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902253" w14:textId="77777777" w:rsidR="004816EF" w:rsidRPr="0045194C" w:rsidRDefault="004816EF" w:rsidP="004816EF">
      <w:pPr>
        <w:jc w:val="right"/>
        <w:rPr>
          <w:rFonts w:asciiTheme="minorEastAsia" w:hAnsiTheme="minorEastAsia"/>
          <w:sz w:val="28"/>
          <w:szCs w:val="52"/>
        </w:rPr>
      </w:pPr>
      <w:r w:rsidRPr="0045194C">
        <w:rPr>
          <w:rFonts w:asciiTheme="minorEastAsia" w:hAnsiTheme="minorEastAsia" w:hint="eastAsia"/>
          <w:sz w:val="28"/>
          <w:szCs w:val="52"/>
        </w:rPr>
        <w:t>内部资料 严禁外传</w:t>
      </w:r>
    </w:p>
    <w:p w14:paraId="03818A85" w14:textId="77777777" w:rsidR="004816EF" w:rsidRPr="0045194C" w:rsidRDefault="006C4CD6" w:rsidP="004816EF">
      <w:pPr>
        <w:jc w:val="center"/>
        <w:rPr>
          <w:rFonts w:asciiTheme="minorEastAsia" w:hAnsiTheme="minorEastAsia"/>
          <w:sz w:val="52"/>
          <w:szCs w:val="52"/>
        </w:rPr>
      </w:pPr>
      <w:r w:rsidRPr="0045194C">
        <w:rPr>
          <w:rFonts w:asciiTheme="minorEastAsia" w:hAnsiTheme="minorEastAsia"/>
          <w:noProof/>
        </w:rPr>
        <w:drawing>
          <wp:anchor distT="0" distB="0" distL="114300" distR="114300" simplePos="0" relativeHeight="251659264" behindDoc="0" locked="0" layoutInCell="1" allowOverlap="1" wp14:anchorId="71EBC264" wp14:editId="7C8D6046">
            <wp:simplePos x="0" y="0"/>
            <wp:positionH relativeFrom="margin">
              <wp:posOffset>2237422</wp:posOffset>
            </wp:positionH>
            <wp:positionV relativeFrom="page">
              <wp:posOffset>1810385</wp:posOffset>
            </wp:positionV>
            <wp:extent cx="1765300" cy="476250"/>
            <wp:effectExtent l="0" t="0" r="6350" b="0"/>
            <wp:wrapNone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5300" cy="476250"/>
                    </a:xfrm>
                    <a:prstGeom prst="rect">
                      <a:avLst/>
                    </a:prstGeom>
                    <a:noFill/>
                    <a:ln>
                      <a:noFill/>
                      <a:prstDash val="solid"/>
                    </a:ln>
                  </pic:spPr>
                </pic:pic>
              </a:graphicData>
            </a:graphic>
          </wp:anchor>
        </w:drawing>
      </w:r>
    </w:p>
    <w:p w14:paraId="1BABD06C" w14:textId="77777777" w:rsidR="004816EF" w:rsidRPr="0045194C" w:rsidRDefault="004816EF" w:rsidP="004816EF">
      <w:pPr>
        <w:jc w:val="center"/>
        <w:rPr>
          <w:rFonts w:asciiTheme="minorEastAsia" w:hAnsiTheme="minorEastAsia"/>
          <w:sz w:val="52"/>
          <w:szCs w:val="52"/>
        </w:rPr>
      </w:pPr>
    </w:p>
    <w:p w14:paraId="29676EA1" w14:textId="77777777" w:rsidR="004816EF" w:rsidRPr="0045194C" w:rsidRDefault="004816EF" w:rsidP="004816EF">
      <w:pPr>
        <w:rPr>
          <w:rFonts w:asciiTheme="minorEastAsia" w:hAnsiTheme="minorEastAsia"/>
          <w:sz w:val="52"/>
          <w:szCs w:val="52"/>
        </w:rPr>
      </w:pPr>
    </w:p>
    <w:p w14:paraId="000BD8D7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618A70BB" w14:textId="77777777" w:rsidR="002E6E02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  <w:r w:rsidRPr="0045194C">
        <w:rPr>
          <w:rFonts w:asciiTheme="minorEastAsia" w:hAnsiTheme="minorEastAsia"/>
          <w:b/>
          <w:sz w:val="52"/>
          <w:szCs w:val="52"/>
        </w:rPr>
        <w:t>网约车一期产品需求文档</w:t>
      </w:r>
    </w:p>
    <w:p w14:paraId="1713961C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65726359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705A297E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4DF6B0A6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0BE39D1C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360EF59E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76F17BF2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28"/>
          <w:szCs w:val="28"/>
        </w:rPr>
      </w:pPr>
      <w:r w:rsidRPr="0045194C">
        <w:rPr>
          <w:rFonts w:asciiTheme="minorEastAsia" w:hAnsiTheme="minorEastAsia" w:hint="eastAsia"/>
          <w:b/>
          <w:sz w:val="28"/>
          <w:szCs w:val="28"/>
        </w:rPr>
        <w:t>深圳云创车联网有限公司</w:t>
      </w:r>
    </w:p>
    <w:p w14:paraId="292CF30B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28"/>
          <w:szCs w:val="28"/>
        </w:rPr>
      </w:pPr>
      <w:r w:rsidRPr="0045194C">
        <w:rPr>
          <w:rFonts w:asciiTheme="minorEastAsia" w:hAnsiTheme="minorEastAsia" w:hint="eastAsia"/>
          <w:b/>
          <w:sz w:val="28"/>
          <w:szCs w:val="28"/>
        </w:rPr>
        <w:t>2016/7</w:t>
      </w:r>
    </w:p>
    <w:p w14:paraId="3C74B7DA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</w:pPr>
    </w:p>
    <w:p w14:paraId="64BDEB47" w14:textId="77777777" w:rsidR="004816EF" w:rsidRPr="0045194C" w:rsidRDefault="004816EF" w:rsidP="004816EF">
      <w:pPr>
        <w:jc w:val="center"/>
        <w:rPr>
          <w:rFonts w:asciiTheme="minorEastAsia" w:hAnsiTheme="minorEastAsia"/>
          <w:b/>
          <w:sz w:val="52"/>
          <w:szCs w:val="52"/>
        </w:rPr>
        <w:sectPr w:rsidR="004816EF" w:rsidRPr="0045194C" w:rsidSect="005678F5">
          <w:headerReference w:type="default" r:id="rId9"/>
          <w:footerReference w:type="default" r:id="rId10"/>
          <w:pgSz w:w="11906" w:h="16838"/>
          <w:pgMar w:top="1440" w:right="1080" w:bottom="1440" w:left="1080" w:header="851" w:footer="992" w:gutter="0"/>
          <w:cols w:space="425"/>
          <w:titlePg/>
          <w:docGrid w:type="lines" w:linePitch="312"/>
        </w:sectPr>
      </w:pPr>
    </w:p>
    <w:p w14:paraId="64F7EEC3" w14:textId="77777777" w:rsidR="004816EF" w:rsidRPr="0045194C" w:rsidRDefault="006C4CD6" w:rsidP="00B93D27">
      <w:pPr>
        <w:pStyle w:val="a8"/>
        <w:jc w:val="left"/>
        <w:rPr>
          <w:rFonts w:asciiTheme="minorEastAsia" w:eastAsiaTheme="minorEastAsia" w:hAnsiTheme="minorEastAsia"/>
        </w:rPr>
      </w:pPr>
      <w:bookmarkStart w:id="0" w:name="_Toc456877394"/>
      <w:bookmarkStart w:id="1" w:name="_Toc458270082"/>
      <w:r w:rsidRPr="0045194C">
        <w:rPr>
          <w:rFonts w:asciiTheme="minorEastAsia" w:eastAsiaTheme="minorEastAsia" w:hAnsiTheme="minorEastAsia"/>
        </w:rPr>
        <w:lastRenderedPageBreak/>
        <w:t>编制说明</w:t>
      </w:r>
      <w:bookmarkEnd w:id="0"/>
      <w:bookmarkEnd w:id="1"/>
    </w:p>
    <w:tbl>
      <w:tblPr>
        <w:tblW w:w="9776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38"/>
        <w:gridCol w:w="4377"/>
        <w:gridCol w:w="28"/>
        <w:gridCol w:w="1389"/>
        <w:gridCol w:w="29"/>
        <w:gridCol w:w="2115"/>
      </w:tblGrid>
      <w:tr w:rsidR="006C4CD6" w:rsidRPr="0045194C" w14:paraId="030CEBD6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68FA53B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文档名称</w:t>
            </w:r>
          </w:p>
        </w:tc>
        <w:tc>
          <w:tcPr>
            <w:tcW w:w="793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FC27B9D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网约车一期产品需求文档</w:t>
            </w:r>
          </w:p>
        </w:tc>
      </w:tr>
      <w:tr w:rsidR="006C4CD6" w:rsidRPr="0045194C" w14:paraId="28A96DE4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C03441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文档编号</w:t>
            </w:r>
          </w:p>
        </w:tc>
        <w:tc>
          <w:tcPr>
            <w:tcW w:w="440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A16E57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</w:p>
        </w:tc>
        <w:tc>
          <w:tcPr>
            <w:tcW w:w="14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14:paraId="7D12F072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b/>
                <w:sz w:val="20"/>
              </w:rPr>
            </w:pPr>
            <w:r w:rsidRPr="0045194C">
              <w:rPr>
                <w:rFonts w:asciiTheme="minorEastAsia" w:eastAsiaTheme="minorEastAsia" w:hAnsiTheme="minorEastAsia" w:hint="eastAsia"/>
                <w:b/>
                <w:sz w:val="20"/>
              </w:rPr>
              <w:t>文档版本号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9F3462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V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1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.0.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0</w:t>
            </w:r>
          </w:p>
        </w:tc>
      </w:tr>
      <w:tr w:rsidR="006C4CD6" w:rsidRPr="0045194C" w14:paraId="12E98807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E998F3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文档类型</w:t>
            </w:r>
          </w:p>
        </w:tc>
        <w:tc>
          <w:tcPr>
            <w:tcW w:w="793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A9D62F1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4"/>
                <w:szCs w:val="24"/>
              </w:rPr>
              <w:t>□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 xml:space="preserve">原型稿   </w:t>
            </w:r>
            <w:r w:rsidRPr="0045194C">
              <w:rPr>
                <w:rFonts w:asciiTheme="minorEastAsia" w:eastAsiaTheme="minorEastAsia" w:hAnsiTheme="minorEastAsia"/>
                <w:sz w:val="28"/>
                <w:szCs w:val="28"/>
              </w:rPr>
              <w:t>■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 xml:space="preserve">初稿   </w:t>
            </w:r>
            <w:r w:rsidRPr="0045194C">
              <w:rPr>
                <w:rFonts w:asciiTheme="minorEastAsia" w:eastAsiaTheme="minorEastAsia" w:hAnsiTheme="minorEastAsia"/>
                <w:sz w:val="24"/>
                <w:szCs w:val="24"/>
              </w:rPr>
              <w:t>□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征集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 xml:space="preserve">意见稿   </w:t>
            </w:r>
            <w:r w:rsidRPr="0045194C">
              <w:rPr>
                <w:rFonts w:asciiTheme="minorEastAsia" w:eastAsiaTheme="minorEastAsia" w:hAnsiTheme="minorEastAsia"/>
                <w:sz w:val="24"/>
                <w:szCs w:val="24"/>
              </w:rPr>
              <w:t>□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 xml:space="preserve">送审稿   </w:t>
            </w:r>
            <w:r w:rsidRPr="0045194C">
              <w:rPr>
                <w:rFonts w:asciiTheme="minorEastAsia" w:eastAsiaTheme="minorEastAsia" w:hAnsiTheme="minorEastAsia"/>
                <w:sz w:val="24"/>
                <w:szCs w:val="24"/>
              </w:rPr>
              <w:t>□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最终稿</w:t>
            </w:r>
          </w:p>
        </w:tc>
      </w:tr>
      <w:tr w:rsidR="006C4CD6" w:rsidRPr="0045194C" w14:paraId="42665347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142B2B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文档编制人</w:t>
            </w:r>
          </w:p>
        </w:tc>
        <w:tc>
          <w:tcPr>
            <w:tcW w:w="43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C8D40F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袁金林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贺双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房仁伟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刘泉泉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王义祥</w:t>
            </w:r>
          </w:p>
        </w:tc>
        <w:tc>
          <w:tcPr>
            <w:tcW w:w="141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7C0936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编制时间</w:t>
            </w:r>
          </w:p>
        </w:tc>
        <w:tc>
          <w:tcPr>
            <w:tcW w:w="214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7A1438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 w:hint="eastAsia"/>
                <w:sz w:val="20"/>
              </w:rPr>
              <w:t>2016/7/18-2016/7/27</w:t>
            </w:r>
          </w:p>
        </w:tc>
      </w:tr>
      <w:tr w:rsidR="006C4CD6" w:rsidRPr="0045194C" w14:paraId="7EBF6315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95A7B4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文档审核人</w:t>
            </w:r>
          </w:p>
        </w:tc>
        <w:tc>
          <w:tcPr>
            <w:tcW w:w="43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4F873A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  <w:szCs w:val="24"/>
              </w:rPr>
            </w:pPr>
            <w:r w:rsidRPr="0045194C">
              <w:rPr>
                <w:rFonts w:asciiTheme="minorEastAsia" w:eastAsiaTheme="minorEastAsia" w:hAnsiTheme="minorEastAsia"/>
                <w:sz w:val="20"/>
                <w:szCs w:val="24"/>
              </w:rPr>
              <w:t>吕斌</w:t>
            </w:r>
            <w:r w:rsidRPr="0045194C">
              <w:rPr>
                <w:rFonts w:asciiTheme="minorEastAsia" w:eastAsiaTheme="minorEastAsia" w:hAnsiTheme="minorEastAsia" w:hint="eastAsia"/>
                <w:sz w:val="20"/>
                <w:szCs w:val="24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  <w:szCs w:val="24"/>
              </w:rPr>
              <w:t>王义祥</w:t>
            </w:r>
          </w:p>
        </w:tc>
        <w:tc>
          <w:tcPr>
            <w:tcW w:w="141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8035F97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审核时间</w:t>
            </w:r>
          </w:p>
        </w:tc>
        <w:tc>
          <w:tcPr>
            <w:tcW w:w="214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76DB14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</w:p>
        </w:tc>
      </w:tr>
      <w:tr w:rsidR="006C4CD6" w:rsidRPr="0045194C" w14:paraId="72E602F8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490E26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所属项目</w:t>
            </w:r>
          </w:p>
        </w:tc>
        <w:tc>
          <w:tcPr>
            <w:tcW w:w="43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B0827A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  <w:szCs w:val="24"/>
              </w:rPr>
            </w:pPr>
            <w:r w:rsidRPr="0045194C">
              <w:rPr>
                <w:rFonts w:asciiTheme="minorEastAsia" w:eastAsiaTheme="minorEastAsia" w:hAnsiTheme="minorEastAsia" w:hint="eastAsia"/>
                <w:sz w:val="20"/>
                <w:szCs w:val="24"/>
              </w:rPr>
              <w:t>网约车产品</w:t>
            </w:r>
          </w:p>
        </w:tc>
        <w:tc>
          <w:tcPr>
            <w:tcW w:w="141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8A3E6B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项目编号</w:t>
            </w:r>
          </w:p>
        </w:tc>
        <w:tc>
          <w:tcPr>
            <w:tcW w:w="214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8935E8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</w:p>
        </w:tc>
      </w:tr>
      <w:tr w:rsidR="006C4CD6" w:rsidRPr="0045194C" w14:paraId="388E431A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0CEC03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产品负责人</w:t>
            </w:r>
          </w:p>
        </w:tc>
        <w:tc>
          <w:tcPr>
            <w:tcW w:w="793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C71C1C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王义祥</w:t>
            </w:r>
          </w:p>
        </w:tc>
      </w:tr>
      <w:tr w:rsidR="006C4CD6" w:rsidRPr="0045194C" w14:paraId="3194738F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4B109B2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产品参与人</w:t>
            </w:r>
          </w:p>
        </w:tc>
        <w:tc>
          <w:tcPr>
            <w:tcW w:w="793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6CDD5EB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袁金林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贺双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房仁伟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刘泉泉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钟伟娟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廖文杰</w:t>
            </w:r>
            <w:r w:rsidRPr="0045194C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45194C">
              <w:rPr>
                <w:rFonts w:asciiTheme="minorEastAsia" w:eastAsiaTheme="minorEastAsia" w:hAnsiTheme="minorEastAsia"/>
                <w:sz w:val="20"/>
              </w:rPr>
              <w:t>廖梓琪</w:t>
            </w:r>
          </w:p>
        </w:tc>
      </w:tr>
      <w:tr w:rsidR="006C4CD6" w:rsidRPr="0045194C" w14:paraId="2D2D4A4E" w14:textId="77777777" w:rsidTr="004777BE">
        <w:trPr>
          <w:trHeight w:val="454"/>
          <w:jc w:val="center"/>
        </w:trPr>
        <w:tc>
          <w:tcPr>
            <w:tcW w:w="1838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72210F7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</w:rPr>
              <w:t>文档备注</w:t>
            </w:r>
          </w:p>
        </w:tc>
        <w:tc>
          <w:tcPr>
            <w:tcW w:w="7938" w:type="dxa"/>
            <w:gridSpan w:val="5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F1894D" w14:textId="77777777" w:rsidR="006C4CD6" w:rsidRPr="0045194C" w:rsidRDefault="006C4CD6" w:rsidP="004777BE">
            <w:pPr>
              <w:pStyle w:val="a6"/>
              <w:rPr>
                <w:rFonts w:asciiTheme="minorEastAsia" w:eastAsiaTheme="minorEastAsia" w:hAnsiTheme="minorEastAsia"/>
                <w:sz w:val="20"/>
              </w:rPr>
            </w:pPr>
          </w:p>
        </w:tc>
      </w:tr>
    </w:tbl>
    <w:p w14:paraId="3D886B6D" w14:textId="77777777" w:rsidR="00565577" w:rsidRPr="0045194C" w:rsidRDefault="00565577" w:rsidP="00B93D27">
      <w:pPr>
        <w:pStyle w:val="a8"/>
        <w:jc w:val="left"/>
        <w:rPr>
          <w:rFonts w:asciiTheme="minorEastAsia" w:eastAsiaTheme="minorEastAsia" w:hAnsiTheme="minorEastAsia"/>
        </w:rPr>
        <w:sectPr w:rsidR="00565577" w:rsidRPr="0045194C" w:rsidSect="005678F5">
          <w:footerReference w:type="default" r:id="rId11"/>
          <w:pgSz w:w="11906" w:h="16838"/>
          <w:pgMar w:top="1440" w:right="1080" w:bottom="1440" w:left="1080" w:header="851" w:footer="992" w:gutter="0"/>
          <w:pgNumType w:fmt="lowerRoman" w:start="1"/>
          <w:cols w:space="425"/>
          <w:docGrid w:type="lines" w:linePitch="312"/>
        </w:sectPr>
      </w:pPr>
      <w:bookmarkStart w:id="2" w:name="_Toc456877395"/>
    </w:p>
    <w:p w14:paraId="358E0D50" w14:textId="77777777" w:rsidR="006C4CD6" w:rsidRPr="0045194C" w:rsidRDefault="006C4CD6" w:rsidP="00B93D27">
      <w:pPr>
        <w:pStyle w:val="a8"/>
        <w:jc w:val="left"/>
        <w:rPr>
          <w:rFonts w:asciiTheme="minorEastAsia" w:eastAsiaTheme="minorEastAsia" w:hAnsiTheme="minorEastAsia"/>
        </w:rPr>
      </w:pPr>
      <w:bookmarkStart w:id="3" w:name="_Toc458270083"/>
      <w:r w:rsidRPr="0045194C">
        <w:rPr>
          <w:rFonts w:asciiTheme="minorEastAsia" w:eastAsiaTheme="minorEastAsia" w:hAnsiTheme="minorEastAsia"/>
        </w:rPr>
        <w:lastRenderedPageBreak/>
        <w:t>历史修订</w:t>
      </w:r>
      <w:bookmarkEnd w:id="2"/>
      <w:bookmarkEnd w:id="3"/>
    </w:p>
    <w:tbl>
      <w:tblPr>
        <w:tblW w:w="5000" w:type="pct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12"/>
        <w:gridCol w:w="1114"/>
        <w:gridCol w:w="1299"/>
        <w:gridCol w:w="3610"/>
        <w:gridCol w:w="1133"/>
        <w:gridCol w:w="1468"/>
      </w:tblGrid>
      <w:tr w:rsidR="006C4CD6" w:rsidRPr="0045194C" w14:paraId="5720CABF" w14:textId="77777777" w:rsidTr="004777BE">
        <w:trPr>
          <w:trHeight w:val="454"/>
        </w:trPr>
        <w:tc>
          <w:tcPr>
            <w:tcW w:w="5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14:paraId="25A1924D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  <w:szCs w:val="20"/>
              </w:rPr>
              <w:t>修订日期</w:t>
            </w:r>
          </w:p>
        </w:tc>
        <w:tc>
          <w:tcPr>
            <w:tcW w:w="5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765E74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  <w:szCs w:val="20"/>
              </w:rPr>
              <w:t>修订人</w:t>
            </w:r>
          </w:p>
        </w:tc>
        <w:tc>
          <w:tcPr>
            <w:tcW w:w="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14:paraId="521250BF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hint="eastAsia"/>
                <w:sz w:val="20"/>
                <w:szCs w:val="20"/>
              </w:rPr>
              <w:t>修订章节</w:t>
            </w:r>
          </w:p>
        </w:tc>
        <w:tc>
          <w:tcPr>
            <w:tcW w:w="18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B0899A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  <w:szCs w:val="20"/>
              </w:rPr>
              <w:t>修订内容</w:t>
            </w:r>
          </w:p>
        </w:tc>
        <w:tc>
          <w:tcPr>
            <w:tcW w:w="5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9BA718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  <w:szCs w:val="20"/>
              </w:rPr>
              <w:t>产生版本</w:t>
            </w:r>
          </w:p>
        </w:tc>
        <w:tc>
          <w:tcPr>
            <w:tcW w:w="75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62EDD" w14:textId="77777777" w:rsidR="006C4CD6" w:rsidRPr="0045194C" w:rsidRDefault="006C4CD6" w:rsidP="004777BE">
            <w:pPr>
              <w:pStyle w:val="a5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/>
                <w:sz w:val="20"/>
                <w:szCs w:val="20"/>
              </w:rPr>
              <w:t>审核人</w:t>
            </w:r>
          </w:p>
        </w:tc>
      </w:tr>
      <w:tr w:rsidR="006C4CD6" w:rsidRPr="0045194C" w14:paraId="50C9775C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EE1E6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hint="eastAsia"/>
                <w:sz w:val="20"/>
                <w:szCs w:val="20"/>
              </w:rPr>
              <w:t>2016/7/21</w:t>
            </w: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FCE63B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94FB0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12B5EE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hint="eastAsia"/>
                <w:sz w:val="20"/>
                <w:szCs w:val="20"/>
              </w:rPr>
              <w:t>建立文档</w:t>
            </w: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DA3EA3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hint="eastAsia"/>
                <w:sz w:val="20"/>
                <w:szCs w:val="20"/>
              </w:rPr>
              <w:t>v1.0.0</w:t>
            </w: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A1AF29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72E460F8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F4D87D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222BF8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DACE6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DECB4C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C29F0FB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0ECD3D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13665904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68F2B2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336004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F772FC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031F37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D14983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DF9D5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099E5BDC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71B303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ED5BA6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E1B5D0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08C37A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401421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A513D03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16053AB1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36AA24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29E8CB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472B0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409398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6AF6E6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8EB6BC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2C714322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A95D75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734472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59552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0E1E57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AEC840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44EE27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61BBA53C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293796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462CDE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33FD0A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7F51E9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7612FD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C3485B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6A14AFB7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BECC9B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BC4009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15823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CEF966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42B138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9959227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6C4CD6" w:rsidRPr="0045194C" w14:paraId="309D702F" w14:textId="77777777" w:rsidTr="004777BE">
        <w:trPr>
          <w:trHeight w:val="454"/>
        </w:trPr>
        <w:tc>
          <w:tcPr>
            <w:tcW w:w="571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A5FF9C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72" w:type="pc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4BCE61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6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391664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8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1CA1D2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789E33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75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C59EB1C" w14:textId="77777777" w:rsidR="006C4CD6" w:rsidRPr="0045194C" w:rsidRDefault="006C4CD6" w:rsidP="004777BE">
            <w:pPr>
              <w:pStyle w:val="a6"/>
              <w:jc w:val="center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</w:tbl>
    <w:p w14:paraId="22E57AD7" w14:textId="77777777" w:rsidR="00565577" w:rsidRPr="0045194C" w:rsidRDefault="00565577" w:rsidP="000764D9">
      <w:pPr>
        <w:pStyle w:val="a8"/>
        <w:jc w:val="left"/>
        <w:rPr>
          <w:rFonts w:asciiTheme="minorEastAsia" w:eastAsiaTheme="minorEastAsia" w:hAnsiTheme="minorEastAsia"/>
        </w:rPr>
        <w:sectPr w:rsidR="00565577" w:rsidRPr="0045194C" w:rsidSect="005678F5">
          <w:pgSz w:w="11906" w:h="16838"/>
          <w:pgMar w:top="1440" w:right="1080" w:bottom="1440" w:left="1080" w:header="851" w:footer="992" w:gutter="0"/>
          <w:pgNumType w:fmt="lowerRoman" w:start="1"/>
          <w:cols w:space="425"/>
          <w:docGrid w:type="lines" w:linePitch="312"/>
        </w:sectPr>
      </w:pPr>
      <w:bookmarkStart w:id="4" w:name="_Toc456877396"/>
    </w:p>
    <w:p w14:paraId="58A653AF" w14:textId="77777777" w:rsidR="000764D9" w:rsidRPr="0045194C" w:rsidRDefault="000764D9" w:rsidP="000764D9">
      <w:pPr>
        <w:pStyle w:val="a8"/>
        <w:jc w:val="left"/>
        <w:rPr>
          <w:rFonts w:asciiTheme="minorEastAsia" w:eastAsiaTheme="minorEastAsia" w:hAnsiTheme="minorEastAsia"/>
        </w:rPr>
      </w:pPr>
      <w:bookmarkStart w:id="5" w:name="_Toc458270084"/>
      <w:r w:rsidRPr="0045194C">
        <w:rPr>
          <w:rFonts w:asciiTheme="minorEastAsia" w:eastAsiaTheme="minorEastAsia" w:hAnsiTheme="minorEastAsia"/>
        </w:rPr>
        <w:lastRenderedPageBreak/>
        <w:t>当前版本</w:t>
      </w:r>
      <w:bookmarkEnd w:id="4"/>
      <w:bookmarkEnd w:id="5"/>
    </w:p>
    <w:tbl>
      <w:tblPr>
        <w:tblW w:w="9773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23"/>
        <w:gridCol w:w="3544"/>
        <w:gridCol w:w="5506"/>
      </w:tblGrid>
      <w:tr w:rsidR="000764D9" w:rsidRPr="0045194C" w14:paraId="7B4BB631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E548A5" w14:textId="77777777" w:rsidR="000764D9" w:rsidRPr="0045194C" w:rsidRDefault="000764D9" w:rsidP="004777BE">
            <w:pPr>
              <w:pStyle w:val="a5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序号</w:t>
            </w:r>
          </w:p>
        </w:tc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20ED9C" w14:textId="77777777" w:rsidR="000764D9" w:rsidRPr="0045194C" w:rsidRDefault="000764D9" w:rsidP="000764D9">
            <w:pPr>
              <w:pStyle w:val="a5"/>
              <w:ind w:firstLineChars="250" w:firstLine="502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产品形态</w:t>
            </w:r>
          </w:p>
        </w:tc>
        <w:tc>
          <w:tcPr>
            <w:tcW w:w="55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484353" w14:textId="77777777" w:rsidR="000764D9" w:rsidRPr="0045194C" w:rsidRDefault="000764D9" w:rsidP="004777BE">
            <w:pPr>
              <w:pStyle w:val="a5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版本号</w:t>
            </w:r>
          </w:p>
        </w:tc>
      </w:tr>
      <w:tr w:rsidR="000764D9" w:rsidRPr="0045194C" w14:paraId="6E460FEF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2997D7F" w14:textId="77777777" w:rsidR="000764D9" w:rsidRPr="0045194C" w:rsidRDefault="000764D9" w:rsidP="004777BE">
            <w:pPr>
              <w:pStyle w:val="a6"/>
              <w:numPr>
                <w:ilvl w:val="0"/>
                <w:numId w:val="1"/>
              </w:numPr>
              <w:jc w:val="right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70492D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租赁端</w:t>
            </w:r>
            <w:r w:rsidRPr="0045194C">
              <w:rPr>
                <w:rFonts w:asciiTheme="minorEastAsia" w:eastAsiaTheme="minorEastAsia" w:hAnsiTheme="minorEastAsia" w:cs="Times New Roman" w:hint="eastAsia"/>
                <w:sz w:val="20"/>
                <w:szCs w:val="20"/>
              </w:rPr>
              <w:t>（web）</w:t>
            </w:r>
          </w:p>
        </w:tc>
        <w:tc>
          <w:tcPr>
            <w:tcW w:w="55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B42D98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 w:hint="eastAsia"/>
                <w:sz w:val="20"/>
                <w:szCs w:val="20"/>
              </w:rPr>
              <w:t>v</w:t>
            </w: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1.0.0</w:t>
            </w:r>
          </w:p>
        </w:tc>
      </w:tr>
      <w:tr w:rsidR="000764D9" w:rsidRPr="0045194C" w14:paraId="0179DFCA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DE3D70" w14:textId="77777777" w:rsidR="000764D9" w:rsidRPr="0045194C" w:rsidRDefault="000764D9" w:rsidP="004777BE">
            <w:pPr>
              <w:pStyle w:val="a6"/>
              <w:numPr>
                <w:ilvl w:val="0"/>
                <w:numId w:val="1"/>
              </w:numPr>
              <w:jc w:val="right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8E79DAC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机构端</w:t>
            </w:r>
            <w:r w:rsidRPr="0045194C">
              <w:rPr>
                <w:rFonts w:asciiTheme="minorEastAsia" w:eastAsiaTheme="minorEastAsia" w:hAnsiTheme="minorEastAsia" w:cs="Times New Roman" w:hint="eastAsia"/>
                <w:sz w:val="20"/>
                <w:szCs w:val="20"/>
              </w:rPr>
              <w:t>（web）</w:t>
            </w:r>
          </w:p>
        </w:tc>
        <w:tc>
          <w:tcPr>
            <w:tcW w:w="55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8989ADD" w14:textId="77777777" w:rsidR="000764D9" w:rsidRPr="0045194C" w:rsidRDefault="000764D9" w:rsidP="004777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cs="Times New Roman" w:hint="eastAsia"/>
                <w:sz w:val="20"/>
                <w:szCs w:val="20"/>
              </w:rPr>
              <w:t>v</w:t>
            </w:r>
            <w:r w:rsidRPr="0045194C">
              <w:rPr>
                <w:rFonts w:asciiTheme="minorEastAsia" w:hAnsiTheme="minorEastAsia" w:cs="Times New Roman"/>
                <w:sz w:val="20"/>
                <w:szCs w:val="20"/>
              </w:rPr>
              <w:t>1.0.0</w:t>
            </w:r>
          </w:p>
        </w:tc>
      </w:tr>
      <w:tr w:rsidR="000764D9" w:rsidRPr="0045194C" w14:paraId="2513061E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8AF125" w14:textId="77777777" w:rsidR="000764D9" w:rsidRPr="0045194C" w:rsidRDefault="000764D9" w:rsidP="004777BE">
            <w:pPr>
              <w:pStyle w:val="a6"/>
              <w:numPr>
                <w:ilvl w:val="0"/>
                <w:numId w:val="1"/>
              </w:numPr>
              <w:jc w:val="right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51EB16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运管端</w:t>
            </w:r>
            <w:r w:rsidRPr="0045194C">
              <w:rPr>
                <w:rFonts w:asciiTheme="minorEastAsia" w:eastAsiaTheme="minorEastAsia" w:hAnsiTheme="minorEastAsia" w:cs="Times New Roman" w:hint="eastAsia"/>
                <w:sz w:val="20"/>
                <w:szCs w:val="20"/>
              </w:rPr>
              <w:t>（web）</w:t>
            </w:r>
          </w:p>
        </w:tc>
        <w:tc>
          <w:tcPr>
            <w:tcW w:w="55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B49DB5" w14:textId="77777777" w:rsidR="000764D9" w:rsidRPr="0045194C" w:rsidRDefault="000764D9" w:rsidP="004777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cs="Times New Roman" w:hint="eastAsia"/>
                <w:sz w:val="20"/>
                <w:szCs w:val="20"/>
              </w:rPr>
              <w:t>v</w:t>
            </w:r>
            <w:r w:rsidRPr="0045194C">
              <w:rPr>
                <w:rFonts w:asciiTheme="minorEastAsia" w:hAnsiTheme="minorEastAsia" w:cs="Times New Roman"/>
                <w:sz w:val="20"/>
                <w:szCs w:val="20"/>
              </w:rPr>
              <w:t>1.0.0</w:t>
            </w:r>
          </w:p>
        </w:tc>
      </w:tr>
      <w:tr w:rsidR="000764D9" w:rsidRPr="0045194C" w14:paraId="216C1F23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DE6CCF" w14:textId="77777777" w:rsidR="000764D9" w:rsidRPr="0045194C" w:rsidRDefault="000764D9" w:rsidP="004777BE">
            <w:pPr>
              <w:pStyle w:val="a6"/>
              <w:numPr>
                <w:ilvl w:val="0"/>
                <w:numId w:val="1"/>
              </w:numPr>
              <w:jc w:val="right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013F15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乘客端（Android）</w:t>
            </w:r>
          </w:p>
        </w:tc>
        <w:tc>
          <w:tcPr>
            <w:tcW w:w="55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DDC219" w14:textId="77777777" w:rsidR="000764D9" w:rsidRPr="0045194C" w:rsidRDefault="000764D9" w:rsidP="004777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cs="Times New Roman" w:hint="eastAsia"/>
                <w:sz w:val="20"/>
                <w:szCs w:val="20"/>
              </w:rPr>
              <w:t>v</w:t>
            </w:r>
            <w:r w:rsidRPr="0045194C">
              <w:rPr>
                <w:rFonts w:asciiTheme="minorEastAsia" w:hAnsiTheme="minorEastAsia" w:cs="Times New Roman"/>
                <w:sz w:val="20"/>
                <w:szCs w:val="20"/>
              </w:rPr>
              <w:t>1.0.0</w:t>
            </w:r>
          </w:p>
        </w:tc>
      </w:tr>
      <w:tr w:rsidR="000764D9" w:rsidRPr="0045194C" w14:paraId="1115D685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F34453" w14:textId="77777777" w:rsidR="000764D9" w:rsidRPr="0045194C" w:rsidRDefault="000764D9" w:rsidP="004777BE">
            <w:pPr>
              <w:pStyle w:val="a6"/>
              <w:numPr>
                <w:ilvl w:val="0"/>
                <w:numId w:val="1"/>
              </w:numPr>
              <w:jc w:val="right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911059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乘客端（IOS）</w:t>
            </w:r>
          </w:p>
        </w:tc>
        <w:tc>
          <w:tcPr>
            <w:tcW w:w="55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2D0B43" w14:textId="77777777" w:rsidR="000764D9" w:rsidRPr="0045194C" w:rsidRDefault="000764D9" w:rsidP="004777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cs="Times New Roman" w:hint="eastAsia"/>
                <w:sz w:val="20"/>
                <w:szCs w:val="20"/>
              </w:rPr>
              <w:t>v</w:t>
            </w:r>
            <w:r w:rsidRPr="0045194C">
              <w:rPr>
                <w:rFonts w:asciiTheme="minorEastAsia" w:hAnsiTheme="minorEastAsia" w:cs="Times New Roman"/>
                <w:sz w:val="20"/>
                <w:szCs w:val="20"/>
              </w:rPr>
              <w:t>1.0.0</w:t>
            </w:r>
          </w:p>
        </w:tc>
      </w:tr>
      <w:tr w:rsidR="000764D9" w:rsidRPr="0045194C" w14:paraId="4E2C1BE5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D3633E" w14:textId="77777777" w:rsidR="000764D9" w:rsidRPr="0045194C" w:rsidRDefault="000764D9" w:rsidP="004777BE">
            <w:pPr>
              <w:pStyle w:val="a6"/>
              <w:numPr>
                <w:ilvl w:val="0"/>
                <w:numId w:val="1"/>
              </w:numPr>
              <w:jc w:val="right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192FA79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司机端（Android）</w:t>
            </w:r>
          </w:p>
        </w:tc>
        <w:tc>
          <w:tcPr>
            <w:tcW w:w="55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9FA93A" w14:textId="77777777" w:rsidR="000764D9" w:rsidRPr="0045194C" w:rsidRDefault="000764D9" w:rsidP="004777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cs="Times New Roman" w:hint="eastAsia"/>
                <w:sz w:val="20"/>
                <w:szCs w:val="20"/>
              </w:rPr>
              <w:t>v</w:t>
            </w:r>
            <w:r w:rsidRPr="0045194C">
              <w:rPr>
                <w:rFonts w:asciiTheme="minorEastAsia" w:hAnsiTheme="minorEastAsia" w:cs="Times New Roman"/>
                <w:sz w:val="20"/>
                <w:szCs w:val="20"/>
              </w:rPr>
              <w:t>1.0.0</w:t>
            </w:r>
          </w:p>
        </w:tc>
      </w:tr>
      <w:tr w:rsidR="000764D9" w:rsidRPr="0045194C" w14:paraId="180FFFC0" w14:textId="77777777" w:rsidTr="004777BE">
        <w:trPr>
          <w:trHeight w:val="514"/>
          <w:jc w:val="center"/>
        </w:trPr>
        <w:tc>
          <w:tcPr>
            <w:tcW w:w="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36EEF2" w14:textId="77777777" w:rsidR="000764D9" w:rsidRPr="0045194C" w:rsidRDefault="000764D9" w:rsidP="004777BE">
            <w:pPr>
              <w:pStyle w:val="a6"/>
              <w:numPr>
                <w:ilvl w:val="0"/>
                <w:numId w:val="1"/>
              </w:numPr>
              <w:jc w:val="right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7969B9" w14:textId="77777777" w:rsidR="000764D9" w:rsidRPr="0045194C" w:rsidRDefault="000764D9" w:rsidP="004777BE">
            <w:pPr>
              <w:pStyle w:val="a6"/>
              <w:jc w:val="center"/>
              <w:rPr>
                <w:rFonts w:asciiTheme="minorEastAsia" w:eastAsiaTheme="minorEastAsia" w:hAnsiTheme="minorEastAsia" w:cs="Times New Roman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cs="Times New Roman"/>
                <w:sz w:val="20"/>
                <w:szCs w:val="20"/>
              </w:rPr>
              <w:t>司机端（IOS）</w:t>
            </w:r>
          </w:p>
        </w:tc>
        <w:tc>
          <w:tcPr>
            <w:tcW w:w="55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FD98D56" w14:textId="77777777" w:rsidR="000764D9" w:rsidRPr="0045194C" w:rsidRDefault="000764D9" w:rsidP="004777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cs="Times New Roman" w:hint="eastAsia"/>
                <w:sz w:val="20"/>
                <w:szCs w:val="20"/>
              </w:rPr>
              <w:t>v</w:t>
            </w:r>
            <w:r w:rsidRPr="0045194C">
              <w:rPr>
                <w:rFonts w:asciiTheme="minorEastAsia" w:hAnsiTheme="minorEastAsia" w:cs="Times New Roman"/>
                <w:sz w:val="20"/>
                <w:szCs w:val="20"/>
              </w:rPr>
              <w:t>1.0.0</w:t>
            </w:r>
          </w:p>
        </w:tc>
      </w:tr>
    </w:tbl>
    <w:p w14:paraId="38D3249E" w14:textId="77777777" w:rsidR="000764D9" w:rsidRPr="0045194C" w:rsidRDefault="000764D9" w:rsidP="006C4CD6">
      <w:pPr>
        <w:jc w:val="left"/>
        <w:rPr>
          <w:rFonts w:asciiTheme="minorEastAsia" w:hAnsiTheme="minorEastAsia"/>
          <w:b/>
          <w:sz w:val="24"/>
          <w:szCs w:val="24"/>
        </w:rPr>
      </w:pPr>
    </w:p>
    <w:p w14:paraId="1730A043" w14:textId="77777777" w:rsidR="00B93D27" w:rsidRPr="0045194C" w:rsidRDefault="00B93D27" w:rsidP="006C4CD6">
      <w:pPr>
        <w:jc w:val="left"/>
        <w:rPr>
          <w:rFonts w:asciiTheme="minorEastAsia" w:hAnsiTheme="minorEastAsia"/>
          <w:b/>
          <w:sz w:val="24"/>
          <w:szCs w:val="24"/>
        </w:rPr>
      </w:pPr>
    </w:p>
    <w:p w14:paraId="3F80DC2B" w14:textId="77777777" w:rsidR="000764D9" w:rsidRPr="0045194C" w:rsidRDefault="000764D9" w:rsidP="006C4CD6">
      <w:pPr>
        <w:jc w:val="left"/>
        <w:rPr>
          <w:rFonts w:asciiTheme="minorEastAsia" w:hAnsiTheme="minorEastAsia"/>
          <w:b/>
          <w:sz w:val="24"/>
          <w:szCs w:val="24"/>
        </w:rPr>
        <w:sectPr w:rsidR="000764D9" w:rsidRPr="0045194C" w:rsidSect="005678F5">
          <w:pgSz w:w="11906" w:h="16838"/>
          <w:pgMar w:top="1440" w:right="1080" w:bottom="1440" w:left="1080" w:header="851" w:footer="992" w:gutter="0"/>
          <w:pgNumType w:fmt="lowerRoman" w:start="1"/>
          <w:cols w:space="425"/>
          <w:docGrid w:type="lines" w:linePitch="312"/>
        </w:sectPr>
      </w:pPr>
    </w:p>
    <w:p w14:paraId="4D8B2F71" w14:textId="77777777" w:rsidR="00230D60" w:rsidRPr="0045194C" w:rsidRDefault="00230D60" w:rsidP="00230D60">
      <w:pPr>
        <w:pStyle w:val="a8"/>
        <w:rPr>
          <w:rFonts w:asciiTheme="minorEastAsia" w:eastAsiaTheme="minorEastAsia" w:hAnsiTheme="minorEastAsia"/>
        </w:rPr>
      </w:pPr>
      <w:bookmarkStart w:id="6" w:name="_Toc458270085"/>
      <w:r w:rsidRPr="0045194C">
        <w:rPr>
          <w:rFonts w:asciiTheme="minorEastAsia" w:eastAsiaTheme="minorEastAsia" w:hAnsiTheme="minorEastAsia" w:hint="eastAsia"/>
        </w:rPr>
        <w:lastRenderedPageBreak/>
        <w:t>目  录</w:t>
      </w:r>
      <w:bookmarkEnd w:id="6"/>
    </w:p>
    <w:p w14:paraId="718104DE" w14:textId="77777777" w:rsidR="00A57B36" w:rsidRDefault="00230D60">
      <w:pPr>
        <w:pStyle w:val="10"/>
        <w:tabs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r w:rsidRPr="0045194C">
        <w:rPr>
          <w:rFonts w:asciiTheme="minorEastAsia" w:hAnsiTheme="minorEastAsia"/>
        </w:rPr>
        <w:fldChar w:fldCharType="begin"/>
      </w:r>
      <w:r w:rsidRPr="0045194C">
        <w:rPr>
          <w:rFonts w:asciiTheme="minorEastAsia" w:hAnsiTheme="minorEastAsia"/>
        </w:rPr>
        <w:instrText xml:space="preserve"> </w:instrText>
      </w:r>
      <w:r w:rsidRPr="0045194C">
        <w:rPr>
          <w:rFonts w:asciiTheme="minorEastAsia" w:hAnsiTheme="minorEastAsia" w:hint="eastAsia"/>
        </w:rPr>
        <w:instrText>TOC \o "1-5" \h \z \u</w:instrText>
      </w:r>
      <w:r w:rsidRPr="0045194C">
        <w:rPr>
          <w:rFonts w:asciiTheme="minorEastAsia" w:hAnsiTheme="minorEastAsia"/>
        </w:rPr>
        <w:instrText xml:space="preserve"> </w:instrText>
      </w:r>
      <w:r w:rsidRPr="0045194C">
        <w:rPr>
          <w:rFonts w:asciiTheme="minorEastAsia" w:hAnsiTheme="minorEastAsia"/>
        </w:rPr>
        <w:fldChar w:fldCharType="separate"/>
      </w:r>
      <w:hyperlink w:anchor="_Toc458270082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编制说明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i</w:t>
        </w:r>
        <w:r w:rsidR="00A57B36">
          <w:rPr>
            <w:noProof/>
            <w:webHidden/>
          </w:rPr>
          <w:fldChar w:fldCharType="end"/>
        </w:r>
      </w:hyperlink>
    </w:p>
    <w:p w14:paraId="7DA4AC8F" w14:textId="77777777" w:rsidR="00A57B36" w:rsidRDefault="00CB46F1">
      <w:pPr>
        <w:pStyle w:val="10"/>
        <w:tabs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083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历史修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i</w:t>
        </w:r>
        <w:r w:rsidR="00A57B36">
          <w:rPr>
            <w:noProof/>
            <w:webHidden/>
          </w:rPr>
          <w:fldChar w:fldCharType="end"/>
        </w:r>
      </w:hyperlink>
    </w:p>
    <w:p w14:paraId="317CEA27" w14:textId="77777777" w:rsidR="00A57B36" w:rsidRDefault="00CB46F1">
      <w:pPr>
        <w:pStyle w:val="10"/>
        <w:tabs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084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当前版本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i</w:t>
        </w:r>
        <w:r w:rsidR="00A57B36">
          <w:rPr>
            <w:noProof/>
            <w:webHidden/>
          </w:rPr>
          <w:fldChar w:fldCharType="end"/>
        </w:r>
      </w:hyperlink>
    </w:p>
    <w:p w14:paraId="202FABEB" w14:textId="77777777" w:rsidR="00A57B36" w:rsidRDefault="00CB46F1">
      <w:pPr>
        <w:pStyle w:val="10"/>
        <w:tabs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085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目</w:t>
        </w:r>
        <w:r w:rsidR="00A57B36" w:rsidRPr="00B54D74">
          <w:rPr>
            <w:rStyle w:val="a9"/>
            <w:rFonts w:asciiTheme="minorEastAsia" w:hAnsiTheme="minorEastAsia"/>
            <w:noProof/>
          </w:rPr>
          <w:t xml:space="preserve">  </w:t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ii</w:t>
        </w:r>
        <w:r w:rsidR="00A57B36">
          <w:rPr>
            <w:noProof/>
            <w:webHidden/>
          </w:rPr>
          <w:fldChar w:fldCharType="end"/>
        </w:r>
      </w:hyperlink>
    </w:p>
    <w:p w14:paraId="5FE3105D" w14:textId="77777777" w:rsidR="00A57B36" w:rsidRDefault="00CB46F1">
      <w:pPr>
        <w:pStyle w:val="10"/>
        <w:tabs>
          <w:tab w:val="left" w:pos="840"/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086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第一章</w:t>
        </w:r>
        <w:r w:rsidR="00A57B36">
          <w:rPr>
            <w:b w:val="0"/>
            <w:bCs w:val="0"/>
            <w: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文档概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</w:t>
        </w:r>
        <w:r w:rsidR="00A57B36">
          <w:rPr>
            <w:noProof/>
            <w:webHidden/>
          </w:rPr>
          <w:fldChar w:fldCharType="end"/>
        </w:r>
      </w:hyperlink>
    </w:p>
    <w:p w14:paraId="24F7B041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8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1.1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编写目的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</w:t>
        </w:r>
        <w:r w:rsidR="00A57B36">
          <w:rPr>
            <w:noProof/>
            <w:webHidden/>
          </w:rPr>
          <w:fldChar w:fldCharType="end"/>
        </w:r>
      </w:hyperlink>
    </w:p>
    <w:p w14:paraId="4D3179BD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8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1.2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适用范围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</w:t>
        </w:r>
        <w:r w:rsidR="00A57B36">
          <w:rPr>
            <w:noProof/>
            <w:webHidden/>
          </w:rPr>
          <w:fldChar w:fldCharType="end"/>
        </w:r>
      </w:hyperlink>
    </w:p>
    <w:p w14:paraId="7E18367A" w14:textId="77777777" w:rsidR="00A57B36" w:rsidRDefault="00CB46F1">
      <w:pPr>
        <w:pStyle w:val="10"/>
        <w:tabs>
          <w:tab w:val="left" w:pos="840"/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089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第二章</w:t>
        </w:r>
        <w:r w:rsidR="00A57B36">
          <w:rPr>
            <w:b w:val="0"/>
            <w:bCs w:val="0"/>
            <w: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产品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8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</w:t>
        </w:r>
        <w:r w:rsidR="00A57B36">
          <w:rPr>
            <w:noProof/>
            <w:webHidden/>
          </w:rPr>
          <w:fldChar w:fldCharType="end"/>
        </w:r>
      </w:hyperlink>
    </w:p>
    <w:p w14:paraId="01EED8F7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9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2.1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产品背景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</w:t>
        </w:r>
        <w:r w:rsidR="00A57B36">
          <w:rPr>
            <w:noProof/>
            <w:webHidden/>
          </w:rPr>
          <w:fldChar w:fldCharType="end"/>
        </w:r>
      </w:hyperlink>
    </w:p>
    <w:p w14:paraId="43062BE9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9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2.2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形态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</w:t>
        </w:r>
        <w:r w:rsidR="00A57B36">
          <w:rPr>
            <w:noProof/>
            <w:webHidden/>
          </w:rPr>
          <w:fldChar w:fldCharType="end"/>
        </w:r>
      </w:hyperlink>
    </w:p>
    <w:p w14:paraId="5ECF5B9E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9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2.3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户角色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</w:t>
        </w:r>
        <w:r w:rsidR="00A57B36">
          <w:rPr>
            <w:noProof/>
            <w:webHidden/>
          </w:rPr>
          <w:fldChar w:fldCharType="end"/>
        </w:r>
      </w:hyperlink>
    </w:p>
    <w:p w14:paraId="53FAA24D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9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2.4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信息结构图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</w:t>
        </w:r>
        <w:r w:rsidR="00A57B36">
          <w:rPr>
            <w:noProof/>
            <w:webHidden/>
          </w:rPr>
          <w:fldChar w:fldCharType="end"/>
        </w:r>
      </w:hyperlink>
    </w:p>
    <w:p w14:paraId="51313F03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9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2.5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功能结构图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</w:t>
        </w:r>
        <w:r w:rsidR="00A57B36">
          <w:rPr>
            <w:noProof/>
            <w:webHidden/>
          </w:rPr>
          <w:fldChar w:fldCharType="end"/>
        </w:r>
      </w:hyperlink>
    </w:p>
    <w:p w14:paraId="694B242A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9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2.6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产品功能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</w:t>
        </w:r>
        <w:r w:rsidR="00A57B36">
          <w:rPr>
            <w:noProof/>
            <w:webHidden/>
          </w:rPr>
          <w:fldChar w:fldCharType="end"/>
        </w:r>
      </w:hyperlink>
    </w:p>
    <w:p w14:paraId="02B74371" w14:textId="77777777" w:rsidR="00A57B36" w:rsidRDefault="00CB46F1">
      <w:pPr>
        <w:pStyle w:val="10"/>
        <w:tabs>
          <w:tab w:val="left" w:pos="840"/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096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第三章</w:t>
        </w:r>
        <w:r w:rsidR="00A57B36">
          <w:rPr>
            <w:b w:val="0"/>
            <w:bCs w:val="0"/>
            <w: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</w:t>
        </w:r>
        <w:r w:rsidR="00A57B36">
          <w:rPr>
            <w:noProof/>
            <w:webHidden/>
          </w:rPr>
          <w:fldChar w:fldCharType="end"/>
        </w:r>
      </w:hyperlink>
    </w:p>
    <w:p w14:paraId="4BA2F3E8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09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1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公共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</w:t>
        </w:r>
        <w:r w:rsidR="00A57B36">
          <w:rPr>
            <w:noProof/>
            <w:webHidden/>
          </w:rPr>
          <w:fldChar w:fldCharType="end"/>
        </w:r>
      </w:hyperlink>
    </w:p>
    <w:p w14:paraId="4573EB6B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09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1.1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公共字典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</w:t>
        </w:r>
        <w:r w:rsidR="00A57B36">
          <w:rPr>
            <w:noProof/>
            <w:webHidden/>
          </w:rPr>
          <w:fldChar w:fldCharType="end"/>
        </w:r>
      </w:hyperlink>
    </w:p>
    <w:p w14:paraId="0B1B3414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09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1.2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公共业务规则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09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</w:t>
        </w:r>
        <w:r w:rsidR="00A57B36">
          <w:rPr>
            <w:noProof/>
            <w:webHidden/>
          </w:rPr>
          <w:fldChar w:fldCharType="end"/>
        </w:r>
      </w:hyperlink>
    </w:p>
    <w:p w14:paraId="2DA98C54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10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乘客端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</w:t>
        </w:r>
        <w:r w:rsidR="00A57B36">
          <w:rPr>
            <w:noProof/>
            <w:webHidden/>
          </w:rPr>
          <w:fldChar w:fldCharType="end"/>
        </w:r>
      </w:hyperlink>
    </w:p>
    <w:p w14:paraId="5C793AAC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10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注册登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</w:t>
        </w:r>
        <w:r w:rsidR="00A57B36">
          <w:rPr>
            <w:noProof/>
            <w:webHidden/>
          </w:rPr>
          <w:fldChar w:fldCharType="end"/>
        </w:r>
      </w:hyperlink>
    </w:p>
    <w:p w14:paraId="31CCAF41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0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</w:t>
        </w:r>
        <w:r w:rsidR="00A57B36">
          <w:rPr>
            <w:noProof/>
            <w:webHidden/>
          </w:rPr>
          <w:fldChar w:fldCharType="end"/>
        </w:r>
      </w:hyperlink>
    </w:p>
    <w:p w14:paraId="146C1121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0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户注册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</w:t>
        </w:r>
        <w:r w:rsidR="00A57B36">
          <w:rPr>
            <w:noProof/>
            <w:webHidden/>
          </w:rPr>
          <w:fldChar w:fldCharType="end"/>
        </w:r>
      </w:hyperlink>
    </w:p>
    <w:p w14:paraId="10D9E18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0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</w:t>
        </w:r>
        <w:r w:rsidR="00A57B36">
          <w:rPr>
            <w:noProof/>
            <w:webHidden/>
          </w:rPr>
          <w:fldChar w:fldCharType="end"/>
        </w:r>
      </w:hyperlink>
    </w:p>
    <w:p w14:paraId="11ADB6E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0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</w:t>
        </w:r>
        <w:r w:rsidR="00A57B36">
          <w:rPr>
            <w:noProof/>
            <w:webHidden/>
          </w:rPr>
          <w:fldChar w:fldCharType="end"/>
        </w:r>
      </w:hyperlink>
    </w:p>
    <w:p w14:paraId="504ECB5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0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</w:t>
        </w:r>
        <w:r w:rsidR="00A57B36">
          <w:rPr>
            <w:noProof/>
            <w:webHidden/>
          </w:rPr>
          <w:fldChar w:fldCharType="end"/>
        </w:r>
      </w:hyperlink>
    </w:p>
    <w:p w14:paraId="79DB48A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0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</w:t>
        </w:r>
        <w:r w:rsidR="00A57B36">
          <w:rPr>
            <w:noProof/>
            <w:webHidden/>
          </w:rPr>
          <w:fldChar w:fldCharType="end"/>
        </w:r>
      </w:hyperlink>
    </w:p>
    <w:p w14:paraId="6C801C0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0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</w:t>
        </w:r>
        <w:r w:rsidR="00A57B36">
          <w:rPr>
            <w:noProof/>
            <w:webHidden/>
          </w:rPr>
          <w:fldChar w:fldCharType="end"/>
        </w:r>
      </w:hyperlink>
    </w:p>
    <w:p w14:paraId="09BFB95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0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0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</w:t>
        </w:r>
        <w:r w:rsidR="00A57B36">
          <w:rPr>
            <w:noProof/>
            <w:webHidden/>
          </w:rPr>
          <w:fldChar w:fldCharType="end"/>
        </w:r>
      </w:hyperlink>
    </w:p>
    <w:p w14:paraId="1B3724F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1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户登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</w:t>
        </w:r>
        <w:r w:rsidR="00A57B36">
          <w:rPr>
            <w:noProof/>
            <w:webHidden/>
          </w:rPr>
          <w:fldChar w:fldCharType="end"/>
        </w:r>
      </w:hyperlink>
    </w:p>
    <w:p w14:paraId="2D92CF9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1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</w:t>
        </w:r>
        <w:r w:rsidR="00A57B36">
          <w:rPr>
            <w:noProof/>
            <w:webHidden/>
          </w:rPr>
          <w:fldChar w:fldCharType="end"/>
        </w:r>
      </w:hyperlink>
    </w:p>
    <w:p w14:paraId="7432608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1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</w:t>
        </w:r>
        <w:r w:rsidR="00A57B36">
          <w:rPr>
            <w:noProof/>
            <w:webHidden/>
          </w:rPr>
          <w:fldChar w:fldCharType="end"/>
        </w:r>
      </w:hyperlink>
    </w:p>
    <w:p w14:paraId="4BAD9C8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1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</w:t>
        </w:r>
        <w:r w:rsidR="00A57B36">
          <w:rPr>
            <w:noProof/>
            <w:webHidden/>
          </w:rPr>
          <w:fldChar w:fldCharType="end"/>
        </w:r>
      </w:hyperlink>
    </w:p>
    <w:p w14:paraId="5E5B4C3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1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</w:t>
        </w:r>
        <w:r w:rsidR="00A57B36">
          <w:rPr>
            <w:noProof/>
            <w:webHidden/>
          </w:rPr>
          <w:fldChar w:fldCharType="end"/>
        </w:r>
      </w:hyperlink>
    </w:p>
    <w:p w14:paraId="6F88FF3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1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</w:t>
        </w:r>
        <w:r w:rsidR="00A57B36">
          <w:rPr>
            <w:noProof/>
            <w:webHidden/>
          </w:rPr>
          <w:fldChar w:fldCharType="end"/>
        </w:r>
      </w:hyperlink>
    </w:p>
    <w:p w14:paraId="75B434F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1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2.1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</w:t>
        </w:r>
        <w:r w:rsidR="00A57B36">
          <w:rPr>
            <w:noProof/>
            <w:webHidden/>
          </w:rPr>
          <w:fldChar w:fldCharType="end"/>
        </w:r>
      </w:hyperlink>
    </w:p>
    <w:p w14:paraId="1D60493D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11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司机端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</w:t>
        </w:r>
        <w:r w:rsidR="00A57B36">
          <w:rPr>
            <w:noProof/>
            <w:webHidden/>
          </w:rPr>
          <w:fldChar w:fldCharType="end"/>
        </w:r>
      </w:hyperlink>
    </w:p>
    <w:p w14:paraId="11E65F7C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11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1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启动页、引导页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</w:t>
        </w:r>
        <w:r w:rsidR="00A57B36">
          <w:rPr>
            <w:noProof/>
            <w:webHidden/>
          </w:rPr>
          <w:fldChar w:fldCharType="end"/>
        </w:r>
      </w:hyperlink>
    </w:p>
    <w:p w14:paraId="4DE9E5F9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1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1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</w:t>
        </w:r>
        <w:r w:rsidR="00A57B36">
          <w:rPr>
            <w:noProof/>
            <w:webHidden/>
          </w:rPr>
          <w:fldChar w:fldCharType="end"/>
        </w:r>
      </w:hyperlink>
    </w:p>
    <w:p w14:paraId="212857B4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2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</w:t>
        </w:r>
        <w:r w:rsidR="00A57B36">
          <w:rPr>
            <w:noProof/>
            <w:webHidden/>
          </w:rPr>
          <w:fldChar w:fldCharType="end"/>
        </w:r>
      </w:hyperlink>
    </w:p>
    <w:p w14:paraId="23B94A7E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2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1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</w:t>
        </w:r>
        <w:r w:rsidR="00A57B36">
          <w:rPr>
            <w:noProof/>
            <w:webHidden/>
          </w:rPr>
          <w:fldChar w:fldCharType="end"/>
        </w:r>
      </w:hyperlink>
    </w:p>
    <w:p w14:paraId="166B7CCC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2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1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</w:t>
        </w:r>
        <w:r w:rsidR="00A57B36">
          <w:rPr>
            <w:noProof/>
            <w:webHidden/>
          </w:rPr>
          <w:fldChar w:fldCharType="end"/>
        </w:r>
      </w:hyperlink>
    </w:p>
    <w:p w14:paraId="349F5A5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2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1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</w:t>
        </w:r>
        <w:r w:rsidR="00A57B36">
          <w:rPr>
            <w:noProof/>
            <w:webHidden/>
          </w:rPr>
          <w:fldChar w:fldCharType="end"/>
        </w:r>
      </w:hyperlink>
    </w:p>
    <w:p w14:paraId="605A0A0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2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1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</w:t>
        </w:r>
        <w:r w:rsidR="00A57B36">
          <w:rPr>
            <w:noProof/>
            <w:webHidden/>
          </w:rPr>
          <w:fldChar w:fldCharType="end"/>
        </w:r>
      </w:hyperlink>
    </w:p>
    <w:p w14:paraId="793FBEDA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12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登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6</w:t>
        </w:r>
        <w:r w:rsidR="00A57B36">
          <w:rPr>
            <w:noProof/>
            <w:webHidden/>
          </w:rPr>
          <w:fldChar w:fldCharType="end"/>
        </w:r>
      </w:hyperlink>
    </w:p>
    <w:p w14:paraId="1D89AB42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2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6</w:t>
        </w:r>
        <w:r w:rsidR="00A57B36">
          <w:rPr>
            <w:noProof/>
            <w:webHidden/>
          </w:rPr>
          <w:fldChar w:fldCharType="end"/>
        </w:r>
      </w:hyperlink>
    </w:p>
    <w:p w14:paraId="457BB26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2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密码登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</w:t>
        </w:r>
        <w:r w:rsidR="00A57B36">
          <w:rPr>
            <w:noProof/>
            <w:webHidden/>
          </w:rPr>
          <w:fldChar w:fldCharType="end"/>
        </w:r>
      </w:hyperlink>
    </w:p>
    <w:p w14:paraId="357818C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2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</w:t>
        </w:r>
        <w:r w:rsidR="00A57B36">
          <w:rPr>
            <w:noProof/>
            <w:webHidden/>
          </w:rPr>
          <w:fldChar w:fldCharType="end"/>
        </w:r>
      </w:hyperlink>
    </w:p>
    <w:p w14:paraId="5B5C1BD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2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2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</w:t>
        </w:r>
        <w:r w:rsidR="00A57B36">
          <w:rPr>
            <w:noProof/>
            <w:webHidden/>
          </w:rPr>
          <w:fldChar w:fldCharType="end"/>
        </w:r>
      </w:hyperlink>
    </w:p>
    <w:p w14:paraId="77A580E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</w:t>
        </w:r>
        <w:r w:rsidR="00A57B36">
          <w:rPr>
            <w:noProof/>
            <w:webHidden/>
          </w:rPr>
          <w:fldChar w:fldCharType="end"/>
        </w:r>
      </w:hyperlink>
    </w:p>
    <w:p w14:paraId="234F817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</w:t>
        </w:r>
        <w:r w:rsidR="00A57B36">
          <w:rPr>
            <w:noProof/>
            <w:webHidden/>
          </w:rPr>
          <w:fldChar w:fldCharType="end"/>
        </w:r>
      </w:hyperlink>
    </w:p>
    <w:p w14:paraId="3C26F18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</w:t>
        </w:r>
        <w:r w:rsidR="00A57B36">
          <w:rPr>
            <w:noProof/>
            <w:webHidden/>
          </w:rPr>
          <w:fldChar w:fldCharType="end"/>
        </w:r>
      </w:hyperlink>
    </w:p>
    <w:p w14:paraId="3D0C711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</w:t>
        </w:r>
        <w:r w:rsidR="00A57B36">
          <w:rPr>
            <w:noProof/>
            <w:webHidden/>
          </w:rPr>
          <w:fldChar w:fldCharType="end"/>
        </w:r>
      </w:hyperlink>
    </w:p>
    <w:p w14:paraId="215BE0F7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3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验证码登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</w:t>
        </w:r>
        <w:r w:rsidR="00A57B36">
          <w:rPr>
            <w:noProof/>
            <w:webHidden/>
          </w:rPr>
          <w:fldChar w:fldCharType="end"/>
        </w:r>
      </w:hyperlink>
    </w:p>
    <w:p w14:paraId="5CD23A7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</w:t>
        </w:r>
        <w:r w:rsidR="00A57B36">
          <w:rPr>
            <w:noProof/>
            <w:webHidden/>
          </w:rPr>
          <w:fldChar w:fldCharType="end"/>
        </w:r>
      </w:hyperlink>
    </w:p>
    <w:p w14:paraId="081B010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</w:t>
        </w:r>
        <w:r w:rsidR="00A57B36">
          <w:rPr>
            <w:noProof/>
            <w:webHidden/>
          </w:rPr>
          <w:fldChar w:fldCharType="end"/>
        </w:r>
      </w:hyperlink>
    </w:p>
    <w:p w14:paraId="0F02B8F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</w:t>
        </w:r>
        <w:r w:rsidR="00A57B36">
          <w:rPr>
            <w:noProof/>
            <w:webHidden/>
          </w:rPr>
          <w:fldChar w:fldCharType="end"/>
        </w:r>
      </w:hyperlink>
    </w:p>
    <w:p w14:paraId="767FA72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</w:t>
        </w:r>
        <w:r w:rsidR="00A57B36">
          <w:rPr>
            <w:noProof/>
            <w:webHidden/>
          </w:rPr>
          <w:fldChar w:fldCharType="end"/>
        </w:r>
      </w:hyperlink>
    </w:p>
    <w:p w14:paraId="1A3BD2C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3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3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</w:t>
        </w:r>
        <w:r w:rsidR="00A57B36">
          <w:rPr>
            <w:noProof/>
            <w:webHidden/>
          </w:rPr>
          <w:fldChar w:fldCharType="end"/>
        </w:r>
      </w:hyperlink>
    </w:p>
    <w:p w14:paraId="0411762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4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</w:t>
        </w:r>
        <w:r w:rsidR="00A57B36">
          <w:rPr>
            <w:noProof/>
            <w:webHidden/>
          </w:rPr>
          <w:fldChar w:fldCharType="end"/>
        </w:r>
      </w:hyperlink>
    </w:p>
    <w:p w14:paraId="2CEEA4E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4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新版本检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</w:t>
        </w:r>
        <w:r w:rsidR="00A57B36">
          <w:rPr>
            <w:noProof/>
            <w:webHidden/>
          </w:rPr>
          <w:fldChar w:fldCharType="end"/>
        </w:r>
      </w:hyperlink>
    </w:p>
    <w:p w14:paraId="5A396A5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4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</w:t>
        </w:r>
        <w:r w:rsidR="00A57B36">
          <w:rPr>
            <w:noProof/>
            <w:webHidden/>
          </w:rPr>
          <w:fldChar w:fldCharType="end"/>
        </w:r>
      </w:hyperlink>
    </w:p>
    <w:p w14:paraId="67B07FF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4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</w:t>
        </w:r>
        <w:r w:rsidR="00A57B36">
          <w:rPr>
            <w:noProof/>
            <w:webHidden/>
          </w:rPr>
          <w:fldChar w:fldCharType="end"/>
        </w:r>
      </w:hyperlink>
    </w:p>
    <w:p w14:paraId="7929043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4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6</w:t>
        </w:r>
        <w:r w:rsidR="00A57B36">
          <w:rPr>
            <w:noProof/>
            <w:webHidden/>
          </w:rPr>
          <w:fldChar w:fldCharType="end"/>
        </w:r>
      </w:hyperlink>
    </w:p>
    <w:p w14:paraId="3593664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4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7</w:t>
        </w:r>
        <w:r w:rsidR="00A57B36">
          <w:rPr>
            <w:noProof/>
            <w:webHidden/>
          </w:rPr>
          <w:fldChar w:fldCharType="end"/>
        </w:r>
      </w:hyperlink>
    </w:p>
    <w:p w14:paraId="72C7A9E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4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7</w:t>
        </w:r>
        <w:r w:rsidR="00A57B36">
          <w:rPr>
            <w:noProof/>
            <w:webHidden/>
          </w:rPr>
          <w:fldChar w:fldCharType="end"/>
        </w:r>
      </w:hyperlink>
    </w:p>
    <w:p w14:paraId="70CDE34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4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2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7</w:t>
        </w:r>
        <w:r w:rsidR="00A57B36">
          <w:rPr>
            <w:noProof/>
            <w:webHidden/>
          </w:rPr>
          <w:fldChar w:fldCharType="end"/>
        </w:r>
      </w:hyperlink>
    </w:p>
    <w:p w14:paraId="2594E50D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14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账号变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7</w:t>
        </w:r>
        <w:r w:rsidR="00A57B36">
          <w:rPr>
            <w:noProof/>
            <w:webHidden/>
          </w:rPr>
          <w:fldChar w:fldCharType="end"/>
        </w:r>
      </w:hyperlink>
    </w:p>
    <w:p w14:paraId="5C23D77F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4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4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7</w:t>
        </w:r>
        <w:r w:rsidR="00A57B36">
          <w:rPr>
            <w:noProof/>
            <w:webHidden/>
          </w:rPr>
          <w:fldChar w:fldCharType="end"/>
        </w:r>
      </w:hyperlink>
    </w:p>
    <w:p w14:paraId="660F10AE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5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名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7</w:t>
        </w:r>
        <w:r w:rsidR="00A57B36">
          <w:rPr>
            <w:noProof/>
            <w:webHidden/>
          </w:rPr>
          <w:fldChar w:fldCharType="end"/>
        </w:r>
      </w:hyperlink>
    </w:p>
    <w:p w14:paraId="6AFFD27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5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7</w:t>
        </w:r>
        <w:r w:rsidR="00A57B36">
          <w:rPr>
            <w:noProof/>
            <w:webHidden/>
          </w:rPr>
          <w:fldChar w:fldCharType="end"/>
        </w:r>
      </w:hyperlink>
    </w:p>
    <w:p w14:paraId="733A886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5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8</w:t>
        </w:r>
        <w:r w:rsidR="00A57B36">
          <w:rPr>
            <w:noProof/>
            <w:webHidden/>
          </w:rPr>
          <w:fldChar w:fldCharType="end"/>
        </w:r>
      </w:hyperlink>
    </w:p>
    <w:p w14:paraId="278FE1D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5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8</w:t>
        </w:r>
        <w:r w:rsidR="00A57B36">
          <w:rPr>
            <w:noProof/>
            <w:webHidden/>
          </w:rPr>
          <w:fldChar w:fldCharType="end"/>
        </w:r>
      </w:hyperlink>
    </w:p>
    <w:p w14:paraId="55D6AEE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5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9</w:t>
        </w:r>
        <w:r w:rsidR="00A57B36">
          <w:rPr>
            <w:noProof/>
            <w:webHidden/>
          </w:rPr>
          <w:fldChar w:fldCharType="end"/>
        </w:r>
      </w:hyperlink>
    </w:p>
    <w:p w14:paraId="28015CB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5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9</w:t>
        </w:r>
        <w:r w:rsidR="00A57B36">
          <w:rPr>
            <w:noProof/>
            <w:webHidden/>
          </w:rPr>
          <w:fldChar w:fldCharType="end"/>
        </w:r>
      </w:hyperlink>
    </w:p>
    <w:p w14:paraId="574EAF2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5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3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9</w:t>
        </w:r>
        <w:r w:rsidR="00A57B36">
          <w:rPr>
            <w:noProof/>
            <w:webHidden/>
          </w:rPr>
          <w:fldChar w:fldCharType="end"/>
        </w:r>
      </w:hyperlink>
    </w:p>
    <w:p w14:paraId="00A30AE6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15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首页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9</w:t>
        </w:r>
        <w:r w:rsidR="00A57B36">
          <w:rPr>
            <w:noProof/>
            <w:webHidden/>
          </w:rPr>
          <w:fldChar w:fldCharType="end"/>
        </w:r>
      </w:hyperlink>
    </w:p>
    <w:p w14:paraId="09E5B9D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5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9</w:t>
        </w:r>
        <w:r w:rsidR="00A57B36">
          <w:rPr>
            <w:noProof/>
            <w:webHidden/>
          </w:rPr>
          <w:fldChar w:fldCharType="end"/>
        </w:r>
      </w:hyperlink>
    </w:p>
    <w:p w14:paraId="4D179EB0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5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名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5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9</w:t>
        </w:r>
        <w:r w:rsidR="00A57B36">
          <w:rPr>
            <w:noProof/>
            <w:webHidden/>
          </w:rPr>
          <w:fldChar w:fldCharType="end"/>
        </w:r>
      </w:hyperlink>
    </w:p>
    <w:p w14:paraId="1E2F97A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6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9</w:t>
        </w:r>
        <w:r w:rsidR="00A57B36">
          <w:rPr>
            <w:noProof/>
            <w:webHidden/>
          </w:rPr>
          <w:fldChar w:fldCharType="end"/>
        </w:r>
      </w:hyperlink>
    </w:p>
    <w:p w14:paraId="22D9850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6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0</w:t>
        </w:r>
        <w:r w:rsidR="00A57B36">
          <w:rPr>
            <w:noProof/>
            <w:webHidden/>
          </w:rPr>
          <w:fldChar w:fldCharType="end"/>
        </w:r>
      </w:hyperlink>
    </w:p>
    <w:p w14:paraId="0DD179E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6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1</w:t>
        </w:r>
        <w:r w:rsidR="00A57B36">
          <w:rPr>
            <w:noProof/>
            <w:webHidden/>
          </w:rPr>
          <w:fldChar w:fldCharType="end"/>
        </w:r>
      </w:hyperlink>
    </w:p>
    <w:p w14:paraId="383F096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6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2</w:t>
        </w:r>
        <w:r w:rsidR="00A57B36">
          <w:rPr>
            <w:noProof/>
            <w:webHidden/>
          </w:rPr>
          <w:fldChar w:fldCharType="end"/>
        </w:r>
      </w:hyperlink>
    </w:p>
    <w:p w14:paraId="6559B1B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6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3</w:t>
        </w:r>
        <w:r w:rsidR="00A57B36">
          <w:rPr>
            <w:noProof/>
            <w:webHidden/>
          </w:rPr>
          <w:fldChar w:fldCharType="end"/>
        </w:r>
      </w:hyperlink>
    </w:p>
    <w:p w14:paraId="3D04149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6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4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3</w:t>
        </w:r>
        <w:r w:rsidR="00A57B36">
          <w:rPr>
            <w:noProof/>
            <w:webHidden/>
          </w:rPr>
          <w:fldChar w:fldCharType="end"/>
        </w:r>
      </w:hyperlink>
    </w:p>
    <w:p w14:paraId="6096035F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16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接单抢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3</w:t>
        </w:r>
        <w:r w:rsidR="00A57B36">
          <w:rPr>
            <w:noProof/>
            <w:webHidden/>
          </w:rPr>
          <w:fldChar w:fldCharType="end"/>
        </w:r>
      </w:hyperlink>
    </w:p>
    <w:p w14:paraId="760C47A6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6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3</w:t>
        </w:r>
        <w:r w:rsidR="00A57B36">
          <w:rPr>
            <w:noProof/>
            <w:webHidden/>
          </w:rPr>
          <w:fldChar w:fldCharType="end"/>
        </w:r>
      </w:hyperlink>
    </w:p>
    <w:p w14:paraId="502599F9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6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接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5</w:t>
        </w:r>
        <w:r w:rsidR="00A57B36">
          <w:rPr>
            <w:noProof/>
            <w:webHidden/>
          </w:rPr>
          <w:fldChar w:fldCharType="end"/>
        </w:r>
      </w:hyperlink>
    </w:p>
    <w:p w14:paraId="4D90CA3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6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6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5</w:t>
        </w:r>
        <w:r w:rsidR="00A57B36">
          <w:rPr>
            <w:noProof/>
            <w:webHidden/>
          </w:rPr>
          <w:fldChar w:fldCharType="end"/>
        </w:r>
      </w:hyperlink>
    </w:p>
    <w:p w14:paraId="46AB456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5</w:t>
        </w:r>
        <w:r w:rsidR="00A57B36">
          <w:rPr>
            <w:noProof/>
            <w:webHidden/>
          </w:rPr>
          <w:fldChar w:fldCharType="end"/>
        </w:r>
      </w:hyperlink>
    </w:p>
    <w:p w14:paraId="33923F9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6</w:t>
        </w:r>
        <w:r w:rsidR="00A57B36">
          <w:rPr>
            <w:noProof/>
            <w:webHidden/>
          </w:rPr>
          <w:fldChar w:fldCharType="end"/>
        </w:r>
      </w:hyperlink>
    </w:p>
    <w:p w14:paraId="0C9E15B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7</w:t>
        </w:r>
        <w:r w:rsidR="00A57B36">
          <w:rPr>
            <w:noProof/>
            <w:webHidden/>
          </w:rPr>
          <w:fldChar w:fldCharType="end"/>
        </w:r>
      </w:hyperlink>
    </w:p>
    <w:p w14:paraId="27B2E39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7</w:t>
        </w:r>
        <w:r w:rsidR="00A57B36">
          <w:rPr>
            <w:noProof/>
            <w:webHidden/>
          </w:rPr>
          <w:fldChar w:fldCharType="end"/>
        </w:r>
      </w:hyperlink>
    </w:p>
    <w:p w14:paraId="14D306B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7</w:t>
        </w:r>
        <w:r w:rsidR="00A57B36">
          <w:rPr>
            <w:noProof/>
            <w:webHidden/>
          </w:rPr>
          <w:fldChar w:fldCharType="end"/>
        </w:r>
      </w:hyperlink>
    </w:p>
    <w:p w14:paraId="7EB50D37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7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抢单反馈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7</w:t>
        </w:r>
        <w:r w:rsidR="00A57B36">
          <w:rPr>
            <w:noProof/>
            <w:webHidden/>
          </w:rPr>
          <w:fldChar w:fldCharType="end"/>
        </w:r>
      </w:hyperlink>
    </w:p>
    <w:p w14:paraId="02C8F16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7</w:t>
        </w:r>
        <w:r w:rsidR="00A57B36">
          <w:rPr>
            <w:noProof/>
            <w:webHidden/>
          </w:rPr>
          <w:fldChar w:fldCharType="end"/>
        </w:r>
      </w:hyperlink>
    </w:p>
    <w:p w14:paraId="71E241D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8</w:t>
        </w:r>
        <w:r w:rsidR="00A57B36">
          <w:rPr>
            <w:noProof/>
            <w:webHidden/>
          </w:rPr>
          <w:fldChar w:fldCharType="end"/>
        </w:r>
      </w:hyperlink>
    </w:p>
    <w:p w14:paraId="100539F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39</w:t>
        </w:r>
        <w:r w:rsidR="00A57B36">
          <w:rPr>
            <w:noProof/>
            <w:webHidden/>
          </w:rPr>
          <w:fldChar w:fldCharType="end"/>
        </w:r>
      </w:hyperlink>
    </w:p>
    <w:p w14:paraId="338C92C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7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7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0</w:t>
        </w:r>
        <w:r w:rsidR="00A57B36">
          <w:rPr>
            <w:noProof/>
            <w:webHidden/>
          </w:rPr>
          <w:fldChar w:fldCharType="end"/>
        </w:r>
      </w:hyperlink>
    </w:p>
    <w:p w14:paraId="32E7363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8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0</w:t>
        </w:r>
        <w:r w:rsidR="00A57B36">
          <w:rPr>
            <w:noProof/>
            <w:webHidden/>
          </w:rPr>
          <w:fldChar w:fldCharType="end"/>
        </w:r>
      </w:hyperlink>
    </w:p>
    <w:p w14:paraId="6B1844C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8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5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0</w:t>
        </w:r>
        <w:r w:rsidR="00A57B36">
          <w:rPr>
            <w:noProof/>
            <w:webHidden/>
          </w:rPr>
          <w:fldChar w:fldCharType="end"/>
        </w:r>
      </w:hyperlink>
    </w:p>
    <w:p w14:paraId="1D139436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18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我的订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0</w:t>
        </w:r>
        <w:r w:rsidR="00A57B36">
          <w:rPr>
            <w:noProof/>
            <w:webHidden/>
          </w:rPr>
          <w:fldChar w:fldCharType="end"/>
        </w:r>
      </w:hyperlink>
    </w:p>
    <w:p w14:paraId="1329904B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8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0</w:t>
        </w:r>
        <w:r w:rsidR="00A57B36">
          <w:rPr>
            <w:noProof/>
            <w:webHidden/>
          </w:rPr>
          <w:fldChar w:fldCharType="end"/>
        </w:r>
      </w:hyperlink>
    </w:p>
    <w:p w14:paraId="3C915B52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8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当前订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1</w:t>
        </w:r>
        <w:r w:rsidR="00A57B36">
          <w:rPr>
            <w:noProof/>
            <w:webHidden/>
          </w:rPr>
          <w:fldChar w:fldCharType="end"/>
        </w:r>
      </w:hyperlink>
    </w:p>
    <w:p w14:paraId="2F693CF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8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1</w:t>
        </w:r>
        <w:r w:rsidR="00A57B36">
          <w:rPr>
            <w:noProof/>
            <w:webHidden/>
          </w:rPr>
          <w:fldChar w:fldCharType="end"/>
        </w:r>
      </w:hyperlink>
    </w:p>
    <w:p w14:paraId="7354CA4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8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1</w:t>
        </w:r>
        <w:r w:rsidR="00A57B36">
          <w:rPr>
            <w:noProof/>
            <w:webHidden/>
          </w:rPr>
          <w:fldChar w:fldCharType="end"/>
        </w:r>
      </w:hyperlink>
    </w:p>
    <w:p w14:paraId="16E23F3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8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2</w:t>
        </w:r>
        <w:r w:rsidR="00A57B36">
          <w:rPr>
            <w:noProof/>
            <w:webHidden/>
          </w:rPr>
          <w:fldChar w:fldCharType="end"/>
        </w:r>
      </w:hyperlink>
    </w:p>
    <w:p w14:paraId="009F3CC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8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3</w:t>
        </w:r>
        <w:r w:rsidR="00A57B36">
          <w:rPr>
            <w:noProof/>
            <w:webHidden/>
          </w:rPr>
          <w:fldChar w:fldCharType="end"/>
        </w:r>
      </w:hyperlink>
    </w:p>
    <w:p w14:paraId="77EC63E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8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8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3</w:t>
        </w:r>
        <w:r w:rsidR="00A57B36">
          <w:rPr>
            <w:noProof/>
            <w:webHidden/>
          </w:rPr>
          <w:fldChar w:fldCharType="end"/>
        </w:r>
      </w:hyperlink>
    </w:p>
    <w:p w14:paraId="42C28B0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3</w:t>
        </w:r>
        <w:r w:rsidR="00A57B36">
          <w:rPr>
            <w:noProof/>
            <w:webHidden/>
          </w:rPr>
          <w:fldChar w:fldCharType="end"/>
        </w:r>
      </w:hyperlink>
    </w:p>
    <w:p w14:paraId="3C5CBB1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9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已完成订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3</w:t>
        </w:r>
        <w:r w:rsidR="00A57B36">
          <w:rPr>
            <w:noProof/>
            <w:webHidden/>
          </w:rPr>
          <w:fldChar w:fldCharType="end"/>
        </w:r>
      </w:hyperlink>
    </w:p>
    <w:p w14:paraId="4C829E5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3</w:t>
        </w:r>
        <w:r w:rsidR="00A57B36">
          <w:rPr>
            <w:noProof/>
            <w:webHidden/>
          </w:rPr>
          <w:fldChar w:fldCharType="end"/>
        </w:r>
      </w:hyperlink>
    </w:p>
    <w:p w14:paraId="4A00B3B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4</w:t>
        </w:r>
        <w:r w:rsidR="00A57B36">
          <w:rPr>
            <w:noProof/>
            <w:webHidden/>
          </w:rPr>
          <w:fldChar w:fldCharType="end"/>
        </w:r>
      </w:hyperlink>
    </w:p>
    <w:p w14:paraId="17FC2E7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4</w:t>
        </w:r>
        <w:r w:rsidR="00A57B36">
          <w:rPr>
            <w:noProof/>
            <w:webHidden/>
          </w:rPr>
          <w:fldChar w:fldCharType="end"/>
        </w:r>
      </w:hyperlink>
    </w:p>
    <w:p w14:paraId="408FEFD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5</w:t>
        </w:r>
        <w:r w:rsidR="00A57B36">
          <w:rPr>
            <w:noProof/>
            <w:webHidden/>
          </w:rPr>
          <w:fldChar w:fldCharType="end"/>
        </w:r>
      </w:hyperlink>
    </w:p>
    <w:p w14:paraId="6CF0C5B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5</w:t>
        </w:r>
        <w:r w:rsidR="00A57B36">
          <w:rPr>
            <w:noProof/>
            <w:webHidden/>
          </w:rPr>
          <w:fldChar w:fldCharType="end"/>
        </w:r>
      </w:hyperlink>
    </w:p>
    <w:p w14:paraId="6BDD3F8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5</w:t>
        </w:r>
        <w:r w:rsidR="00A57B36">
          <w:rPr>
            <w:noProof/>
            <w:webHidden/>
          </w:rPr>
          <w:fldChar w:fldCharType="end"/>
        </w:r>
      </w:hyperlink>
    </w:p>
    <w:p w14:paraId="21DA7C8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19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已取消订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6</w:t>
        </w:r>
        <w:r w:rsidR="00A57B36">
          <w:rPr>
            <w:noProof/>
            <w:webHidden/>
          </w:rPr>
          <w:fldChar w:fldCharType="end"/>
        </w:r>
      </w:hyperlink>
    </w:p>
    <w:p w14:paraId="55E8FFB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19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19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6</w:t>
        </w:r>
        <w:r w:rsidR="00A57B36">
          <w:rPr>
            <w:noProof/>
            <w:webHidden/>
          </w:rPr>
          <w:fldChar w:fldCharType="end"/>
        </w:r>
      </w:hyperlink>
    </w:p>
    <w:p w14:paraId="66A70F2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6</w:t>
        </w:r>
        <w:r w:rsidR="00A57B36">
          <w:rPr>
            <w:noProof/>
            <w:webHidden/>
          </w:rPr>
          <w:fldChar w:fldCharType="end"/>
        </w:r>
      </w:hyperlink>
    </w:p>
    <w:p w14:paraId="31FD5F2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7</w:t>
        </w:r>
        <w:r w:rsidR="00A57B36">
          <w:rPr>
            <w:noProof/>
            <w:webHidden/>
          </w:rPr>
          <w:fldChar w:fldCharType="end"/>
        </w:r>
      </w:hyperlink>
    </w:p>
    <w:p w14:paraId="60382B0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7</w:t>
        </w:r>
        <w:r w:rsidR="00A57B36">
          <w:rPr>
            <w:noProof/>
            <w:webHidden/>
          </w:rPr>
          <w:fldChar w:fldCharType="end"/>
        </w:r>
      </w:hyperlink>
    </w:p>
    <w:p w14:paraId="65D8109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8</w:t>
        </w:r>
        <w:r w:rsidR="00A57B36">
          <w:rPr>
            <w:noProof/>
            <w:webHidden/>
          </w:rPr>
          <w:fldChar w:fldCharType="end"/>
        </w:r>
      </w:hyperlink>
    </w:p>
    <w:p w14:paraId="2D01A1F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8</w:t>
        </w:r>
        <w:r w:rsidR="00A57B36">
          <w:rPr>
            <w:noProof/>
            <w:webHidden/>
          </w:rPr>
          <w:fldChar w:fldCharType="end"/>
        </w:r>
      </w:hyperlink>
    </w:p>
    <w:p w14:paraId="32B029AC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0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当前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8</w:t>
        </w:r>
        <w:r w:rsidR="00A57B36">
          <w:rPr>
            <w:noProof/>
            <w:webHidden/>
          </w:rPr>
          <w:fldChar w:fldCharType="end"/>
        </w:r>
      </w:hyperlink>
    </w:p>
    <w:p w14:paraId="2B3B7F4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8</w:t>
        </w:r>
        <w:r w:rsidR="00A57B36">
          <w:rPr>
            <w:noProof/>
            <w:webHidden/>
          </w:rPr>
          <w:fldChar w:fldCharType="end"/>
        </w:r>
      </w:hyperlink>
    </w:p>
    <w:p w14:paraId="248DBD4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49</w:t>
        </w:r>
        <w:r w:rsidR="00A57B36">
          <w:rPr>
            <w:noProof/>
            <w:webHidden/>
          </w:rPr>
          <w:fldChar w:fldCharType="end"/>
        </w:r>
      </w:hyperlink>
    </w:p>
    <w:p w14:paraId="6CA400E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4</w:t>
        </w:r>
        <w:r w:rsidR="00A57B36">
          <w:rPr>
            <w:noProof/>
            <w:webHidden/>
          </w:rPr>
          <w:fldChar w:fldCharType="end"/>
        </w:r>
      </w:hyperlink>
    </w:p>
    <w:p w14:paraId="6AC34DC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0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5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0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6</w:t>
        </w:r>
        <w:r w:rsidR="00A57B36">
          <w:rPr>
            <w:noProof/>
            <w:webHidden/>
          </w:rPr>
          <w:fldChar w:fldCharType="end"/>
        </w:r>
      </w:hyperlink>
    </w:p>
    <w:p w14:paraId="618C67A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5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6</w:t>
        </w:r>
        <w:r w:rsidR="00A57B36">
          <w:rPr>
            <w:noProof/>
            <w:webHidden/>
          </w:rPr>
          <w:fldChar w:fldCharType="end"/>
        </w:r>
      </w:hyperlink>
    </w:p>
    <w:p w14:paraId="62710B4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5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6</w:t>
        </w:r>
        <w:r w:rsidR="00A57B36">
          <w:rPr>
            <w:noProof/>
            <w:webHidden/>
          </w:rPr>
          <w:fldChar w:fldCharType="end"/>
        </w:r>
      </w:hyperlink>
    </w:p>
    <w:p w14:paraId="25CB1ABC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1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开始导航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7</w:t>
        </w:r>
        <w:r w:rsidR="00A57B36">
          <w:rPr>
            <w:noProof/>
            <w:webHidden/>
          </w:rPr>
          <w:fldChar w:fldCharType="end"/>
        </w:r>
      </w:hyperlink>
    </w:p>
    <w:p w14:paraId="7BCD53A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6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7</w:t>
        </w:r>
        <w:r w:rsidR="00A57B36">
          <w:rPr>
            <w:noProof/>
            <w:webHidden/>
          </w:rPr>
          <w:fldChar w:fldCharType="end"/>
        </w:r>
      </w:hyperlink>
    </w:p>
    <w:p w14:paraId="0F0EC75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6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7</w:t>
        </w:r>
        <w:r w:rsidR="00A57B36">
          <w:rPr>
            <w:noProof/>
            <w:webHidden/>
          </w:rPr>
          <w:fldChar w:fldCharType="end"/>
        </w:r>
      </w:hyperlink>
    </w:p>
    <w:p w14:paraId="450346A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6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8</w:t>
        </w:r>
        <w:r w:rsidR="00A57B36">
          <w:rPr>
            <w:noProof/>
            <w:webHidden/>
          </w:rPr>
          <w:fldChar w:fldCharType="end"/>
        </w:r>
      </w:hyperlink>
    </w:p>
    <w:p w14:paraId="29BB396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6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9</w:t>
        </w:r>
        <w:r w:rsidR="00A57B36">
          <w:rPr>
            <w:noProof/>
            <w:webHidden/>
          </w:rPr>
          <w:fldChar w:fldCharType="end"/>
        </w:r>
      </w:hyperlink>
    </w:p>
    <w:p w14:paraId="0E962D7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6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9</w:t>
        </w:r>
        <w:r w:rsidR="00A57B36">
          <w:rPr>
            <w:noProof/>
            <w:webHidden/>
          </w:rPr>
          <w:fldChar w:fldCharType="end"/>
        </w:r>
      </w:hyperlink>
    </w:p>
    <w:p w14:paraId="325AEA2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1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6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9</w:t>
        </w:r>
        <w:r w:rsidR="00A57B36">
          <w:rPr>
            <w:noProof/>
            <w:webHidden/>
          </w:rPr>
          <w:fldChar w:fldCharType="end"/>
        </w:r>
      </w:hyperlink>
    </w:p>
    <w:p w14:paraId="64D67FCF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1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7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已完成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1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9</w:t>
        </w:r>
        <w:r w:rsidR="00A57B36">
          <w:rPr>
            <w:noProof/>
            <w:webHidden/>
          </w:rPr>
          <w:fldChar w:fldCharType="end"/>
        </w:r>
      </w:hyperlink>
    </w:p>
    <w:p w14:paraId="13F222A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7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59</w:t>
        </w:r>
        <w:r w:rsidR="00A57B36">
          <w:rPr>
            <w:noProof/>
            <w:webHidden/>
          </w:rPr>
          <w:fldChar w:fldCharType="end"/>
        </w:r>
      </w:hyperlink>
    </w:p>
    <w:p w14:paraId="4B27730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7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0</w:t>
        </w:r>
        <w:r w:rsidR="00A57B36">
          <w:rPr>
            <w:noProof/>
            <w:webHidden/>
          </w:rPr>
          <w:fldChar w:fldCharType="end"/>
        </w:r>
      </w:hyperlink>
    </w:p>
    <w:p w14:paraId="4375772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7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1</w:t>
        </w:r>
        <w:r w:rsidR="00A57B36">
          <w:rPr>
            <w:noProof/>
            <w:webHidden/>
          </w:rPr>
          <w:fldChar w:fldCharType="end"/>
        </w:r>
      </w:hyperlink>
    </w:p>
    <w:p w14:paraId="0C695E0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7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2</w:t>
        </w:r>
        <w:r w:rsidR="00A57B36">
          <w:rPr>
            <w:noProof/>
            <w:webHidden/>
          </w:rPr>
          <w:fldChar w:fldCharType="end"/>
        </w:r>
      </w:hyperlink>
    </w:p>
    <w:p w14:paraId="4147F46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7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3</w:t>
        </w:r>
        <w:r w:rsidR="00A57B36">
          <w:rPr>
            <w:noProof/>
            <w:webHidden/>
          </w:rPr>
          <w:fldChar w:fldCharType="end"/>
        </w:r>
      </w:hyperlink>
    </w:p>
    <w:p w14:paraId="0076E09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7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3</w:t>
        </w:r>
        <w:r w:rsidR="00A57B36">
          <w:rPr>
            <w:noProof/>
            <w:webHidden/>
          </w:rPr>
          <w:fldChar w:fldCharType="end"/>
        </w:r>
      </w:hyperlink>
    </w:p>
    <w:p w14:paraId="6B91DE69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2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8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计价规则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3</w:t>
        </w:r>
        <w:r w:rsidR="00A57B36">
          <w:rPr>
            <w:noProof/>
            <w:webHidden/>
          </w:rPr>
          <w:fldChar w:fldCharType="end"/>
        </w:r>
      </w:hyperlink>
    </w:p>
    <w:p w14:paraId="560E43C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8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3</w:t>
        </w:r>
        <w:r w:rsidR="00A57B36">
          <w:rPr>
            <w:noProof/>
            <w:webHidden/>
          </w:rPr>
          <w:fldChar w:fldCharType="end"/>
        </w:r>
      </w:hyperlink>
    </w:p>
    <w:p w14:paraId="7C4B026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8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4</w:t>
        </w:r>
        <w:r w:rsidR="00A57B36">
          <w:rPr>
            <w:noProof/>
            <w:webHidden/>
          </w:rPr>
          <w:fldChar w:fldCharType="end"/>
        </w:r>
      </w:hyperlink>
    </w:p>
    <w:p w14:paraId="64A7425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2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8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2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4</w:t>
        </w:r>
        <w:r w:rsidR="00A57B36">
          <w:rPr>
            <w:noProof/>
            <w:webHidden/>
          </w:rPr>
          <w:fldChar w:fldCharType="end"/>
        </w:r>
      </w:hyperlink>
    </w:p>
    <w:p w14:paraId="7FA7F9A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8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5</w:t>
        </w:r>
        <w:r w:rsidR="00A57B36">
          <w:rPr>
            <w:noProof/>
            <w:webHidden/>
          </w:rPr>
          <w:fldChar w:fldCharType="end"/>
        </w:r>
      </w:hyperlink>
    </w:p>
    <w:p w14:paraId="6A21B93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8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5</w:t>
        </w:r>
        <w:r w:rsidR="00A57B36">
          <w:rPr>
            <w:noProof/>
            <w:webHidden/>
          </w:rPr>
          <w:fldChar w:fldCharType="end"/>
        </w:r>
      </w:hyperlink>
    </w:p>
    <w:p w14:paraId="2ACC21E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8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5</w:t>
        </w:r>
        <w:r w:rsidR="00A57B36">
          <w:rPr>
            <w:noProof/>
            <w:webHidden/>
          </w:rPr>
          <w:fldChar w:fldCharType="end"/>
        </w:r>
      </w:hyperlink>
    </w:p>
    <w:p w14:paraId="743DF62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3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9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查看轨迹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5</w:t>
        </w:r>
        <w:r w:rsidR="00A57B36">
          <w:rPr>
            <w:noProof/>
            <w:webHidden/>
          </w:rPr>
          <w:fldChar w:fldCharType="end"/>
        </w:r>
      </w:hyperlink>
    </w:p>
    <w:p w14:paraId="081948C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9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5</w:t>
        </w:r>
        <w:r w:rsidR="00A57B36">
          <w:rPr>
            <w:noProof/>
            <w:webHidden/>
          </w:rPr>
          <w:fldChar w:fldCharType="end"/>
        </w:r>
      </w:hyperlink>
    </w:p>
    <w:p w14:paraId="4D0ACC7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9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6</w:t>
        </w:r>
        <w:r w:rsidR="00A57B36">
          <w:rPr>
            <w:noProof/>
            <w:webHidden/>
          </w:rPr>
          <w:fldChar w:fldCharType="end"/>
        </w:r>
      </w:hyperlink>
    </w:p>
    <w:p w14:paraId="3252017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9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6</w:t>
        </w:r>
        <w:r w:rsidR="00A57B36">
          <w:rPr>
            <w:noProof/>
            <w:webHidden/>
          </w:rPr>
          <w:fldChar w:fldCharType="end"/>
        </w:r>
      </w:hyperlink>
    </w:p>
    <w:p w14:paraId="0F0DFF3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9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7</w:t>
        </w:r>
        <w:r w:rsidR="00A57B36">
          <w:rPr>
            <w:noProof/>
            <w:webHidden/>
          </w:rPr>
          <w:fldChar w:fldCharType="end"/>
        </w:r>
      </w:hyperlink>
    </w:p>
    <w:p w14:paraId="2705303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9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7</w:t>
        </w:r>
        <w:r w:rsidR="00A57B36">
          <w:rPr>
            <w:noProof/>
            <w:webHidden/>
          </w:rPr>
          <w:fldChar w:fldCharType="end"/>
        </w:r>
      </w:hyperlink>
    </w:p>
    <w:p w14:paraId="0D18315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3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6.9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3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7</w:t>
        </w:r>
        <w:r w:rsidR="00A57B36">
          <w:rPr>
            <w:noProof/>
            <w:webHidden/>
          </w:rPr>
          <w:fldChar w:fldCharType="end"/>
        </w:r>
      </w:hyperlink>
    </w:p>
    <w:p w14:paraId="7428706C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24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侧边栏功能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7</w:t>
        </w:r>
        <w:r w:rsidR="00A57B36">
          <w:rPr>
            <w:noProof/>
            <w:webHidden/>
          </w:rPr>
          <w:fldChar w:fldCharType="end"/>
        </w:r>
      </w:hyperlink>
    </w:p>
    <w:p w14:paraId="4E6DDF70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4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7</w:t>
        </w:r>
        <w:r w:rsidR="00A57B36">
          <w:rPr>
            <w:noProof/>
            <w:webHidden/>
          </w:rPr>
          <w:fldChar w:fldCharType="end"/>
        </w:r>
      </w:hyperlink>
    </w:p>
    <w:p w14:paraId="68219D6F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4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侧边栏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7</w:t>
        </w:r>
        <w:r w:rsidR="00A57B36">
          <w:rPr>
            <w:noProof/>
            <w:webHidden/>
          </w:rPr>
          <w:fldChar w:fldCharType="end"/>
        </w:r>
      </w:hyperlink>
    </w:p>
    <w:p w14:paraId="6CA18BA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4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7</w:t>
        </w:r>
        <w:r w:rsidR="00A57B36">
          <w:rPr>
            <w:noProof/>
            <w:webHidden/>
          </w:rPr>
          <w:fldChar w:fldCharType="end"/>
        </w:r>
      </w:hyperlink>
    </w:p>
    <w:p w14:paraId="0C7882A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4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8</w:t>
        </w:r>
        <w:r w:rsidR="00A57B36">
          <w:rPr>
            <w:noProof/>
            <w:webHidden/>
          </w:rPr>
          <w:fldChar w:fldCharType="end"/>
        </w:r>
      </w:hyperlink>
    </w:p>
    <w:p w14:paraId="063A196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4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8</w:t>
        </w:r>
        <w:r w:rsidR="00A57B36">
          <w:rPr>
            <w:noProof/>
            <w:webHidden/>
          </w:rPr>
          <w:fldChar w:fldCharType="end"/>
        </w:r>
      </w:hyperlink>
    </w:p>
    <w:p w14:paraId="7DEDC6E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4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9</w:t>
        </w:r>
        <w:r w:rsidR="00A57B36">
          <w:rPr>
            <w:noProof/>
            <w:webHidden/>
          </w:rPr>
          <w:fldChar w:fldCharType="end"/>
        </w:r>
      </w:hyperlink>
    </w:p>
    <w:p w14:paraId="25F586F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4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9</w:t>
        </w:r>
        <w:r w:rsidR="00A57B36">
          <w:rPr>
            <w:noProof/>
            <w:webHidden/>
          </w:rPr>
          <w:fldChar w:fldCharType="end"/>
        </w:r>
      </w:hyperlink>
    </w:p>
    <w:p w14:paraId="5748220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4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9</w:t>
        </w:r>
        <w:r w:rsidR="00A57B36">
          <w:rPr>
            <w:noProof/>
            <w:webHidden/>
          </w:rPr>
          <w:fldChar w:fldCharType="end"/>
        </w:r>
      </w:hyperlink>
    </w:p>
    <w:p w14:paraId="054E2E07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4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个人中心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4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9</w:t>
        </w:r>
        <w:r w:rsidR="00A57B36">
          <w:rPr>
            <w:noProof/>
            <w:webHidden/>
          </w:rPr>
          <w:fldChar w:fldCharType="end"/>
        </w:r>
      </w:hyperlink>
    </w:p>
    <w:p w14:paraId="234880F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69</w:t>
        </w:r>
        <w:r w:rsidR="00A57B36">
          <w:rPr>
            <w:noProof/>
            <w:webHidden/>
          </w:rPr>
          <w:fldChar w:fldCharType="end"/>
        </w:r>
      </w:hyperlink>
    </w:p>
    <w:p w14:paraId="2F881C9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个人信息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0</w:t>
        </w:r>
        <w:r w:rsidR="00A57B36">
          <w:rPr>
            <w:noProof/>
            <w:webHidden/>
          </w:rPr>
          <w:fldChar w:fldCharType="end"/>
        </w:r>
      </w:hyperlink>
    </w:p>
    <w:p w14:paraId="13BE4BD7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5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修改头像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1</w:t>
        </w:r>
        <w:r w:rsidR="00A57B36">
          <w:rPr>
            <w:noProof/>
            <w:webHidden/>
          </w:rPr>
          <w:fldChar w:fldCharType="end"/>
        </w:r>
      </w:hyperlink>
    </w:p>
    <w:p w14:paraId="06702F4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1</w:t>
        </w:r>
        <w:r w:rsidR="00A57B36">
          <w:rPr>
            <w:noProof/>
            <w:webHidden/>
          </w:rPr>
          <w:fldChar w:fldCharType="end"/>
        </w:r>
      </w:hyperlink>
    </w:p>
    <w:p w14:paraId="18D37FA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2</w:t>
        </w:r>
        <w:r w:rsidR="00A57B36">
          <w:rPr>
            <w:noProof/>
            <w:webHidden/>
          </w:rPr>
          <w:fldChar w:fldCharType="end"/>
        </w:r>
      </w:hyperlink>
    </w:p>
    <w:p w14:paraId="04D50BF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2</w:t>
        </w:r>
        <w:r w:rsidR="00A57B36">
          <w:rPr>
            <w:noProof/>
            <w:webHidden/>
          </w:rPr>
          <w:fldChar w:fldCharType="end"/>
        </w:r>
      </w:hyperlink>
    </w:p>
    <w:p w14:paraId="7C39354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3</w:t>
        </w:r>
        <w:r w:rsidR="00A57B36">
          <w:rPr>
            <w:noProof/>
            <w:webHidden/>
          </w:rPr>
          <w:fldChar w:fldCharType="end"/>
        </w:r>
      </w:hyperlink>
    </w:p>
    <w:p w14:paraId="39BE059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3</w:t>
        </w:r>
        <w:r w:rsidR="00A57B36">
          <w:rPr>
            <w:noProof/>
            <w:webHidden/>
          </w:rPr>
          <w:fldChar w:fldCharType="end"/>
        </w:r>
      </w:hyperlink>
    </w:p>
    <w:p w14:paraId="49E9443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5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3</w:t>
        </w:r>
        <w:r w:rsidR="00A57B36">
          <w:rPr>
            <w:noProof/>
            <w:webHidden/>
          </w:rPr>
          <w:fldChar w:fldCharType="end"/>
        </w:r>
      </w:hyperlink>
    </w:p>
    <w:p w14:paraId="14EA4A45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5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修改密码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5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3</w:t>
        </w:r>
        <w:r w:rsidR="00A57B36">
          <w:rPr>
            <w:noProof/>
            <w:webHidden/>
          </w:rPr>
          <w:fldChar w:fldCharType="end"/>
        </w:r>
      </w:hyperlink>
    </w:p>
    <w:p w14:paraId="7B30089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3</w:t>
        </w:r>
        <w:r w:rsidR="00A57B36">
          <w:rPr>
            <w:noProof/>
            <w:webHidden/>
          </w:rPr>
          <w:fldChar w:fldCharType="end"/>
        </w:r>
      </w:hyperlink>
    </w:p>
    <w:p w14:paraId="7CC571C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3</w:t>
        </w:r>
        <w:r w:rsidR="00A57B36">
          <w:rPr>
            <w:noProof/>
            <w:webHidden/>
          </w:rPr>
          <w:fldChar w:fldCharType="end"/>
        </w:r>
      </w:hyperlink>
    </w:p>
    <w:p w14:paraId="3DAB981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5</w:t>
        </w:r>
        <w:r w:rsidR="00A57B36">
          <w:rPr>
            <w:noProof/>
            <w:webHidden/>
          </w:rPr>
          <w:fldChar w:fldCharType="end"/>
        </w:r>
      </w:hyperlink>
    </w:p>
    <w:p w14:paraId="7AF79E3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5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6</w:t>
        </w:r>
        <w:r w:rsidR="00A57B36">
          <w:rPr>
            <w:noProof/>
            <w:webHidden/>
          </w:rPr>
          <w:fldChar w:fldCharType="end"/>
        </w:r>
      </w:hyperlink>
    </w:p>
    <w:p w14:paraId="087DDD0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5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7</w:t>
        </w:r>
        <w:r w:rsidR="00A57B36">
          <w:rPr>
            <w:noProof/>
            <w:webHidden/>
          </w:rPr>
          <w:fldChar w:fldCharType="end"/>
        </w:r>
      </w:hyperlink>
    </w:p>
    <w:p w14:paraId="5F962EB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5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7</w:t>
        </w:r>
        <w:r w:rsidR="00A57B36">
          <w:rPr>
            <w:noProof/>
            <w:webHidden/>
          </w:rPr>
          <w:fldChar w:fldCharType="end"/>
        </w:r>
      </w:hyperlink>
    </w:p>
    <w:p w14:paraId="1F8BDB8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6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我的贡献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7</w:t>
        </w:r>
        <w:r w:rsidR="00A57B36">
          <w:rPr>
            <w:noProof/>
            <w:webHidden/>
          </w:rPr>
          <w:fldChar w:fldCharType="end"/>
        </w:r>
      </w:hyperlink>
    </w:p>
    <w:p w14:paraId="5371C63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6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7</w:t>
        </w:r>
        <w:r w:rsidR="00A57B36">
          <w:rPr>
            <w:noProof/>
            <w:webHidden/>
          </w:rPr>
          <w:fldChar w:fldCharType="end"/>
        </w:r>
      </w:hyperlink>
    </w:p>
    <w:p w14:paraId="4ECD6B8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6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6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名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77</w:t>
        </w:r>
        <w:r w:rsidR="00A57B36">
          <w:rPr>
            <w:noProof/>
            <w:webHidden/>
          </w:rPr>
          <w:fldChar w:fldCharType="end"/>
        </w:r>
      </w:hyperlink>
    </w:p>
    <w:p w14:paraId="39A3853E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6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7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我的消息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6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0</w:t>
        </w:r>
        <w:r w:rsidR="00A57B36">
          <w:rPr>
            <w:noProof/>
            <w:webHidden/>
          </w:rPr>
          <w:fldChar w:fldCharType="end"/>
        </w:r>
      </w:hyperlink>
    </w:p>
    <w:p w14:paraId="513B7BE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7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0</w:t>
        </w:r>
        <w:r w:rsidR="00A57B36">
          <w:rPr>
            <w:noProof/>
            <w:webHidden/>
          </w:rPr>
          <w:fldChar w:fldCharType="end"/>
        </w:r>
      </w:hyperlink>
    </w:p>
    <w:p w14:paraId="720C573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7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1</w:t>
        </w:r>
        <w:r w:rsidR="00A57B36">
          <w:rPr>
            <w:noProof/>
            <w:webHidden/>
          </w:rPr>
          <w:fldChar w:fldCharType="end"/>
        </w:r>
      </w:hyperlink>
    </w:p>
    <w:p w14:paraId="5E7A586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7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2</w:t>
        </w:r>
        <w:r w:rsidR="00A57B36">
          <w:rPr>
            <w:noProof/>
            <w:webHidden/>
          </w:rPr>
          <w:fldChar w:fldCharType="end"/>
        </w:r>
      </w:hyperlink>
    </w:p>
    <w:p w14:paraId="169D700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7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4</w:t>
        </w:r>
        <w:r w:rsidR="00A57B36">
          <w:rPr>
            <w:noProof/>
            <w:webHidden/>
          </w:rPr>
          <w:fldChar w:fldCharType="end"/>
        </w:r>
      </w:hyperlink>
    </w:p>
    <w:p w14:paraId="30E0BBB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7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4</w:t>
        </w:r>
        <w:r w:rsidR="00A57B36">
          <w:rPr>
            <w:noProof/>
            <w:webHidden/>
          </w:rPr>
          <w:fldChar w:fldCharType="end"/>
        </w:r>
      </w:hyperlink>
    </w:p>
    <w:p w14:paraId="388EA4F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7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4</w:t>
        </w:r>
        <w:r w:rsidR="00A57B36">
          <w:rPr>
            <w:noProof/>
            <w:webHidden/>
          </w:rPr>
          <w:fldChar w:fldCharType="end"/>
        </w:r>
      </w:hyperlink>
    </w:p>
    <w:p w14:paraId="535B5BC4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7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8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离线地图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4</w:t>
        </w:r>
        <w:r w:rsidR="00A57B36">
          <w:rPr>
            <w:noProof/>
            <w:webHidden/>
          </w:rPr>
          <w:fldChar w:fldCharType="end"/>
        </w:r>
      </w:hyperlink>
    </w:p>
    <w:p w14:paraId="72DC455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8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4</w:t>
        </w:r>
        <w:r w:rsidR="00A57B36">
          <w:rPr>
            <w:noProof/>
            <w:webHidden/>
          </w:rPr>
          <w:fldChar w:fldCharType="end"/>
        </w:r>
      </w:hyperlink>
    </w:p>
    <w:p w14:paraId="075D245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8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5</w:t>
        </w:r>
        <w:r w:rsidR="00A57B36">
          <w:rPr>
            <w:noProof/>
            <w:webHidden/>
          </w:rPr>
          <w:fldChar w:fldCharType="end"/>
        </w:r>
      </w:hyperlink>
    </w:p>
    <w:p w14:paraId="1B47589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7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8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7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8</w:t>
        </w:r>
        <w:r w:rsidR="00A57B36">
          <w:rPr>
            <w:noProof/>
            <w:webHidden/>
          </w:rPr>
          <w:fldChar w:fldCharType="end"/>
        </w:r>
      </w:hyperlink>
    </w:p>
    <w:p w14:paraId="1B1EB44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8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8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9</w:t>
        </w:r>
        <w:r w:rsidR="00A57B36">
          <w:rPr>
            <w:noProof/>
            <w:webHidden/>
          </w:rPr>
          <w:fldChar w:fldCharType="end"/>
        </w:r>
      </w:hyperlink>
    </w:p>
    <w:p w14:paraId="03F6172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8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8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9</w:t>
        </w:r>
        <w:r w:rsidR="00A57B36">
          <w:rPr>
            <w:noProof/>
            <w:webHidden/>
          </w:rPr>
          <w:fldChar w:fldCharType="end"/>
        </w:r>
      </w:hyperlink>
    </w:p>
    <w:p w14:paraId="12E3F2F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8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8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89</w:t>
        </w:r>
        <w:r w:rsidR="00A57B36">
          <w:rPr>
            <w:noProof/>
            <w:webHidden/>
          </w:rPr>
          <w:fldChar w:fldCharType="end"/>
        </w:r>
      </w:hyperlink>
    </w:p>
    <w:p w14:paraId="4DECAA7F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8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9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关于我们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0</w:t>
        </w:r>
        <w:r w:rsidR="00A57B36">
          <w:rPr>
            <w:noProof/>
            <w:webHidden/>
          </w:rPr>
          <w:fldChar w:fldCharType="end"/>
        </w:r>
      </w:hyperlink>
    </w:p>
    <w:p w14:paraId="0B55AFE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8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9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关于我们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0</w:t>
        </w:r>
        <w:r w:rsidR="00A57B36">
          <w:rPr>
            <w:noProof/>
            <w:webHidden/>
          </w:rPr>
          <w:fldChar w:fldCharType="end"/>
        </w:r>
      </w:hyperlink>
    </w:p>
    <w:p w14:paraId="71498AE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8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9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版本介绍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1</w:t>
        </w:r>
        <w:r w:rsidR="00A57B36">
          <w:rPr>
            <w:noProof/>
            <w:webHidden/>
          </w:rPr>
          <w:fldChar w:fldCharType="end"/>
        </w:r>
      </w:hyperlink>
    </w:p>
    <w:p w14:paraId="2D63A2C8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28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7.10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设置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3</w:t>
        </w:r>
        <w:r w:rsidR="00A57B36">
          <w:rPr>
            <w:noProof/>
            <w:webHidden/>
          </w:rPr>
          <w:fldChar w:fldCharType="end"/>
        </w:r>
      </w:hyperlink>
    </w:p>
    <w:p w14:paraId="62688FB9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28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消息推送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5</w:t>
        </w:r>
        <w:r w:rsidR="00A57B36">
          <w:rPr>
            <w:noProof/>
            <w:webHidden/>
          </w:rPr>
          <w:fldChar w:fldCharType="end"/>
        </w:r>
      </w:hyperlink>
    </w:p>
    <w:p w14:paraId="605E877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8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推送规则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5</w:t>
        </w:r>
        <w:r w:rsidR="00A57B36">
          <w:rPr>
            <w:noProof/>
            <w:webHidden/>
          </w:rPr>
          <w:fldChar w:fldCharType="end"/>
        </w:r>
      </w:hyperlink>
    </w:p>
    <w:p w14:paraId="257FE99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8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8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5</w:t>
        </w:r>
        <w:r w:rsidR="00A57B36">
          <w:rPr>
            <w:noProof/>
            <w:webHidden/>
          </w:rPr>
          <w:fldChar w:fldCharType="end"/>
        </w:r>
      </w:hyperlink>
    </w:p>
    <w:p w14:paraId="3730843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6</w:t>
        </w:r>
        <w:r w:rsidR="00A57B36">
          <w:rPr>
            <w:noProof/>
            <w:webHidden/>
          </w:rPr>
          <w:fldChar w:fldCharType="end"/>
        </w:r>
      </w:hyperlink>
    </w:p>
    <w:p w14:paraId="5B4D2DB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1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7</w:t>
        </w:r>
        <w:r w:rsidR="00A57B36">
          <w:rPr>
            <w:noProof/>
            <w:webHidden/>
          </w:rPr>
          <w:fldChar w:fldCharType="end"/>
        </w:r>
      </w:hyperlink>
    </w:p>
    <w:p w14:paraId="3ADE8E8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1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8</w:t>
        </w:r>
        <w:r w:rsidR="00A57B36">
          <w:rPr>
            <w:noProof/>
            <w:webHidden/>
          </w:rPr>
          <w:fldChar w:fldCharType="end"/>
        </w:r>
      </w:hyperlink>
    </w:p>
    <w:p w14:paraId="070DD55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1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8</w:t>
        </w:r>
        <w:r w:rsidR="00A57B36">
          <w:rPr>
            <w:noProof/>
            <w:webHidden/>
          </w:rPr>
          <w:fldChar w:fldCharType="end"/>
        </w:r>
      </w:hyperlink>
    </w:p>
    <w:p w14:paraId="38BE225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1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8</w:t>
        </w:r>
        <w:r w:rsidR="00A57B36">
          <w:rPr>
            <w:noProof/>
            <w:webHidden/>
          </w:rPr>
          <w:fldChar w:fldCharType="end"/>
        </w:r>
      </w:hyperlink>
    </w:p>
    <w:p w14:paraId="7138B5E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29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离线推送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8</w:t>
        </w:r>
        <w:r w:rsidR="00A57B36">
          <w:rPr>
            <w:noProof/>
            <w:webHidden/>
          </w:rPr>
          <w:fldChar w:fldCharType="end"/>
        </w:r>
      </w:hyperlink>
    </w:p>
    <w:p w14:paraId="27A8402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8</w:t>
        </w:r>
        <w:r w:rsidR="00A57B36">
          <w:rPr>
            <w:noProof/>
            <w:webHidden/>
          </w:rPr>
          <w:fldChar w:fldCharType="end"/>
        </w:r>
      </w:hyperlink>
    </w:p>
    <w:p w14:paraId="7CB115B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8</w:t>
        </w:r>
        <w:r w:rsidR="00A57B36">
          <w:rPr>
            <w:noProof/>
            <w:webHidden/>
          </w:rPr>
          <w:fldChar w:fldCharType="end"/>
        </w:r>
      </w:hyperlink>
    </w:p>
    <w:p w14:paraId="309B049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9</w:t>
        </w:r>
        <w:r w:rsidR="00A57B36">
          <w:rPr>
            <w:noProof/>
            <w:webHidden/>
          </w:rPr>
          <w:fldChar w:fldCharType="end"/>
        </w:r>
      </w:hyperlink>
    </w:p>
    <w:p w14:paraId="460CF40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29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29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9</w:t>
        </w:r>
        <w:r w:rsidR="00A57B36">
          <w:rPr>
            <w:noProof/>
            <w:webHidden/>
          </w:rPr>
          <w:fldChar w:fldCharType="end"/>
        </w:r>
      </w:hyperlink>
    </w:p>
    <w:p w14:paraId="79FB313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9</w:t>
        </w:r>
        <w:r w:rsidR="00A57B36">
          <w:rPr>
            <w:noProof/>
            <w:webHidden/>
          </w:rPr>
          <w:fldChar w:fldCharType="end"/>
        </w:r>
      </w:hyperlink>
    </w:p>
    <w:p w14:paraId="349D234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9</w:t>
        </w:r>
        <w:r w:rsidR="00A57B36">
          <w:rPr>
            <w:noProof/>
            <w:webHidden/>
          </w:rPr>
          <w:fldChar w:fldCharType="end"/>
        </w:r>
      </w:hyperlink>
    </w:p>
    <w:p w14:paraId="0B5EB86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0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在线推送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9</w:t>
        </w:r>
        <w:r w:rsidR="00A57B36">
          <w:rPr>
            <w:noProof/>
            <w:webHidden/>
          </w:rPr>
          <w:fldChar w:fldCharType="end"/>
        </w:r>
      </w:hyperlink>
    </w:p>
    <w:p w14:paraId="4BD512F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99</w:t>
        </w:r>
        <w:r w:rsidR="00A57B36">
          <w:rPr>
            <w:noProof/>
            <w:webHidden/>
          </w:rPr>
          <w:fldChar w:fldCharType="end"/>
        </w:r>
      </w:hyperlink>
    </w:p>
    <w:p w14:paraId="4844AB5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0</w:t>
        </w:r>
        <w:r w:rsidR="00A57B36">
          <w:rPr>
            <w:noProof/>
            <w:webHidden/>
          </w:rPr>
          <w:fldChar w:fldCharType="end"/>
        </w:r>
      </w:hyperlink>
    </w:p>
    <w:p w14:paraId="0D6E629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1</w:t>
        </w:r>
        <w:r w:rsidR="00A57B36">
          <w:rPr>
            <w:noProof/>
            <w:webHidden/>
          </w:rPr>
          <w:fldChar w:fldCharType="end"/>
        </w:r>
      </w:hyperlink>
    </w:p>
    <w:p w14:paraId="5EC89B2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1</w:t>
        </w:r>
        <w:r w:rsidR="00A57B36">
          <w:rPr>
            <w:noProof/>
            <w:webHidden/>
          </w:rPr>
          <w:fldChar w:fldCharType="end"/>
        </w:r>
      </w:hyperlink>
    </w:p>
    <w:p w14:paraId="50F5541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1</w:t>
        </w:r>
        <w:r w:rsidR="00A57B36">
          <w:rPr>
            <w:noProof/>
            <w:webHidden/>
          </w:rPr>
          <w:fldChar w:fldCharType="end"/>
        </w:r>
      </w:hyperlink>
    </w:p>
    <w:p w14:paraId="6EA84BF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0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3.8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49778A30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30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租赁端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0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09FD41A9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31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功能模块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53CCAB4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1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6DD406E1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1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名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7A18CD2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1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2482AB0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1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43E81A5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1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2</w:t>
        </w:r>
        <w:r w:rsidR="00A57B36">
          <w:rPr>
            <w:noProof/>
            <w:webHidden/>
          </w:rPr>
          <w:fldChar w:fldCharType="end"/>
        </w:r>
      </w:hyperlink>
    </w:p>
    <w:p w14:paraId="3A482E1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1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7E1BF23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1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11279F4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1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4.1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3816B106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31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机构端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1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59921689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32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功能模块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54775A10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2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01C6FEEB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2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名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4A2E2E7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2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68B8CAA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2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3</w:t>
        </w:r>
        <w:r w:rsidR="00A57B36">
          <w:rPr>
            <w:noProof/>
            <w:webHidden/>
          </w:rPr>
          <w:fldChar w:fldCharType="end"/>
        </w:r>
      </w:hyperlink>
    </w:p>
    <w:p w14:paraId="1442F6C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2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4</w:t>
        </w:r>
        <w:r w:rsidR="00A57B36">
          <w:rPr>
            <w:noProof/>
            <w:webHidden/>
          </w:rPr>
          <w:fldChar w:fldCharType="end"/>
        </w:r>
      </w:hyperlink>
    </w:p>
    <w:p w14:paraId="680129A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2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4</w:t>
        </w:r>
        <w:r w:rsidR="00A57B36">
          <w:rPr>
            <w:noProof/>
            <w:webHidden/>
          </w:rPr>
          <w:fldChar w:fldCharType="end"/>
        </w:r>
      </w:hyperlink>
    </w:p>
    <w:p w14:paraId="0FA78F7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2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4</w:t>
        </w:r>
        <w:r w:rsidR="00A57B36">
          <w:rPr>
            <w:noProof/>
            <w:webHidden/>
          </w:rPr>
          <w:fldChar w:fldCharType="end"/>
        </w:r>
      </w:hyperlink>
    </w:p>
    <w:p w14:paraId="2A385B2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2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5.1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4</w:t>
        </w:r>
        <w:r w:rsidR="00A57B36">
          <w:rPr>
            <w:noProof/>
            <w:webHidden/>
          </w:rPr>
          <w:fldChar w:fldCharType="end"/>
        </w:r>
      </w:hyperlink>
    </w:p>
    <w:p w14:paraId="4F0D5EC7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32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运管端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2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4</w:t>
        </w:r>
        <w:r w:rsidR="00A57B36">
          <w:rPr>
            <w:noProof/>
            <w:webHidden/>
          </w:rPr>
          <w:fldChar w:fldCharType="end"/>
        </w:r>
      </w:hyperlink>
    </w:p>
    <w:p w14:paraId="4EF9C4F2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33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登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4</w:t>
        </w:r>
        <w:r w:rsidR="00A57B36">
          <w:rPr>
            <w:noProof/>
            <w:webHidden/>
          </w:rPr>
          <w:fldChar w:fldCharType="end"/>
        </w:r>
      </w:hyperlink>
    </w:p>
    <w:p w14:paraId="5F054AC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3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4</w:t>
        </w:r>
        <w:r w:rsidR="00A57B36">
          <w:rPr>
            <w:noProof/>
            <w:webHidden/>
          </w:rPr>
          <w:fldChar w:fldCharType="end"/>
        </w:r>
      </w:hyperlink>
    </w:p>
    <w:p w14:paraId="6912D6CF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3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登录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6</w:t>
        </w:r>
        <w:r w:rsidR="00A57B36">
          <w:rPr>
            <w:noProof/>
            <w:webHidden/>
          </w:rPr>
          <w:fldChar w:fldCharType="end"/>
        </w:r>
      </w:hyperlink>
    </w:p>
    <w:p w14:paraId="12C7C29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3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6</w:t>
        </w:r>
        <w:r w:rsidR="00A57B36">
          <w:rPr>
            <w:noProof/>
            <w:webHidden/>
          </w:rPr>
          <w:fldChar w:fldCharType="end"/>
        </w:r>
      </w:hyperlink>
    </w:p>
    <w:p w14:paraId="1480798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3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6</w:t>
        </w:r>
        <w:r w:rsidR="00A57B36">
          <w:rPr>
            <w:noProof/>
            <w:webHidden/>
          </w:rPr>
          <w:fldChar w:fldCharType="end"/>
        </w:r>
      </w:hyperlink>
    </w:p>
    <w:p w14:paraId="1FC276F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3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6</w:t>
        </w:r>
        <w:r w:rsidR="00A57B36">
          <w:rPr>
            <w:noProof/>
            <w:webHidden/>
          </w:rPr>
          <w:fldChar w:fldCharType="end"/>
        </w:r>
      </w:hyperlink>
    </w:p>
    <w:p w14:paraId="025A126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3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7</w:t>
        </w:r>
        <w:r w:rsidR="00A57B36">
          <w:rPr>
            <w:noProof/>
            <w:webHidden/>
          </w:rPr>
          <w:fldChar w:fldCharType="end"/>
        </w:r>
      </w:hyperlink>
    </w:p>
    <w:p w14:paraId="548005B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3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7</w:t>
        </w:r>
        <w:r w:rsidR="00A57B36">
          <w:rPr>
            <w:noProof/>
            <w:webHidden/>
          </w:rPr>
          <w:fldChar w:fldCharType="end"/>
        </w:r>
      </w:hyperlink>
    </w:p>
    <w:p w14:paraId="4E689F6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3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7</w:t>
        </w:r>
        <w:r w:rsidR="00A57B36">
          <w:rPr>
            <w:noProof/>
            <w:webHidden/>
          </w:rPr>
          <w:fldChar w:fldCharType="end"/>
        </w:r>
      </w:hyperlink>
    </w:p>
    <w:p w14:paraId="1EB7A29C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33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首页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3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8</w:t>
        </w:r>
        <w:r w:rsidR="00A57B36">
          <w:rPr>
            <w:noProof/>
            <w:webHidden/>
          </w:rPr>
          <w:fldChar w:fldCharType="end"/>
        </w:r>
      </w:hyperlink>
    </w:p>
    <w:p w14:paraId="05E60800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4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8</w:t>
        </w:r>
        <w:r w:rsidR="00A57B36">
          <w:rPr>
            <w:noProof/>
            <w:webHidden/>
          </w:rPr>
          <w:fldChar w:fldCharType="end"/>
        </w:r>
      </w:hyperlink>
    </w:p>
    <w:p w14:paraId="64CDACDB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4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首页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8</w:t>
        </w:r>
        <w:r w:rsidR="00A57B36">
          <w:rPr>
            <w:noProof/>
            <w:webHidden/>
          </w:rPr>
          <w:fldChar w:fldCharType="end"/>
        </w:r>
      </w:hyperlink>
    </w:p>
    <w:p w14:paraId="416D4AF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4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8</w:t>
        </w:r>
        <w:r w:rsidR="00A57B36">
          <w:rPr>
            <w:noProof/>
            <w:webHidden/>
          </w:rPr>
          <w:fldChar w:fldCharType="end"/>
        </w:r>
      </w:hyperlink>
    </w:p>
    <w:p w14:paraId="18E2A84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4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8</w:t>
        </w:r>
        <w:r w:rsidR="00A57B36">
          <w:rPr>
            <w:noProof/>
            <w:webHidden/>
          </w:rPr>
          <w:fldChar w:fldCharType="end"/>
        </w:r>
      </w:hyperlink>
    </w:p>
    <w:p w14:paraId="4A5F440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4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09</w:t>
        </w:r>
        <w:r w:rsidR="00A57B36">
          <w:rPr>
            <w:noProof/>
            <w:webHidden/>
          </w:rPr>
          <w:fldChar w:fldCharType="end"/>
        </w:r>
      </w:hyperlink>
    </w:p>
    <w:p w14:paraId="43C180E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4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0</w:t>
        </w:r>
        <w:r w:rsidR="00A57B36">
          <w:rPr>
            <w:noProof/>
            <w:webHidden/>
          </w:rPr>
          <w:fldChar w:fldCharType="end"/>
        </w:r>
      </w:hyperlink>
    </w:p>
    <w:p w14:paraId="717B1F3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4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1</w:t>
        </w:r>
        <w:r w:rsidR="00A57B36">
          <w:rPr>
            <w:noProof/>
            <w:webHidden/>
          </w:rPr>
          <w:fldChar w:fldCharType="end"/>
        </w:r>
      </w:hyperlink>
    </w:p>
    <w:p w14:paraId="1B6A7AF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4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2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1</w:t>
        </w:r>
        <w:r w:rsidR="00A57B36">
          <w:rPr>
            <w:noProof/>
            <w:webHidden/>
          </w:rPr>
          <w:fldChar w:fldCharType="end"/>
        </w:r>
      </w:hyperlink>
    </w:p>
    <w:p w14:paraId="5EFD4AA6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34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下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2</w:t>
        </w:r>
        <w:r w:rsidR="00A57B36">
          <w:rPr>
            <w:noProof/>
            <w:webHidden/>
          </w:rPr>
          <w:fldChar w:fldCharType="end"/>
        </w:r>
      </w:hyperlink>
    </w:p>
    <w:p w14:paraId="36259D1E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4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4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2</w:t>
        </w:r>
        <w:r w:rsidR="00A57B36">
          <w:rPr>
            <w:noProof/>
            <w:webHidden/>
          </w:rPr>
          <w:fldChar w:fldCharType="end"/>
        </w:r>
      </w:hyperlink>
    </w:p>
    <w:p w14:paraId="5C09676E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5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约车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3</w:t>
        </w:r>
        <w:r w:rsidR="00A57B36">
          <w:rPr>
            <w:noProof/>
            <w:webHidden/>
          </w:rPr>
          <w:fldChar w:fldCharType="end"/>
        </w:r>
      </w:hyperlink>
    </w:p>
    <w:p w14:paraId="6FD1D78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3</w:t>
        </w:r>
        <w:r w:rsidR="00A57B36">
          <w:rPr>
            <w:noProof/>
            <w:webHidden/>
          </w:rPr>
          <w:fldChar w:fldCharType="end"/>
        </w:r>
      </w:hyperlink>
    </w:p>
    <w:p w14:paraId="604542F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3</w:t>
        </w:r>
        <w:r w:rsidR="00A57B36">
          <w:rPr>
            <w:noProof/>
            <w:webHidden/>
          </w:rPr>
          <w:fldChar w:fldCharType="end"/>
        </w:r>
      </w:hyperlink>
    </w:p>
    <w:p w14:paraId="5C269BC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3</w:t>
        </w:r>
        <w:r w:rsidR="00A57B36">
          <w:rPr>
            <w:noProof/>
            <w:webHidden/>
          </w:rPr>
          <w:fldChar w:fldCharType="end"/>
        </w:r>
      </w:hyperlink>
    </w:p>
    <w:p w14:paraId="5032F4E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6</w:t>
        </w:r>
        <w:r w:rsidR="00A57B36">
          <w:rPr>
            <w:noProof/>
            <w:webHidden/>
          </w:rPr>
          <w:fldChar w:fldCharType="end"/>
        </w:r>
      </w:hyperlink>
    </w:p>
    <w:p w14:paraId="4DEA83C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7</w:t>
        </w:r>
        <w:r w:rsidR="00A57B36">
          <w:rPr>
            <w:noProof/>
            <w:webHidden/>
          </w:rPr>
          <w:fldChar w:fldCharType="end"/>
        </w:r>
      </w:hyperlink>
    </w:p>
    <w:p w14:paraId="38CD7FA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7</w:t>
        </w:r>
        <w:r w:rsidR="00A57B36">
          <w:rPr>
            <w:noProof/>
            <w:webHidden/>
          </w:rPr>
          <w:fldChar w:fldCharType="end"/>
        </w:r>
      </w:hyperlink>
    </w:p>
    <w:p w14:paraId="3EA6B26F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5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接机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7</w:t>
        </w:r>
        <w:r w:rsidR="00A57B36">
          <w:rPr>
            <w:noProof/>
            <w:webHidden/>
          </w:rPr>
          <w:fldChar w:fldCharType="end"/>
        </w:r>
      </w:hyperlink>
    </w:p>
    <w:p w14:paraId="1C182FD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7</w:t>
        </w:r>
        <w:r w:rsidR="00A57B36">
          <w:rPr>
            <w:noProof/>
            <w:webHidden/>
          </w:rPr>
          <w:fldChar w:fldCharType="end"/>
        </w:r>
      </w:hyperlink>
    </w:p>
    <w:p w14:paraId="66EFBA3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5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5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7</w:t>
        </w:r>
        <w:r w:rsidR="00A57B36">
          <w:rPr>
            <w:noProof/>
            <w:webHidden/>
          </w:rPr>
          <w:fldChar w:fldCharType="end"/>
        </w:r>
      </w:hyperlink>
    </w:p>
    <w:p w14:paraId="15C8E1C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18</w:t>
        </w:r>
        <w:r w:rsidR="00A57B36">
          <w:rPr>
            <w:noProof/>
            <w:webHidden/>
          </w:rPr>
          <w:fldChar w:fldCharType="end"/>
        </w:r>
      </w:hyperlink>
    </w:p>
    <w:p w14:paraId="5689349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0</w:t>
        </w:r>
        <w:r w:rsidR="00A57B36">
          <w:rPr>
            <w:noProof/>
            <w:webHidden/>
          </w:rPr>
          <w:fldChar w:fldCharType="end"/>
        </w:r>
      </w:hyperlink>
    </w:p>
    <w:p w14:paraId="68B2E39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0</w:t>
        </w:r>
        <w:r w:rsidR="00A57B36">
          <w:rPr>
            <w:noProof/>
            <w:webHidden/>
          </w:rPr>
          <w:fldChar w:fldCharType="end"/>
        </w:r>
      </w:hyperlink>
    </w:p>
    <w:p w14:paraId="31D1D8D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0</w:t>
        </w:r>
        <w:r w:rsidR="00A57B36">
          <w:rPr>
            <w:noProof/>
            <w:webHidden/>
          </w:rPr>
          <w:fldChar w:fldCharType="end"/>
        </w:r>
      </w:hyperlink>
    </w:p>
    <w:p w14:paraId="5A77B645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6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送机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0</w:t>
        </w:r>
        <w:r w:rsidR="00A57B36">
          <w:rPr>
            <w:noProof/>
            <w:webHidden/>
          </w:rPr>
          <w:fldChar w:fldCharType="end"/>
        </w:r>
      </w:hyperlink>
    </w:p>
    <w:p w14:paraId="3D9867E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0</w:t>
        </w:r>
        <w:r w:rsidR="00A57B36">
          <w:rPr>
            <w:noProof/>
            <w:webHidden/>
          </w:rPr>
          <w:fldChar w:fldCharType="end"/>
        </w:r>
      </w:hyperlink>
    </w:p>
    <w:p w14:paraId="1AD800C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1</w:t>
        </w:r>
        <w:r w:rsidR="00A57B36">
          <w:rPr>
            <w:noProof/>
            <w:webHidden/>
          </w:rPr>
          <w:fldChar w:fldCharType="end"/>
        </w:r>
      </w:hyperlink>
    </w:p>
    <w:p w14:paraId="6BA1F08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1</w:t>
        </w:r>
        <w:r w:rsidR="00A57B36">
          <w:rPr>
            <w:noProof/>
            <w:webHidden/>
          </w:rPr>
          <w:fldChar w:fldCharType="end"/>
        </w:r>
      </w:hyperlink>
    </w:p>
    <w:p w14:paraId="3E94A9D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4</w:t>
        </w:r>
        <w:r w:rsidR="00A57B36">
          <w:rPr>
            <w:noProof/>
            <w:webHidden/>
          </w:rPr>
          <w:fldChar w:fldCharType="end"/>
        </w:r>
      </w:hyperlink>
    </w:p>
    <w:p w14:paraId="68450F7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6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6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4</w:t>
        </w:r>
        <w:r w:rsidR="00A57B36">
          <w:rPr>
            <w:noProof/>
            <w:webHidden/>
          </w:rPr>
          <w:fldChar w:fldCharType="end"/>
        </w:r>
      </w:hyperlink>
    </w:p>
    <w:p w14:paraId="3C706C4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7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3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4</w:t>
        </w:r>
        <w:r w:rsidR="00A57B36">
          <w:rPr>
            <w:noProof/>
            <w:webHidden/>
          </w:rPr>
          <w:fldChar w:fldCharType="end"/>
        </w:r>
      </w:hyperlink>
    </w:p>
    <w:p w14:paraId="3FF6C446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37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派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5</w:t>
        </w:r>
        <w:r w:rsidR="00A57B36">
          <w:rPr>
            <w:noProof/>
            <w:webHidden/>
          </w:rPr>
          <w:fldChar w:fldCharType="end"/>
        </w:r>
      </w:hyperlink>
    </w:p>
    <w:p w14:paraId="78D47B2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7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5</w:t>
        </w:r>
        <w:r w:rsidR="00A57B36">
          <w:rPr>
            <w:noProof/>
            <w:webHidden/>
          </w:rPr>
          <w:fldChar w:fldCharType="end"/>
        </w:r>
      </w:hyperlink>
    </w:p>
    <w:p w14:paraId="0A85A38C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7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系统派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7</w:t>
        </w:r>
        <w:r w:rsidR="00A57B36">
          <w:rPr>
            <w:noProof/>
            <w:webHidden/>
          </w:rPr>
          <w:fldChar w:fldCharType="end"/>
        </w:r>
      </w:hyperlink>
    </w:p>
    <w:p w14:paraId="43DFE8A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7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7</w:t>
        </w:r>
        <w:r w:rsidR="00A57B36">
          <w:rPr>
            <w:noProof/>
            <w:webHidden/>
          </w:rPr>
          <w:fldChar w:fldCharType="end"/>
        </w:r>
      </w:hyperlink>
    </w:p>
    <w:p w14:paraId="7FEC603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7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7</w:t>
        </w:r>
        <w:r w:rsidR="00A57B36">
          <w:rPr>
            <w:noProof/>
            <w:webHidden/>
          </w:rPr>
          <w:fldChar w:fldCharType="end"/>
        </w:r>
      </w:hyperlink>
    </w:p>
    <w:p w14:paraId="2A344E9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7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8</w:t>
        </w:r>
        <w:r w:rsidR="00A57B36">
          <w:rPr>
            <w:noProof/>
            <w:webHidden/>
          </w:rPr>
          <w:fldChar w:fldCharType="end"/>
        </w:r>
      </w:hyperlink>
    </w:p>
    <w:p w14:paraId="33B7AF4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7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9</w:t>
        </w:r>
        <w:r w:rsidR="00A57B36">
          <w:rPr>
            <w:noProof/>
            <w:webHidden/>
          </w:rPr>
          <w:fldChar w:fldCharType="end"/>
        </w:r>
      </w:hyperlink>
    </w:p>
    <w:p w14:paraId="28CC080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7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9</w:t>
        </w:r>
        <w:r w:rsidR="00A57B36">
          <w:rPr>
            <w:noProof/>
            <w:webHidden/>
          </w:rPr>
          <w:fldChar w:fldCharType="end"/>
        </w:r>
      </w:hyperlink>
    </w:p>
    <w:p w14:paraId="365C576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7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7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29</w:t>
        </w:r>
        <w:r w:rsidR="00A57B36">
          <w:rPr>
            <w:noProof/>
            <w:webHidden/>
          </w:rPr>
          <w:fldChar w:fldCharType="end"/>
        </w:r>
      </w:hyperlink>
    </w:p>
    <w:p w14:paraId="0F91A4A5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8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人工派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0</w:t>
        </w:r>
        <w:r w:rsidR="00A57B36">
          <w:rPr>
            <w:noProof/>
            <w:webHidden/>
          </w:rPr>
          <w:fldChar w:fldCharType="end"/>
        </w:r>
      </w:hyperlink>
    </w:p>
    <w:p w14:paraId="6166177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8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0</w:t>
        </w:r>
        <w:r w:rsidR="00A57B36">
          <w:rPr>
            <w:noProof/>
            <w:webHidden/>
          </w:rPr>
          <w:fldChar w:fldCharType="end"/>
        </w:r>
      </w:hyperlink>
    </w:p>
    <w:p w14:paraId="249E518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8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0</w:t>
        </w:r>
        <w:r w:rsidR="00A57B36">
          <w:rPr>
            <w:noProof/>
            <w:webHidden/>
          </w:rPr>
          <w:fldChar w:fldCharType="end"/>
        </w:r>
      </w:hyperlink>
    </w:p>
    <w:p w14:paraId="68AA44B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8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1</w:t>
        </w:r>
        <w:r w:rsidR="00A57B36">
          <w:rPr>
            <w:noProof/>
            <w:webHidden/>
          </w:rPr>
          <w:fldChar w:fldCharType="end"/>
        </w:r>
      </w:hyperlink>
    </w:p>
    <w:p w14:paraId="671BF64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8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3</w:t>
        </w:r>
        <w:r w:rsidR="00A57B36">
          <w:rPr>
            <w:noProof/>
            <w:webHidden/>
          </w:rPr>
          <w:fldChar w:fldCharType="end"/>
        </w:r>
      </w:hyperlink>
    </w:p>
    <w:p w14:paraId="36C4DA8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8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3</w:t>
        </w:r>
        <w:r w:rsidR="00A57B36">
          <w:rPr>
            <w:noProof/>
            <w:webHidden/>
          </w:rPr>
          <w:fldChar w:fldCharType="end"/>
        </w:r>
      </w:hyperlink>
    </w:p>
    <w:p w14:paraId="3900AF8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8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4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3</w:t>
        </w:r>
        <w:r w:rsidR="00A57B36">
          <w:rPr>
            <w:noProof/>
            <w:webHidden/>
          </w:rPr>
          <w:fldChar w:fldCharType="end"/>
        </w:r>
      </w:hyperlink>
    </w:p>
    <w:p w14:paraId="6A5BC91A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38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服务规则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3</w:t>
        </w:r>
        <w:r w:rsidR="00A57B36">
          <w:rPr>
            <w:noProof/>
            <w:webHidden/>
          </w:rPr>
          <w:fldChar w:fldCharType="end"/>
        </w:r>
      </w:hyperlink>
    </w:p>
    <w:p w14:paraId="5E3EE793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8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3</w:t>
        </w:r>
        <w:r w:rsidR="00A57B36">
          <w:rPr>
            <w:noProof/>
            <w:webHidden/>
          </w:rPr>
          <w:fldChar w:fldCharType="end"/>
        </w:r>
      </w:hyperlink>
    </w:p>
    <w:p w14:paraId="2E46D94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8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派单规则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8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4</w:t>
        </w:r>
        <w:r w:rsidR="00A57B36">
          <w:rPr>
            <w:noProof/>
            <w:webHidden/>
          </w:rPr>
          <w:fldChar w:fldCharType="end"/>
        </w:r>
      </w:hyperlink>
    </w:p>
    <w:p w14:paraId="6F0A61B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4</w:t>
        </w:r>
        <w:r w:rsidR="00A57B36">
          <w:rPr>
            <w:noProof/>
            <w:webHidden/>
          </w:rPr>
          <w:fldChar w:fldCharType="end"/>
        </w:r>
      </w:hyperlink>
    </w:p>
    <w:p w14:paraId="7C52A88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4</w:t>
        </w:r>
        <w:r w:rsidR="00A57B36">
          <w:rPr>
            <w:noProof/>
            <w:webHidden/>
          </w:rPr>
          <w:fldChar w:fldCharType="end"/>
        </w:r>
      </w:hyperlink>
    </w:p>
    <w:p w14:paraId="0A182C2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5</w:t>
        </w:r>
        <w:r w:rsidR="00A57B36">
          <w:rPr>
            <w:noProof/>
            <w:webHidden/>
          </w:rPr>
          <w:fldChar w:fldCharType="end"/>
        </w:r>
      </w:hyperlink>
    </w:p>
    <w:p w14:paraId="5C63417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8</w:t>
        </w:r>
        <w:r w:rsidR="00A57B36">
          <w:rPr>
            <w:noProof/>
            <w:webHidden/>
          </w:rPr>
          <w:fldChar w:fldCharType="end"/>
        </w:r>
      </w:hyperlink>
    </w:p>
    <w:p w14:paraId="66D355E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8</w:t>
        </w:r>
        <w:r w:rsidR="00A57B36">
          <w:rPr>
            <w:noProof/>
            <w:webHidden/>
          </w:rPr>
          <w:fldChar w:fldCharType="end"/>
        </w:r>
      </w:hyperlink>
    </w:p>
    <w:p w14:paraId="5492AF4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8</w:t>
        </w:r>
        <w:r w:rsidR="00A57B36">
          <w:rPr>
            <w:noProof/>
            <w:webHidden/>
          </w:rPr>
          <w:fldChar w:fldCharType="end"/>
        </w:r>
      </w:hyperlink>
    </w:p>
    <w:p w14:paraId="1A5AC0B0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39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计费规则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9</w:t>
        </w:r>
        <w:r w:rsidR="00A57B36">
          <w:rPr>
            <w:noProof/>
            <w:webHidden/>
          </w:rPr>
          <w:fldChar w:fldCharType="end"/>
        </w:r>
      </w:hyperlink>
    </w:p>
    <w:p w14:paraId="269ED28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9</w:t>
        </w:r>
        <w:r w:rsidR="00A57B36">
          <w:rPr>
            <w:noProof/>
            <w:webHidden/>
          </w:rPr>
          <w:fldChar w:fldCharType="end"/>
        </w:r>
      </w:hyperlink>
    </w:p>
    <w:p w14:paraId="35FEDCB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39</w:t>
        </w:r>
        <w:r w:rsidR="00A57B36">
          <w:rPr>
            <w:noProof/>
            <w:webHidden/>
          </w:rPr>
          <w:fldChar w:fldCharType="end"/>
        </w:r>
      </w:hyperlink>
    </w:p>
    <w:p w14:paraId="0D66D66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39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39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1</w:t>
        </w:r>
        <w:r w:rsidR="00A57B36">
          <w:rPr>
            <w:noProof/>
            <w:webHidden/>
          </w:rPr>
          <w:fldChar w:fldCharType="end"/>
        </w:r>
      </w:hyperlink>
    </w:p>
    <w:p w14:paraId="3D3C6A3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0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5</w:t>
        </w:r>
        <w:r w:rsidR="00A57B36">
          <w:rPr>
            <w:noProof/>
            <w:webHidden/>
          </w:rPr>
          <w:fldChar w:fldCharType="end"/>
        </w:r>
      </w:hyperlink>
    </w:p>
    <w:p w14:paraId="51C475C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0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6</w:t>
        </w:r>
        <w:r w:rsidR="00A57B36">
          <w:rPr>
            <w:noProof/>
            <w:webHidden/>
          </w:rPr>
          <w:fldChar w:fldCharType="end"/>
        </w:r>
      </w:hyperlink>
    </w:p>
    <w:p w14:paraId="78E8634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0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5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6</w:t>
        </w:r>
        <w:r w:rsidR="00A57B36">
          <w:rPr>
            <w:noProof/>
            <w:webHidden/>
          </w:rPr>
          <w:fldChar w:fldCharType="end"/>
        </w:r>
      </w:hyperlink>
    </w:p>
    <w:p w14:paraId="0634CBBF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40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订单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6</w:t>
        </w:r>
        <w:r w:rsidR="00A57B36">
          <w:rPr>
            <w:noProof/>
            <w:webHidden/>
          </w:rPr>
          <w:fldChar w:fldCharType="end"/>
        </w:r>
      </w:hyperlink>
    </w:p>
    <w:p w14:paraId="3279201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0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6</w:t>
        </w:r>
        <w:r w:rsidR="00A57B36">
          <w:rPr>
            <w:noProof/>
            <w:webHidden/>
          </w:rPr>
          <w:fldChar w:fldCharType="end"/>
        </w:r>
      </w:hyperlink>
    </w:p>
    <w:p w14:paraId="6BD14462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0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订单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6</w:t>
        </w:r>
        <w:r w:rsidR="00A57B36">
          <w:rPr>
            <w:noProof/>
            <w:webHidden/>
          </w:rPr>
          <w:fldChar w:fldCharType="end"/>
        </w:r>
      </w:hyperlink>
    </w:p>
    <w:p w14:paraId="5639539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0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待人工派单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6</w:t>
        </w:r>
        <w:r w:rsidR="00A57B36">
          <w:rPr>
            <w:noProof/>
            <w:webHidden/>
          </w:rPr>
          <w:fldChar w:fldCharType="end"/>
        </w:r>
      </w:hyperlink>
    </w:p>
    <w:p w14:paraId="7049C38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0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当前订单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48</w:t>
        </w:r>
        <w:r w:rsidR="00A57B36">
          <w:rPr>
            <w:noProof/>
            <w:webHidden/>
          </w:rPr>
          <w:fldChar w:fldCharType="end"/>
        </w:r>
      </w:hyperlink>
    </w:p>
    <w:p w14:paraId="58DE871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0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异常订单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0</w:t>
        </w:r>
        <w:r w:rsidR="00A57B36">
          <w:rPr>
            <w:noProof/>
            <w:webHidden/>
          </w:rPr>
          <w:fldChar w:fldCharType="end"/>
        </w:r>
      </w:hyperlink>
    </w:p>
    <w:p w14:paraId="6BF1DCD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0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历史订单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0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3</w:t>
        </w:r>
        <w:r w:rsidR="00A57B36">
          <w:rPr>
            <w:noProof/>
            <w:webHidden/>
          </w:rPr>
          <w:fldChar w:fldCharType="end"/>
        </w:r>
      </w:hyperlink>
    </w:p>
    <w:p w14:paraId="38B3041F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1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4</w:t>
        </w:r>
        <w:r w:rsidR="00A57B36">
          <w:rPr>
            <w:noProof/>
            <w:webHidden/>
          </w:rPr>
          <w:fldChar w:fldCharType="end"/>
        </w:r>
      </w:hyperlink>
    </w:p>
    <w:p w14:paraId="46B1DA3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待人工派单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4</w:t>
        </w:r>
        <w:r w:rsidR="00A57B36">
          <w:rPr>
            <w:noProof/>
            <w:webHidden/>
          </w:rPr>
          <w:fldChar w:fldCharType="end"/>
        </w:r>
      </w:hyperlink>
    </w:p>
    <w:p w14:paraId="300DA90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当前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56</w:t>
        </w:r>
        <w:r w:rsidR="00A57B36">
          <w:rPr>
            <w:noProof/>
            <w:webHidden/>
          </w:rPr>
          <w:fldChar w:fldCharType="end"/>
        </w:r>
      </w:hyperlink>
    </w:p>
    <w:p w14:paraId="171B4A9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异常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60</w:t>
        </w:r>
        <w:r w:rsidR="00A57B36">
          <w:rPr>
            <w:noProof/>
            <w:webHidden/>
          </w:rPr>
          <w:fldChar w:fldCharType="end"/>
        </w:r>
      </w:hyperlink>
    </w:p>
    <w:p w14:paraId="0D0947C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历史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64</w:t>
        </w:r>
        <w:r w:rsidR="00A57B36">
          <w:rPr>
            <w:noProof/>
            <w:webHidden/>
          </w:rPr>
          <w:fldChar w:fldCharType="end"/>
        </w:r>
      </w:hyperlink>
    </w:p>
    <w:p w14:paraId="3813EE6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已取消订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69</w:t>
        </w:r>
        <w:r w:rsidR="00A57B36">
          <w:rPr>
            <w:noProof/>
            <w:webHidden/>
          </w:rPr>
          <w:fldChar w:fldCharType="end"/>
        </w:r>
      </w:hyperlink>
    </w:p>
    <w:p w14:paraId="6FAE5722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1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订单复议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0</w:t>
        </w:r>
        <w:r w:rsidR="00A57B36">
          <w:rPr>
            <w:noProof/>
            <w:webHidden/>
          </w:rPr>
          <w:fldChar w:fldCharType="end"/>
        </w:r>
      </w:hyperlink>
    </w:p>
    <w:p w14:paraId="0E51B28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0</w:t>
        </w:r>
        <w:r w:rsidR="00A57B36">
          <w:rPr>
            <w:noProof/>
            <w:webHidden/>
          </w:rPr>
          <w:fldChar w:fldCharType="end"/>
        </w:r>
      </w:hyperlink>
    </w:p>
    <w:p w14:paraId="6F39E22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1</w:t>
        </w:r>
        <w:r w:rsidR="00A57B36">
          <w:rPr>
            <w:noProof/>
            <w:webHidden/>
          </w:rPr>
          <w:fldChar w:fldCharType="end"/>
        </w:r>
      </w:hyperlink>
    </w:p>
    <w:p w14:paraId="1AA572C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1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1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2</w:t>
        </w:r>
        <w:r w:rsidR="00A57B36">
          <w:rPr>
            <w:noProof/>
            <w:webHidden/>
          </w:rPr>
          <w:fldChar w:fldCharType="end"/>
        </w:r>
      </w:hyperlink>
    </w:p>
    <w:p w14:paraId="5830B46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3</w:t>
        </w:r>
        <w:r w:rsidR="00A57B36">
          <w:rPr>
            <w:noProof/>
            <w:webHidden/>
          </w:rPr>
          <w:fldChar w:fldCharType="end"/>
        </w:r>
      </w:hyperlink>
    </w:p>
    <w:p w14:paraId="5F8690A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3</w:t>
        </w:r>
        <w:r w:rsidR="00A57B36">
          <w:rPr>
            <w:noProof/>
            <w:webHidden/>
          </w:rPr>
          <w:fldChar w:fldCharType="end"/>
        </w:r>
      </w:hyperlink>
    </w:p>
    <w:p w14:paraId="4868A62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4</w:t>
        </w:r>
        <w:r w:rsidR="00A57B36">
          <w:rPr>
            <w:noProof/>
            <w:webHidden/>
          </w:rPr>
          <w:fldChar w:fldCharType="end"/>
        </w:r>
      </w:hyperlink>
    </w:p>
    <w:p w14:paraId="71BAB1DB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2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更换司机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5</w:t>
        </w:r>
        <w:r w:rsidR="00A57B36">
          <w:rPr>
            <w:noProof/>
            <w:webHidden/>
          </w:rPr>
          <w:fldChar w:fldCharType="end"/>
        </w:r>
      </w:hyperlink>
    </w:p>
    <w:p w14:paraId="2246054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5</w:t>
        </w:r>
        <w:r w:rsidR="00A57B36">
          <w:rPr>
            <w:noProof/>
            <w:webHidden/>
          </w:rPr>
          <w:fldChar w:fldCharType="end"/>
        </w:r>
      </w:hyperlink>
    </w:p>
    <w:p w14:paraId="73459C8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5</w:t>
        </w:r>
        <w:r w:rsidR="00A57B36">
          <w:rPr>
            <w:noProof/>
            <w:webHidden/>
          </w:rPr>
          <w:fldChar w:fldCharType="end"/>
        </w:r>
      </w:hyperlink>
    </w:p>
    <w:p w14:paraId="5093E80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6</w:t>
        </w:r>
        <w:r w:rsidR="00A57B36">
          <w:rPr>
            <w:noProof/>
            <w:webHidden/>
          </w:rPr>
          <w:fldChar w:fldCharType="end"/>
        </w:r>
      </w:hyperlink>
    </w:p>
    <w:p w14:paraId="5539128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5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8</w:t>
        </w:r>
        <w:r w:rsidR="00A57B36">
          <w:rPr>
            <w:noProof/>
            <w:webHidden/>
          </w:rPr>
          <w:fldChar w:fldCharType="end"/>
        </w:r>
      </w:hyperlink>
    </w:p>
    <w:p w14:paraId="0987E76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5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8</w:t>
        </w:r>
        <w:r w:rsidR="00A57B36">
          <w:rPr>
            <w:noProof/>
            <w:webHidden/>
          </w:rPr>
          <w:fldChar w:fldCharType="end"/>
        </w:r>
      </w:hyperlink>
    </w:p>
    <w:p w14:paraId="3DC4727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2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6.5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2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8</w:t>
        </w:r>
        <w:r w:rsidR="00A57B36">
          <w:rPr>
            <w:noProof/>
            <w:webHidden/>
          </w:rPr>
          <w:fldChar w:fldCharType="end"/>
        </w:r>
      </w:hyperlink>
    </w:p>
    <w:p w14:paraId="34692816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43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用户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8</w:t>
        </w:r>
        <w:r w:rsidR="00A57B36">
          <w:rPr>
            <w:noProof/>
            <w:webHidden/>
          </w:rPr>
          <w:fldChar w:fldCharType="end"/>
        </w:r>
      </w:hyperlink>
    </w:p>
    <w:p w14:paraId="4133A571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3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8</w:t>
        </w:r>
        <w:r w:rsidR="00A57B36">
          <w:rPr>
            <w:noProof/>
            <w:webHidden/>
          </w:rPr>
          <w:fldChar w:fldCharType="end"/>
        </w:r>
      </w:hyperlink>
    </w:p>
    <w:p w14:paraId="755EA48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3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个人用户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9</w:t>
        </w:r>
        <w:r w:rsidR="00A57B36">
          <w:rPr>
            <w:noProof/>
            <w:webHidden/>
          </w:rPr>
          <w:fldChar w:fldCharType="end"/>
        </w:r>
      </w:hyperlink>
    </w:p>
    <w:p w14:paraId="4ADAF65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3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9</w:t>
        </w:r>
        <w:r w:rsidR="00A57B36">
          <w:rPr>
            <w:noProof/>
            <w:webHidden/>
          </w:rPr>
          <w:fldChar w:fldCharType="end"/>
        </w:r>
      </w:hyperlink>
    </w:p>
    <w:p w14:paraId="4D29F22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3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9</w:t>
        </w:r>
        <w:r w:rsidR="00A57B36">
          <w:rPr>
            <w:noProof/>
            <w:webHidden/>
          </w:rPr>
          <w:fldChar w:fldCharType="end"/>
        </w:r>
      </w:hyperlink>
    </w:p>
    <w:p w14:paraId="5D3A932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3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79</w:t>
        </w:r>
        <w:r w:rsidR="00A57B36">
          <w:rPr>
            <w:noProof/>
            <w:webHidden/>
          </w:rPr>
          <w:fldChar w:fldCharType="end"/>
        </w:r>
      </w:hyperlink>
    </w:p>
    <w:p w14:paraId="2B2B739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3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1</w:t>
        </w:r>
        <w:r w:rsidR="00A57B36">
          <w:rPr>
            <w:noProof/>
            <w:webHidden/>
          </w:rPr>
          <w:fldChar w:fldCharType="end"/>
        </w:r>
      </w:hyperlink>
    </w:p>
    <w:p w14:paraId="3CFD50F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3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1</w:t>
        </w:r>
        <w:r w:rsidR="00A57B36">
          <w:rPr>
            <w:noProof/>
            <w:webHidden/>
          </w:rPr>
          <w:fldChar w:fldCharType="end"/>
        </w:r>
      </w:hyperlink>
    </w:p>
    <w:p w14:paraId="5D175AD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3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1</w:t>
        </w:r>
        <w:r w:rsidR="00A57B36">
          <w:rPr>
            <w:noProof/>
            <w:webHidden/>
          </w:rPr>
          <w:fldChar w:fldCharType="end"/>
        </w:r>
      </w:hyperlink>
    </w:p>
    <w:p w14:paraId="640588EE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3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禁用弹窗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3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1</w:t>
        </w:r>
        <w:r w:rsidR="00A57B36">
          <w:rPr>
            <w:noProof/>
            <w:webHidden/>
          </w:rPr>
          <w:fldChar w:fldCharType="end"/>
        </w:r>
      </w:hyperlink>
    </w:p>
    <w:p w14:paraId="4362F89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1</w:t>
        </w:r>
        <w:r w:rsidR="00A57B36">
          <w:rPr>
            <w:noProof/>
            <w:webHidden/>
          </w:rPr>
          <w:fldChar w:fldCharType="end"/>
        </w:r>
      </w:hyperlink>
    </w:p>
    <w:p w14:paraId="46E7826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1</w:t>
        </w:r>
        <w:r w:rsidR="00A57B36">
          <w:rPr>
            <w:noProof/>
            <w:webHidden/>
          </w:rPr>
          <w:fldChar w:fldCharType="end"/>
        </w:r>
      </w:hyperlink>
    </w:p>
    <w:p w14:paraId="3A83C46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2</w:t>
        </w:r>
        <w:r w:rsidR="00A57B36">
          <w:rPr>
            <w:noProof/>
            <w:webHidden/>
          </w:rPr>
          <w:fldChar w:fldCharType="end"/>
        </w:r>
      </w:hyperlink>
    </w:p>
    <w:p w14:paraId="6C12625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2</w:t>
        </w:r>
        <w:r w:rsidR="00A57B36">
          <w:rPr>
            <w:noProof/>
            <w:webHidden/>
          </w:rPr>
          <w:fldChar w:fldCharType="end"/>
        </w:r>
      </w:hyperlink>
    </w:p>
    <w:p w14:paraId="18542D1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2</w:t>
        </w:r>
        <w:r w:rsidR="00A57B36">
          <w:rPr>
            <w:noProof/>
            <w:webHidden/>
          </w:rPr>
          <w:fldChar w:fldCharType="end"/>
        </w:r>
      </w:hyperlink>
    </w:p>
    <w:p w14:paraId="7052210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2</w:t>
        </w:r>
        <w:r w:rsidR="00A57B36">
          <w:rPr>
            <w:noProof/>
            <w:webHidden/>
          </w:rPr>
          <w:fldChar w:fldCharType="end"/>
        </w:r>
      </w:hyperlink>
    </w:p>
    <w:p w14:paraId="19C9A4F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4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禁用记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3</w:t>
        </w:r>
        <w:r w:rsidR="00A57B36">
          <w:rPr>
            <w:noProof/>
            <w:webHidden/>
          </w:rPr>
          <w:fldChar w:fldCharType="end"/>
        </w:r>
      </w:hyperlink>
    </w:p>
    <w:p w14:paraId="67CA842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3</w:t>
        </w:r>
        <w:r w:rsidR="00A57B36">
          <w:rPr>
            <w:noProof/>
            <w:webHidden/>
          </w:rPr>
          <w:fldChar w:fldCharType="end"/>
        </w:r>
      </w:hyperlink>
    </w:p>
    <w:p w14:paraId="5F3C9FA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3</w:t>
        </w:r>
        <w:r w:rsidR="00A57B36">
          <w:rPr>
            <w:noProof/>
            <w:webHidden/>
          </w:rPr>
          <w:fldChar w:fldCharType="end"/>
        </w:r>
      </w:hyperlink>
    </w:p>
    <w:p w14:paraId="33C5176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4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4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3</w:t>
        </w:r>
        <w:r w:rsidR="00A57B36">
          <w:rPr>
            <w:noProof/>
            <w:webHidden/>
          </w:rPr>
          <w:fldChar w:fldCharType="end"/>
        </w:r>
      </w:hyperlink>
    </w:p>
    <w:p w14:paraId="2B1F35B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5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3</w:t>
        </w:r>
        <w:r w:rsidR="00A57B36">
          <w:rPr>
            <w:noProof/>
            <w:webHidden/>
          </w:rPr>
          <w:fldChar w:fldCharType="end"/>
        </w:r>
      </w:hyperlink>
    </w:p>
    <w:p w14:paraId="675D686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5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4</w:t>
        </w:r>
        <w:r w:rsidR="00A57B36">
          <w:rPr>
            <w:noProof/>
            <w:webHidden/>
          </w:rPr>
          <w:fldChar w:fldCharType="end"/>
        </w:r>
      </w:hyperlink>
    </w:p>
    <w:p w14:paraId="057B21F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5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7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4</w:t>
        </w:r>
        <w:r w:rsidR="00A57B36">
          <w:rPr>
            <w:noProof/>
            <w:webHidden/>
          </w:rPr>
          <w:fldChar w:fldCharType="end"/>
        </w:r>
      </w:hyperlink>
    </w:p>
    <w:p w14:paraId="5FD2E5CF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45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客户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4</w:t>
        </w:r>
        <w:r w:rsidR="00A57B36">
          <w:rPr>
            <w:noProof/>
            <w:webHidden/>
          </w:rPr>
          <w:fldChar w:fldCharType="end"/>
        </w:r>
      </w:hyperlink>
    </w:p>
    <w:p w14:paraId="38C71150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5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4</w:t>
        </w:r>
        <w:r w:rsidR="00A57B36">
          <w:rPr>
            <w:noProof/>
            <w:webHidden/>
          </w:rPr>
          <w:fldChar w:fldCharType="end"/>
        </w:r>
      </w:hyperlink>
    </w:p>
    <w:p w14:paraId="47EFFF1B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5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客户列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4</w:t>
        </w:r>
        <w:r w:rsidR="00A57B36">
          <w:rPr>
            <w:noProof/>
            <w:webHidden/>
          </w:rPr>
          <w:fldChar w:fldCharType="end"/>
        </w:r>
      </w:hyperlink>
    </w:p>
    <w:p w14:paraId="5D1A8ED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5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4</w:t>
        </w:r>
        <w:r w:rsidR="00A57B36">
          <w:rPr>
            <w:noProof/>
            <w:webHidden/>
          </w:rPr>
          <w:fldChar w:fldCharType="end"/>
        </w:r>
      </w:hyperlink>
    </w:p>
    <w:p w14:paraId="5EE7AF3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5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4</w:t>
        </w:r>
        <w:r w:rsidR="00A57B36">
          <w:rPr>
            <w:noProof/>
            <w:webHidden/>
          </w:rPr>
          <w:fldChar w:fldCharType="end"/>
        </w:r>
      </w:hyperlink>
    </w:p>
    <w:p w14:paraId="793ABA2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5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5</w:t>
        </w:r>
        <w:r w:rsidR="00A57B36">
          <w:rPr>
            <w:noProof/>
            <w:webHidden/>
          </w:rPr>
          <w:fldChar w:fldCharType="end"/>
        </w:r>
      </w:hyperlink>
    </w:p>
    <w:p w14:paraId="5D0397A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5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5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7</w:t>
        </w:r>
        <w:r w:rsidR="00A57B36">
          <w:rPr>
            <w:noProof/>
            <w:webHidden/>
          </w:rPr>
          <w:fldChar w:fldCharType="end"/>
        </w:r>
      </w:hyperlink>
    </w:p>
    <w:p w14:paraId="6DDE7BE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7</w:t>
        </w:r>
        <w:r w:rsidR="00A57B36">
          <w:rPr>
            <w:noProof/>
            <w:webHidden/>
          </w:rPr>
          <w:fldChar w:fldCharType="end"/>
        </w:r>
      </w:hyperlink>
    </w:p>
    <w:p w14:paraId="0B44EFC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7</w:t>
        </w:r>
        <w:r w:rsidR="00A57B36">
          <w:rPr>
            <w:noProof/>
            <w:webHidden/>
          </w:rPr>
          <w:fldChar w:fldCharType="end"/>
        </w:r>
      </w:hyperlink>
    </w:p>
    <w:p w14:paraId="6EAFF750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6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新增企业客户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7</w:t>
        </w:r>
        <w:r w:rsidR="00A57B36">
          <w:rPr>
            <w:noProof/>
            <w:webHidden/>
          </w:rPr>
          <w:fldChar w:fldCharType="end"/>
        </w:r>
      </w:hyperlink>
    </w:p>
    <w:p w14:paraId="6FAFBD9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7</w:t>
        </w:r>
        <w:r w:rsidR="00A57B36">
          <w:rPr>
            <w:noProof/>
            <w:webHidden/>
          </w:rPr>
          <w:fldChar w:fldCharType="end"/>
        </w:r>
      </w:hyperlink>
    </w:p>
    <w:p w14:paraId="4408F15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8</w:t>
        </w:r>
        <w:r w:rsidR="00A57B36">
          <w:rPr>
            <w:noProof/>
            <w:webHidden/>
          </w:rPr>
          <w:fldChar w:fldCharType="end"/>
        </w:r>
      </w:hyperlink>
    </w:p>
    <w:p w14:paraId="261F8C5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88</w:t>
        </w:r>
        <w:r w:rsidR="00A57B36">
          <w:rPr>
            <w:noProof/>
            <w:webHidden/>
          </w:rPr>
          <w:fldChar w:fldCharType="end"/>
        </w:r>
      </w:hyperlink>
    </w:p>
    <w:p w14:paraId="2356E6F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0</w:t>
        </w:r>
        <w:r w:rsidR="00A57B36">
          <w:rPr>
            <w:noProof/>
            <w:webHidden/>
          </w:rPr>
          <w:fldChar w:fldCharType="end"/>
        </w:r>
      </w:hyperlink>
    </w:p>
    <w:p w14:paraId="57E7DFB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0</w:t>
        </w:r>
        <w:r w:rsidR="00A57B36">
          <w:rPr>
            <w:noProof/>
            <w:webHidden/>
          </w:rPr>
          <w:fldChar w:fldCharType="end"/>
        </w:r>
      </w:hyperlink>
    </w:p>
    <w:p w14:paraId="757E094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6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0</w:t>
        </w:r>
        <w:r w:rsidR="00A57B36">
          <w:rPr>
            <w:noProof/>
            <w:webHidden/>
          </w:rPr>
          <w:fldChar w:fldCharType="end"/>
        </w:r>
      </w:hyperlink>
    </w:p>
    <w:p w14:paraId="7F35EF08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6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客户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6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0</w:t>
        </w:r>
        <w:r w:rsidR="00A57B36">
          <w:rPr>
            <w:noProof/>
            <w:webHidden/>
          </w:rPr>
          <w:fldChar w:fldCharType="end"/>
        </w:r>
      </w:hyperlink>
    </w:p>
    <w:p w14:paraId="531FFFD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0</w:t>
        </w:r>
        <w:r w:rsidR="00A57B36">
          <w:rPr>
            <w:noProof/>
            <w:webHidden/>
          </w:rPr>
          <w:fldChar w:fldCharType="end"/>
        </w:r>
      </w:hyperlink>
    </w:p>
    <w:p w14:paraId="0DA5BCC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1</w:t>
        </w:r>
        <w:r w:rsidR="00A57B36">
          <w:rPr>
            <w:noProof/>
            <w:webHidden/>
          </w:rPr>
          <w:fldChar w:fldCharType="end"/>
        </w:r>
      </w:hyperlink>
    </w:p>
    <w:p w14:paraId="2A4825E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1</w:t>
        </w:r>
        <w:r w:rsidR="00A57B36">
          <w:rPr>
            <w:noProof/>
            <w:webHidden/>
          </w:rPr>
          <w:fldChar w:fldCharType="end"/>
        </w:r>
      </w:hyperlink>
    </w:p>
    <w:p w14:paraId="2CE35302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2</w:t>
        </w:r>
        <w:r w:rsidR="00A57B36">
          <w:rPr>
            <w:noProof/>
            <w:webHidden/>
          </w:rPr>
          <w:fldChar w:fldCharType="end"/>
        </w:r>
      </w:hyperlink>
    </w:p>
    <w:p w14:paraId="27F434C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2</w:t>
        </w:r>
        <w:r w:rsidR="00A57B36">
          <w:rPr>
            <w:noProof/>
            <w:webHidden/>
          </w:rPr>
          <w:fldChar w:fldCharType="end"/>
        </w:r>
      </w:hyperlink>
    </w:p>
    <w:p w14:paraId="5E99102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2</w:t>
        </w:r>
        <w:r w:rsidR="00A57B36">
          <w:rPr>
            <w:noProof/>
            <w:webHidden/>
          </w:rPr>
          <w:fldChar w:fldCharType="end"/>
        </w:r>
      </w:hyperlink>
    </w:p>
    <w:p w14:paraId="310D96E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7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查看司机车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2</w:t>
        </w:r>
        <w:r w:rsidR="00A57B36">
          <w:rPr>
            <w:noProof/>
            <w:webHidden/>
          </w:rPr>
          <w:fldChar w:fldCharType="end"/>
        </w:r>
      </w:hyperlink>
    </w:p>
    <w:p w14:paraId="7163545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2</w:t>
        </w:r>
        <w:r w:rsidR="00A57B36">
          <w:rPr>
            <w:noProof/>
            <w:webHidden/>
          </w:rPr>
          <w:fldChar w:fldCharType="end"/>
        </w:r>
      </w:hyperlink>
    </w:p>
    <w:p w14:paraId="0AA681F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3</w:t>
        </w:r>
        <w:r w:rsidR="00A57B36">
          <w:rPr>
            <w:noProof/>
            <w:webHidden/>
          </w:rPr>
          <w:fldChar w:fldCharType="end"/>
        </w:r>
      </w:hyperlink>
    </w:p>
    <w:p w14:paraId="30D3BE3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7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7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3</w:t>
        </w:r>
        <w:r w:rsidR="00A57B36">
          <w:rPr>
            <w:noProof/>
            <w:webHidden/>
          </w:rPr>
          <w:fldChar w:fldCharType="end"/>
        </w:r>
      </w:hyperlink>
    </w:p>
    <w:p w14:paraId="4634F84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5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4</w:t>
        </w:r>
        <w:r w:rsidR="00A57B36">
          <w:rPr>
            <w:noProof/>
            <w:webHidden/>
          </w:rPr>
          <w:fldChar w:fldCharType="end"/>
        </w:r>
      </w:hyperlink>
    </w:p>
    <w:p w14:paraId="7925B3C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5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4</w:t>
        </w:r>
        <w:r w:rsidR="00A57B36">
          <w:rPr>
            <w:noProof/>
            <w:webHidden/>
          </w:rPr>
          <w:fldChar w:fldCharType="end"/>
        </w:r>
      </w:hyperlink>
    </w:p>
    <w:p w14:paraId="366DC58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5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4</w:t>
        </w:r>
        <w:r w:rsidR="00A57B36">
          <w:rPr>
            <w:noProof/>
            <w:webHidden/>
          </w:rPr>
          <w:fldChar w:fldCharType="end"/>
        </w:r>
      </w:hyperlink>
    </w:p>
    <w:p w14:paraId="2C3FEB1E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8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修改车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4</w:t>
        </w:r>
        <w:r w:rsidR="00A57B36">
          <w:rPr>
            <w:noProof/>
            <w:webHidden/>
          </w:rPr>
          <w:fldChar w:fldCharType="end"/>
        </w:r>
      </w:hyperlink>
    </w:p>
    <w:p w14:paraId="2B2BA94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6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4</w:t>
        </w:r>
        <w:r w:rsidR="00A57B36">
          <w:rPr>
            <w:noProof/>
            <w:webHidden/>
          </w:rPr>
          <w:fldChar w:fldCharType="end"/>
        </w:r>
      </w:hyperlink>
    </w:p>
    <w:p w14:paraId="4509D84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6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5</w:t>
        </w:r>
        <w:r w:rsidR="00A57B36">
          <w:rPr>
            <w:noProof/>
            <w:webHidden/>
          </w:rPr>
          <w:fldChar w:fldCharType="end"/>
        </w:r>
      </w:hyperlink>
    </w:p>
    <w:p w14:paraId="25BB845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6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5</w:t>
        </w:r>
        <w:r w:rsidR="00A57B36">
          <w:rPr>
            <w:noProof/>
            <w:webHidden/>
          </w:rPr>
          <w:fldChar w:fldCharType="end"/>
        </w:r>
      </w:hyperlink>
    </w:p>
    <w:p w14:paraId="25D2032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6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6</w:t>
        </w:r>
        <w:r w:rsidR="00A57B36">
          <w:rPr>
            <w:noProof/>
            <w:webHidden/>
          </w:rPr>
          <w:fldChar w:fldCharType="end"/>
        </w:r>
      </w:hyperlink>
    </w:p>
    <w:p w14:paraId="04CFFCC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6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6</w:t>
        </w:r>
        <w:r w:rsidR="00A57B36">
          <w:rPr>
            <w:noProof/>
            <w:webHidden/>
          </w:rPr>
          <w:fldChar w:fldCharType="end"/>
        </w:r>
      </w:hyperlink>
    </w:p>
    <w:p w14:paraId="3A216A0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8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6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8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6</w:t>
        </w:r>
        <w:r w:rsidR="00A57B36">
          <w:rPr>
            <w:noProof/>
            <w:webHidden/>
          </w:rPr>
          <w:fldChar w:fldCharType="end"/>
        </w:r>
      </w:hyperlink>
    </w:p>
    <w:p w14:paraId="2EEDABE5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9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7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账号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6</w:t>
        </w:r>
        <w:r w:rsidR="00A57B36">
          <w:rPr>
            <w:noProof/>
            <w:webHidden/>
          </w:rPr>
          <w:fldChar w:fldCharType="end"/>
        </w:r>
      </w:hyperlink>
    </w:p>
    <w:p w14:paraId="6EE834C0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7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6</w:t>
        </w:r>
        <w:r w:rsidR="00A57B36">
          <w:rPr>
            <w:noProof/>
            <w:webHidden/>
          </w:rPr>
          <w:fldChar w:fldCharType="end"/>
        </w:r>
      </w:hyperlink>
    </w:p>
    <w:p w14:paraId="5D3C8B4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7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6</w:t>
        </w:r>
        <w:r w:rsidR="00A57B36">
          <w:rPr>
            <w:noProof/>
            <w:webHidden/>
          </w:rPr>
          <w:fldChar w:fldCharType="end"/>
        </w:r>
      </w:hyperlink>
    </w:p>
    <w:p w14:paraId="76B91C5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7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7</w:t>
        </w:r>
        <w:r w:rsidR="00A57B36">
          <w:rPr>
            <w:noProof/>
            <w:webHidden/>
          </w:rPr>
          <w:fldChar w:fldCharType="end"/>
        </w:r>
      </w:hyperlink>
    </w:p>
    <w:p w14:paraId="3681B3E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7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7</w:t>
        </w:r>
        <w:r w:rsidR="00A57B36">
          <w:rPr>
            <w:noProof/>
            <w:webHidden/>
          </w:rPr>
          <w:fldChar w:fldCharType="end"/>
        </w:r>
      </w:hyperlink>
    </w:p>
    <w:p w14:paraId="28DFDE5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7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8</w:t>
        </w:r>
        <w:r w:rsidR="00A57B36">
          <w:rPr>
            <w:noProof/>
            <w:webHidden/>
          </w:rPr>
          <w:fldChar w:fldCharType="end"/>
        </w:r>
      </w:hyperlink>
    </w:p>
    <w:p w14:paraId="2F62852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7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8</w:t>
        </w:r>
        <w:r w:rsidR="00A57B36">
          <w:rPr>
            <w:noProof/>
            <w:webHidden/>
          </w:rPr>
          <w:fldChar w:fldCharType="end"/>
        </w:r>
      </w:hyperlink>
    </w:p>
    <w:p w14:paraId="719A19A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49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8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新增账号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8</w:t>
        </w:r>
        <w:r w:rsidR="00A57B36">
          <w:rPr>
            <w:noProof/>
            <w:webHidden/>
          </w:rPr>
          <w:fldChar w:fldCharType="end"/>
        </w:r>
      </w:hyperlink>
    </w:p>
    <w:p w14:paraId="3FD8081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8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8</w:t>
        </w:r>
        <w:r w:rsidR="00A57B36">
          <w:rPr>
            <w:noProof/>
            <w:webHidden/>
          </w:rPr>
          <w:fldChar w:fldCharType="end"/>
        </w:r>
      </w:hyperlink>
    </w:p>
    <w:p w14:paraId="5DBC53EB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49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8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49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8</w:t>
        </w:r>
        <w:r w:rsidR="00A57B36">
          <w:rPr>
            <w:noProof/>
            <w:webHidden/>
          </w:rPr>
          <w:fldChar w:fldCharType="end"/>
        </w:r>
      </w:hyperlink>
    </w:p>
    <w:p w14:paraId="1CEC433A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8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9</w:t>
        </w:r>
        <w:r w:rsidR="00A57B36">
          <w:rPr>
            <w:noProof/>
            <w:webHidden/>
          </w:rPr>
          <w:fldChar w:fldCharType="end"/>
        </w:r>
      </w:hyperlink>
    </w:p>
    <w:p w14:paraId="2EDBCE4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8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199</w:t>
        </w:r>
        <w:r w:rsidR="00A57B36">
          <w:rPr>
            <w:noProof/>
            <w:webHidden/>
          </w:rPr>
          <w:fldChar w:fldCharType="end"/>
        </w:r>
      </w:hyperlink>
    </w:p>
    <w:p w14:paraId="41855B3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8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0</w:t>
        </w:r>
        <w:r w:rsidR="00A57B36">
          <w:rPr>
            <w:noProof/>
            <w:webHidden/>
          </w:rPr>
          <w:fldChar w:fldCharType="end"/>
        </w:r>
      </w:hyperlink>
    </w:p>
    <w:p w14:paraId="3408927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8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0</w:t>
        </w:r>
        <w:r w:rsidR="00A57B36">
          <w:rPr>
            <w:noProof/>
            <w:webHidden/>
          </w:rPr>
          <w:fldChar w:fldCharType="end"/>
        </w:r>
      </w:hyperlink>
    </w:p>
    <w:p w14:paraId="47E79807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50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9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修改账号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0</w:t>
        </w:r>
        <w:r w:rsidR="00A57B36">
          <w:rPr>
            <w:noProof/>
            <w:webHidden/>
          </w:rPr>
          <w:fldChar w:fldCharType="end"/>
        </w:r>
      </w:hyperlink>
    </w:p>
    <w:p w14:paraId="1AC0123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9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0</w:t>
        </w:r>
        <w:r w:rsidR="00A57B36">
          <w:rPr>
            <w:noProof/>
            <w:webHidden/>
          </w:rPr>
          <w:fldChar w:fldCharType="end"/>
        </w:r>
      </w:hyperlink>
    </w:p>
    <w:p w14:paraId="5588BC3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9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0</w:t>
        </w:r>
        <w:r w:rsidR="00A57B36">
          <w:rPr>
            <w:noProof/>
            <w:webHidden/>
          </w:rPr>
          <w:fldChar w:fldCharType="end"/>
        </w:r>
      </w:hyperlink>
    </w:p>
    <w:p w14:paraId="79A9BF8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9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1</w:t>
        </w:r>
        <w:r w:rsidR="00A57B36">
          <w:rPr>
            <w:noProof/>
            <w:webHidden/>
          </w:rPr>
          <w:fldChar w:fldCharType="end"/>
        </w:r>
      </w:hyperlink>
    </w:p>
    <w:p w14:paraId="0025A2A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9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1</w:t>
        </w:r>
        <w:r w:rsidR="00A57B36">
          <w:rPr>
            <w:noProof/>
            <w:webHidden/>
          </w:rPr>
          <w:fldChar w:fldCharType="end"/>
        </w:r>
      </w:hyperlink>
    </w:p>
    <w:p w14:paraId="3EDE411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0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9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0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2</w:t>
        </w:r>
        <w:r w:rsidR="00A57B36">
          <w:rPr>
            <w:noProof/>
            <w:webHidden/>
          </w:rPr>
          <w:fldChar w:fldCharType="end"/>
        </w:r>
      </w:hyperlink>
    </w:p>
    <w:p w14:paraId="6F7376A1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1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8.9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2</w:t>
        </w:r>
        <w:r w:rsidR="00A57B36">
          <w:rPr>
            <w:noProof/>
            <w:webHidden/>
          </w:rPr>
          <w:fldChar w:fldCharType="end"/>
        </w:r>
      </w:hyperlink>
    </w:p>
    <w:p w14:paraId="3B9AE8F6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51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销售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2</w:t>
        </w:r>
        <w:r w:rsidR="00A57B36">
          <w:rPr>
            <w:noProof/>
            <w:webHidden/>
          </w:rPr>
          <w:fldChar w:fldCharType="end"/>
        </w:r>
      </w:hyperlink>
    </w:p>
    <w:p w14:paraId="40E8038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51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2</w:t>
        </w:r>
        <w:r w:rsidR="00A57B36">
          <w:rPr>
            <w:noProof/>
            <w:webHidden/>
          </w:rPr>
          <w:fldChar w:fldCharType="end"/>
        </w:r>
      </w:hyperlink>
    </w:p>
    <w:p w14:paraId="1FDD1E6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51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按月统计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2</w:t>
        </w:r>
        <w:r w:rsidR="00A57B36">
          <w:rPr>
            <w:noProof/>
            <w:webHidden/>
          </w:rPr>
          <w:fldChar w:fldCharType="end"/>
        </w:r>
      </w:hyperlink>
    </w:p>
    <w:p w14:paraId="00E50C2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1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2</w:t>
        </w:r>
        <w:r w:rsidR="00A57B36">
          <w:rPr>
            <w:noProof/>
            <w:webHidden/>
          </w:rPr>
          <w:fldChar w:fldCharType="end"/>
        </w:r>
      </w:hyperlink>
    </w:p>
    <w:p w14:paraId="6E0FCB65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1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3</w:t>
        </w:r>
        <w:r w:rsidR="00A57B36">
          <w:rPr>
            <w:noProof/>
            <w:webHidden/>
          </w:rPr>
          <w:fldChar w:fldCharType="end"/>
        </w:r>
      </w:hyperlink>
    </w:p>
    <w:p w14:paraId="6EFAC75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1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3</w:t>
        </w:r>
        <w:r w:rsidR="00A57B36">
          <w:rPr>
            <w:noProof/>
            <w:webHidden/>
          </w:rPr>
          <w:fldChar w:fldCharType="end"/>
        </w:r>
      </w:hyperlink>
    </w:p>
    <w:p w14:paraId="25BF594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1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4</w:t>
        </w:r>
        <w:r w:rsidR="00A57B36">
          <w:rPr>
            <w:noProof/>
            <w:webHidden/>
          </w:rPr>
          <w:fldChar w:fldCharType="end"/>
        </w:r>
      </w:hyperlink>
    </w:p>
    <w:p w14:paraId="38D01969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1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4</w:t>
        </w:r>
        <w:r w:rsidR="00A57B36">
          <w:rPr>
            <w:noProof/>
            <w:webHidden/>
          </w:rPr>
          <w:fldChar w:fldCharType="end"/>
        </w:r>
      </w:hyperlink>
    </w:p>
    <w:p w14:paraId="226BA238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1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1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4</w:t>
        </w:r>
        <w:r w:rsidR="00A57B36">
          <w:rPr>
            <w:noProof/>
            <w:webHidden/>
          </w:rPr>
          <w:fldChar w:fldCharType="end"/>
        </w:r>
      </w:hyperlink>
    </w:p>
    <w:p w14:paraId="163B065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52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按季度统计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4</w:t>
        </w:r>
        <w:r w:rsidR="00A57B36">
          <w:rPr>
            <w:noProof/>
            <w:webHidden/>
          </w:rPr>
          <w:fldChar w:fldCharType="end"/>
        </w:r>
      </w:hyperlink>
    </w:p>
    <w:p w14:paraId="716F7386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4</w:t>
        </w:r>
        <w:r w:rsidR="00A57B36">
          <w:rPr>
            <w:noProof/>
            <w:webHidden/>
          </w:rPr>
          <w:fldChar w:fldCharType="end"/>
        </w:r>
      </w:hyperlink>
    </w:p>
    <w:p w14:paraId="5BAFCACC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5</w:t>
        </w:r>
        <w:r w:rsidR="00A57B36">
          <w:rPr>
            <w:noProof/>
            <w:webHidden/>
          </w:rPr>
          <w:fldChar w:fldCharType="end"/>
        </w:r>
      </w:hyperlink>
    </w:p>
    <w:p w14:paraId="0203DC5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5</w:t>
        </w:r>
        <w:r w:rsidR="00A57B36">
          <w:rPr>
            <w:noProof/>
            <w:webHidden/>
          </w:rPr>
          <w:fldChar w:fldCharType="end"/>
        </w:r>
      </w:hyperlink>
    </w:p>
    <w:p w14:paraId="69289C1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6</w:t>
        </w:r>
        <w:r w:rsidR="00A57B36">
          <w:rPr>
            <w:noProof/>
            <w:webHidden/>
          </w:rPr>
          <w:fldChar w:fldCharType="end"/>
        </w:r>
      </w:hyperlink>
    </w:p>
    <w:p w14:paraId="55FA12AD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6</w:t>
        </w:r>
        <w:r w:rsidR="00A57B36">
          <w:rPr>
            <w:noProof/>
            <w:webHidden/>
          </w:rPr>
          <w:fldChar w:fldCharType="end"/>
        </w:r>
      </w:hyperlink>
    </w:p>
    <w:p w14:paraId="75AB574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6</w:t>
        </w:r>
        <w:r w:rsidR="00A57B36">
          <w:rPr>
            <w:noProof/>
            <w:webHidden/>
          </w:rPr>
          <w:fldChar w:fldCharType="end"/>
        </w:r>
      </w:hyperlink>
    </w:p>
    <w:p w14:paraId="4940363A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52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按年度统计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6</w:t>
        </w:r>
        <w:r w:rsidR="00A57B36">
          <w:rPr>
            <w:noProof/>
            <w:webHidden/>
          </w:rPr>
          <w:fldChar w:fldCharType="end"/>
        </w:r>
      </w:hyperlink>
    </w:p>
    <w:p w14:paraId="3F6D3D97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6</w:t>
        </w:r>
        <w:r w:rsidR="00A57B36">
          <w:rPr>
            <w:noProof/>
            <w:webHidden/>
          </w:rPr>
          <w:fldChar w:fldCharType="end"/>
        </w:r>
      </w:hyperlink>
    </w:p>
    <w:p w14:paraId="5CE0A09F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2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2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7</w:t>
        </w:r>
        <w:r w:rsidR="00A57B36">
          <w:rPr>
            <w:noProof/>
            <w:webHidden/>
          </w:rPr>
          <w:fldChar w:fldCharType="end"/>
        </w:r>
      </w:hyperlink>
    </w:p>
    <w:p w14:paraId="307EDAA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3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7</w:t>
        </w:r>
        <w:r w:rsidR="00A57B36">
          <w:rPr>
            <w:noProof/>
            <w:webHidden/>
          </w:rPr>
          <w:fldChar w:fldCharType="end"/>
        </w:r>
      </w:hyperlink>
    </w:p>
    <w:p w14:paraId="0D96881E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3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8</w:t>
        </w:r>
        <w:r w:rsidR="00A57B36">
          <w:rPr>
            <w:noProof/>
            <w:webHidden/>
          </w:rPr>
          <w:fldChar w:fldCharType="end"/>
        </w:r>
      </w:hyperlink>
    </w:p>
    <w:p w14:paraId="62F0A5C3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3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8</w:t>
        </w:r>
        <w:r w:rsidR="00A57B36">
          <w:rPr>
            <w:noProof/>
            <w:webHidden/>
          </w:rPr>
          <w:fldChar w:fldCharType="end"/>
        </w:r>
      </w:hyperlink>
    </w:p>
    <w:p w14:paraId="451412E4" w14:textId="77777777" w:rsidR="00A57B36" w:rsidRDefault="00CB46F1">
      <w:pPr>
        <w:pStyle w:val="50"/>
        <w:tabs>
          <w:tab w:val="left" w:pos="1725"/>
          <w:tab w:val="right" w:leader="dot" w:pos="9736"/>
        </w:tabs>
        <w:rPr>
          <w:noProof/>
          <w:sz w:val="21"/>
          <w:szCs w:val="22"/>
        </w:rPr>
      </w:pPr>
      <w:hyperlink w:anchor="_Toc45827053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9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8</w:t>
        </w:r>
        <w:r w:rsidR="00A57B36">
          <w:rPr>
            <w:noProof/>
            <w:webHidden/>
          </w:rPr>
          <w:fldChar w:fldCharType="end"/>
        </w:r>
      </w:hyperlink>
    </w:p>
    <w:p w14:paraId="2E2581A2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53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系统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8</w:t>
        </w:r>
        <w:r w:rsidR="00A57B36">
          <w:rPr>
            <w:noProof/>
            <w:webHidden/>
          </w:rPr>
          <w:fldChar w:fldCharType="end"/>
        </w:r>
      </w:hyperlink>
    </w:p>
    <w:p w14:paraId="6FEADE4B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3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业务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8</w:t>
        </w:r>
        <w:r w:rsidR="00A57B36">
          <w:rPr>
            <w:noProof/>
            <w:webHidden/>
          </w:rPr>
          <w:fldChar w:fldCharType="end"/>
        </w:r>
      </w:hyperlink>
    </w:p>
    <w:p w14:paraId="205ED72A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3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账号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8</w:t>
        </w:r>
        <w:r w:rsidR="00A57B36">
          <w:rPr>
            <w:noProof/>
            <w:webHidden/>
          </w:rPr>
          <w:fldChar w:fldCharType="end"/>
        </w:r>
      </w:hyperlink>
    </w:p>
    <w:p w14:paraId="717119B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3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8</w:t>
        </w:r>
        <w:r w:rsidR="00A57B36">
          <w:rPr>
            <w:noProof/>
            <w:webHidden/>
          </w:rPr>
          <w:fldChar w:fldCharType="end"/>
        </w:r>
      </w:hyperlink>
    </w:p>
    <w:p w14:paraId="1AF512F9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3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9</w:t>
        </w:r>
        <w:r w:rsidR="00A57B36">
          <w:rPr>
            <w:noProof/>
            <w:webHidden/>
          </w:rPr>
          <w:fldChar w:fldCharType="end"/>
        </w:r>
      </w:hyperlink>
    </w:p>
    <w:p w14:paraId="46E58DA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3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3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09</w:t>
        </w:r>
        <w:r w:rsidR="00A57B36">
          <w:rPr>
            <w:noProof/>
            <w:webHidden/>
          </w:rPr>
          <w:fldChar w:fldCharType="end"/>
        </w:r>
      </w:hyperlink>
    </w:p>
    <w:p w14:paraId="6F775C03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0</w:t>
        </w:r>
        <w:r w:rsidR="00A57B36">
          <w:rPr>
            <w:noProof/>
            <w:webHidden/>
          </w:rPr>
          <w:fldChar w:fldCharType="end"/>
        </w:r>
      </w:hyperlink>
    </w:p>
    <w:p w14:paraId="5111C8F6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0</w:t>
        </w:r>
        <w:r w:rsidR="00A57B36">
          <w:rPr>
            <w:noProof/>
            <w:webHidden/>
          </w:rPr>
          <w:fldChar w:fldCharType="end"/>
        </w:r>
      </w:hyperlink>
    </w:p>
    <w:p w14:paraId="32577888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0</w:t>
        </w:r>
        <w:r w:rsidR="00A57B36">
          <w:rPr>
            <w:noProof/>
            <w:webHidden/>
          </w:rPr>
          <w:fldChar w:fldCharType="end"/>
        </w:r>
      </w:hyperlink>
    </w:p>
    <w:p w14:paraId="60B7DA36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4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新增账号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0</w:t>
        </w:r>
        <w:r w:rsidR="00A57B36">
          <w:rPr>
            <w:noProof/>
            <w:webHidden/>
          </w:rPr>
          <w:fldChar w:fldCharType="end"/>
        </w:r>
      </w:hyperlink>
    </w:p>
    <w:p w14:paraId="083B3D89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0</w:t>
        </w:r>
        <w:r w:rsidR="00A57B36">
          <w:rPr>
            <w:noProof/>
            <w:webHidden/>
          </w:rPr>
          <w:fldChar w:fldCharType="end"/>
        </w:r>
      </w:hyperlink>
    </w:p>
    <w:p w14:paraId="63B4642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1</w:t>
        </w:r>
        <w:r w:rsidR="00A57B36">
          <w:rPr>
            <w:noProof/>
            <w:webHidden/>
          </w:rPr>
          <w:fldChar w:fldCharType="end"/>
        </w:r>
      </w:hyperlink>
    </w:p>
    <w:p w14:paraId="1A73B6B1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1</w:t>
        </w:r>
        <w:r w:rsidR="00A57B36">
          <w:rPr>
            <w:noProof/>
            <w:webHidden/>
          </w:rPr>
          <w:fldChar w:fldCharType="end"/>
        </w:r>
      </w:hyperlink>
    </w:p>
    <w:p w14:paraId="64345B7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2</w:t>
        </w:r>
        <w:r w:rsidR="00A57B36">
          <w:rPr>
            <w:noProof/>
            <w:webHidden/>
          </w:rPr>
          <w:fldChar w:fldCharType="end"/>
        </w:r>
      </w:hyperlink>
    </w:p>
    <w:p w14:paraId="47A518A1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2</w:t>
        </w:r>
        <w:r w:rsidR="00A57B36">
          <w:rPr>
            <w:noProof/>
            <w:webHidden/>
          </w:rPr>
          <w:fldChar w:fldCharType="end"/>
        </w:r>
      </w:hyperlink>
    </w:p>
    <w:p w14:paraId="23AEA7C4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4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4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2</w:t>
        </w:r>
        <w:r w:rsidR="00A57B36">
          <w:rPr>
            <w:noProof/>
            <w:webHidden/>
          </w:rPr>
          <w:fldChar w:fldCharType="end"/>
        </w:r>
      </w:hyperlink>
    </w:p>
    <w:p w14:paraId="7E66C46B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5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修改账号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2</w:t>
        </w:r>
        <w:r w:rsidR="00A57B36">
          <w:rPr>
            <w:noProof/>
            <w:webHidden/>
          </w:rPr>
          <w:fldChar w:fldCharType="end"/>
        </w:r>
      </w:hyperlink>
    </w:p>
    <w:p w14:paraId="478A423E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2</w:t>
        </w:r>
        <w:r w:rsidR="00A57B36">
          <w:rPr>
            <w:noProof/>
            <w:webHidden/>
          </w:rPr>
          <w:fldChar w:fldCharType="end"/>
        </w:r>
      </w:hyperlink>
    </w:p>
    <w:p w14:paraId="1E1C2AA7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3</w:t>
        </w:r>
        <w:r w:rsidR="00A57B36">
          <w:rPr>
            <w:noProof/>
            <w:webHidden/>
          </w:rPr>
          <w:fldChar w:fldCharType="end"/>
        </w:r>
      </w:hyperlink>
    </w:p>
    <w:p w14:paraId="399D1240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3</w:t>
        </w:r>
        <w:r w:rsidR="00A57B36">
          <w:rPr>
            <w:noProof/>
            <w:webHidden/>
          </w:rPr>
          <w:fldChar w:fldCharType="end"/>
        </w:r>
      </w:hyperlink>
    </w:p>
    <w:p w14:paraId="59D1E2F6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4</w:t>
        </w:r>
        <w:r w:rsidR="00A57B36">
          <w:rPr>
            <w:noProof/>
            <w:webHidden/>
          </w:rPr>
          <w:fldChar w:fldCharType="end"/>
        </w:r>
      </w:hyperlink>
    </w:p>
    <w:p w14:paraId="63FCDCA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4</w:t>
        </w:r>
        <w:r w:rsidR="00A57B36">
          <w:rPr>
            <w:noProof/>
            <w:webHidden/>
          </w:rPr>
          <w:fldChar w:fldCharType="end"/>
        </w:r>
      </w:hyperlink>
    </w:p>
    <w:p w14:paraId="76AA7C23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4</w:t>
        </w:r>
        <w:r w:rsidR="00A57B36">
          <w:rPr>
            <w:noProof/>
            <w:webHidden/>
          </w:rPr>
          <w:fldChar w:fldCharType="end"/>
        </w:r>
      </w:hyperlink>
    </w:p>
    <w:p w14:paraId="056939C3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5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角色授权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5</w:t>
        </w:r>
        <w:r w:rsidR="00A57B36">
          <w:rPr>
            <w:noProof/>
            <w:webHidden/>
          </w:rPr>
          <w:fldChar w:fldCharType="end"/>
        </w:r>
      </w:hyperlink>
    </w:p>
    <w:p w14:paraId="30D9A8CF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5</w:t>
        </w:r>
        <w:r w:rsidR="00A57B36">
          <w:rPr>
            <w:noProof/>
            <w:webHidden/>
          </w:rPr>
          <w:fldChar w:fldCharType="end"/>
        </w:r>
      </w:hyperlink>
    </w:p>
    <w:p w14:paraId="292DE52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5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5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5</w:t>
        </w:r>
        <w:r w:rsidR="00A57B36">
          <w:rPr>
            <w:noProof/>
            <w:webHidden/>
          </w:rPr>
          <w:fldChar w:fldCharType="end"/>
        </w:r>
      </w:hyperlink>
    </w:p>
    <w:p w14:paraId="60BD5F89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5</w:t>
        </w:r>
        <w:r w:rsidR="00A57B36">
          <w:rPr>
            <w:noProof/>
            <w:webHidden/>
          </w:rPr>
          <w:fldChar w:fldCharType="end"/>
        </w:r>
      </w:hyperlink>
    </w:p>
    <w:p w14:paraId="5C06FE75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5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6</w:t>
        </w:r>
        <w:r w:rsidR="00A57B36">
          <w:rPr>
            <w:noProof/>
            <w:webHidden/>
          </w:rPr>
          <w:fldChar w:fldCharType="end"/>
        </w:r>
      </w:hyperlink>
    </w:p>
    <w:p w14:paraId="135CB9B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5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6</w:t>
        </w:r>
        <w:r w:rsidR="00A57B36">
          <w:rPr>
            <w:noProof/>
            <w:webHidden/>
          </w:rPr>
          <w:fldChar w:fldCharType="end"/>
        </w:r>
      </w:hyperlink>
    </w:p>
    <w:p w14:paraId="674DEBA3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5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6</w:t>
        </w:r>
        <w:r w:rsidR="00A57B36">
          <w:rPr>
            <w:noProof/>
            <w:webHidden/>
          </w:rPr>
          <w:fldChar w:fldCharType="end"/>
        </w:r>
      </w:hyperlink>
    </w:p>
    <w:p w14:paraId="3355A89A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6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角色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6</w:t>
        </w:r>
        <w:r w:rsidR="00A57B36">
          <w:rPr>
            <w:noProof/>
            <w:webHidden/>
          </w:rPr>
          <w:fldChar w:fldCharType="end"/>
        </w:r>
      </w:hyperlink>
    </w:p>
    <w:p w14:paraId="7831F45C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6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6</w:t>
        </w:r>
        <w:r w:rsidR="00A57B36">
          <w:rPr>
            <w:noProof/>
            <w:webHidden/>
          </w:rPr>
          <w:fldChar w:fldCharType="end"/>
        </w:r>
      </w:hyperlink>
    </w:p>
    <w:p w14:paraId="2F785426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6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7</w:t>
        </w:r>
        <w:r w:rsidR="00A57B36">
          <w:rPr>
            <w:noProof/>
            <w:webHidden/>
          </w:rPr>
          <w:fldChar w:fldCharType="end"/>
        </w:r>
      </w:hyperlink>
    </w:p>
    <w:p w14:paraId="364110D8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6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7</w:t>
        </w:r>
        <w:r w:rsidR="00A57B36">
          <w:rPr>
            <w:noProof/>
            <w:webHidden/>
          </w:rPr>
          <w:fldChar w:fldCharType="end"/>
        </w:r>
      </w:hyperlink>
    </w:p>
    <w:p w14:paraId="792FFC8A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6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7</w:t>
        </w:r>
        <w:r w:rsidR="00A57B36">
          <w:rPr>
            <w:noProof/>
            <w:webHidden/>
          </w:rPr>
          <w:fldChar w:fldCharType="end"/>
        </w:r>
      </w:hyperlink>
    </w:p>
    <w:p w14:paraId="40F844AD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6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6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6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8</w:t>
        </w:r>
        <w:r w:rsidR="00A57B36">
          <w:rPr>
            <w:noProof/>
            <w:webHidden/>
          </w:rPr>
          <w:fldChar w:fldCharType="end"/>
        </w:r>
      </w:hyperlink>
    </w:p>
    <w:p w14:paraId="0F6F7525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6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8</w:t>
        </w:r>
        <w:r w:rsidR="00A57B36">
          <w:rPr>
            <w:noProof/>
            <w:webHidden/>
          </w:rPr>
          <w:fldChar w:fldCharType="end"/>
        </w:r>
      </w:hyperlink>
    </w:p>
    <w:p w14:paraId="41EDCD2E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7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7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新增角色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8</w:t>
        </w:r>
        <w:r w:rsidR="00A57B36">
          <w:rPr>
            <w:noProof/>
            <w:webHidden/>
          </w:rPr>
          <w:fldChar w:fldCharType="end"/>
        </w:r>
      </w:hyperlink>
    </w:p>
    <w:p w14:paraId="5AE53527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7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8</w:t>
        </w:r>
        <w:r w:rsidR="00A57B36">
          <w:rPr>
            <w:noProof/>
            <w:webHidden/>
          </w:rPr>
          <w:fldChar w:fldCharType="end"/>
        </w:r>
      </w:hyperlink>
    </w:p>
    <w:p w14:paraId="2634F209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7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8</w:t>
        </w:r>
        <w:r w:rsidR="00A57B36">
          <w:rPr>
            <w:noProof/>
            <w:webHidden/>
          </w:rPr>
          <w:fldChar w:fldCharType="end"/>
        </w:r>
      </w:hyperlink>
    </w:p>
    <w:p w14:paraId="58360714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7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9</w:t>
        </w:r>
        <w:r w:rsidR="00A57B36">
          <w:rPr>
            <w:noProof/>
            <w:webHidden/>
          </w:rPr>
          <w:fldChar w:fldCharType="end"/>
        </w:r>
      </w:hyperlink>
    </w:p>
    <w:p w14:paraId="2BBA72DE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7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9</w:t>
        </w:r>
        <w:r w:rsidR="00A57B36">
          <w:rPr>
            <w:noProof/>
            <w:webHidden/>
          </w:rPr>
          <w:fldChar w:fldCharType="end"/>
        </w:r>
      </w:hyperlink>
    </w:p>
    <w:p w14:paraId="2AD57801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7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9</w:t>
        </w:r>
        <w:r w:rsidR="00A57B36">
          <w:rPr>
            <w:noProof/>
            <w:webHidden/>
          </w:rPr>
          <w:fldChar w:fldCharType="end"/>
        </w:r>
      </w:hyperlink>
    </w:p>
    <w:p w14:paraId="5A699188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7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19</w:t>
        </w:r>
        <w:r w:rsidR="00A57B36">
          <w:rPr>
            <w:noProof/>
            <w:webHidden/>
          </w:rPr>
          <w:fldChar w:fldCharType="end"/>
        </w:r>
      </w:hyperlink>
    </w:p>
    <w:p w14:paraId="1F010013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7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8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角色修改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0</w:t>
        </w:r>
        <w:r w:rsidR="00A57B36">
          <w:rPr>
            <w:noProof/>
            <w:webHidden/>
          </w:rPr>
          <w:fldChar w:fldCharType="end"/>
        </w:r>
      </w:hyperlink>
    </w:p>
    <w:p w14:paraId="046CA170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7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8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7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0</w:t>
        </w:r>
        <w:r w:rsidR="00A57B36">
          <w:rPr>
            <w:noProof/>
            <w:webHidden/>
          </w:rPr>
          <w:fldChar w:fldCharType="end"/>
        </w:r>
      </w:hyperlink>
    </w:p>
    <w:p w14:paraId="5679F29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8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0</w:t>
        </w:r>
        <w:r w:rsidR="00A57B36">
          <w:rPr>
            <w:noProof/>
            <w:webHidden/>
          </w:rPr>
          <w:fldChar w:fldCharType="end"/>
        </w:r>
      </w:hyperlink>
    </w:p>
    <w:p w14:paraId="1F5B9D50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8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0</w:t>
        </w:r>
        <w:r w:rsidR="00A57B36">
          <w:rPr>
            <w:noProof/>
            <w:webHidden/>
          </w:rPr>
          <w:fldChar w:fldCharType="end"/>
        </w:r>
      </w:hyperlink>
    </w:p>
    <w:p w14:paraId="18AECA7A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8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1</w:t>
        </w:r>
        <w:r w:rsidR="00A57B36">
          <w:rPr>
            <w:noProof/>
            <w:webHidden/>
          </w:rPr>
          <w:fldChar w:fldCharType="end"/>
        </w:r>
      </w:hyperlink>
    </w:p>
    <w:p w14:paraId="049A5795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8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1</w:t>
        </w:r>
        <w:r w:rsidR="00A57B36">
          <w:rPr>
            <w:noProof/>
            <w:webHidden/>
          </w:rPr>
          <w:fldChar w:fldCharType="end"/>
        </w:r>
      </w:hyperlink>
    </w:p>
    <w:p w14:paraId="301E9784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8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1</w:t>
        </w:r>
        <w:r w:rsidR="00A57B36">
          <w:rPr>
            <w:noProof/>
            <w:webHidden/>
          </w:rPr>
          <w:fldChar w:fldCharType="end"/>
        </w:r>
      </w:hyperlink>
    </w:p>
    <w:p w14:paraId="20A7791F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8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9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功能分配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1</w:t>
        </w:r>
        <w:r w:rsidR="00A57B36">
          <w:rPr>
            <w:noProof/>
            <w:webHidden/>
          </w:rPr>
          <w:fldChar w:fldCharType="end"/>
        </w:r>
      </w:hyperlink>
    </w:p>
    <w:p w14:paraId="53DE6FC1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9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1</w:t>
        </w:r>
        <w:r w:rsidR="00A57B36">
          <w:rPr>
            <w:noProof/>
            <w:webHidden/>
          </w:rPr>
          <w:fldChar w:fldCharType="end"/>
        </w:r>
      </w:hyperlink>
    </w:p>
    <w:p w14:paraId="1772229F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9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2</w:t>
        </w:r>
        <w:r w:rsidR="00A57B36">
          <w:rPr>
            <w:noProof/>
            <w:webHidden/>
          </w:rPr>
          <w:fldChar w:fldCharType="end"/>
        </w:r>
      </w:hyperlink>
    </w:p>
    <w:p w14:paraId="10A6E9A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9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2</w:t>
        </w:r>
        <w:r w:rsidR="00A57B36">
          <w:rPr>
            <w:noProof/>
            <w:webHidden/>
          </w:rPr>
          <w:fldChar w:fldCharType="end"/>
        </w:r>
      </w:hyperlink>
    </w:p>
    <w:p w14:paraId="6E5DA458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8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9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8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3</w:t>
        </w:r>
        <w:r w:rsidR="00A57B36">
          <w:rPr>
            <w:noProof/>
            <w:webHidden/>
          </w:rPr>
          <w:fldChar w:fldCharType="end"/>
        </w:r>
      </w:hyperlink>
    </w:p>
    <w:p w14:paraId="1976C286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9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9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3</w:t>
        </w:r>
        <w:r w:rsidR="00A57B36">
          <w:rPr>
            <w:noProof/>
            <w:webHidden/>
          </w:rPr>
          <w:fldChar w:fldCharType="end"/>
        </w:r>
      </w:hyperlink>
    </w:p>
    <w:p w14:paraId="7C116093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59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9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3</w:t>
        </w:r>
        <w:r w:rsidR="00A57B36">
          <w:rPr>
            <w:noProof/>
            <w:webHidden/>
          </w:rPr>
          <w:fldChar w:fldCharType="end"/>
        </w:r>
      </w:hyperlink>
    </w:p>
    <w:p w14:paraId="41B2D5B2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59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0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区域分配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3</w:t>
        </w:r>
        <w:r w:rsidR="00A57B36">
          <w:rPr>
            <w:noProof/>
            <w:webHidden/>
          </w:rPr>
          <w:fldChar w:fldCharType="end"/>
        </w:r>
      </w:hyperlink>
    </w:p>
    <w:p w14:paraId="04BCF5E5" w14:textId="77777777" w:rsidR="00A57B36" w:rsidRDefault="00CB46F1">
      <w:pPr>
        <w:pStyle w:val="50"/>
        <w:tabs>
          <w:tab w:val="left" w:pos="1905"/>
          <w:tab w:val="right" w:leader="dot" w:pos="9736"/>
        </w:tabs>
        <w:rPr>
          <w:noProof/>
          <w:sz w:val="21"/>
          <w:szCs w:val="22"/>
        </w:rPr>
      </w:pPr>
      <w:hyperlink w:anchor="_Toc45827059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0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3</w:t>
        </w:r>
        <w:r w:rsidR="00A57B36">
          <w:rPr>
            <w:noProof/>
            <w:webHidden/>
          </w:rPr>
          <w:fldChar w:fldCharType="end"/>
        </w:r>
      </w:hyperlink>
    </w:p>
    <w:p w14:paraId="6031F8B4" w14:textId="77777777" w:rsidR="00A57B36" w:rsidRDefault="00CB46F1">
      <w:pPr>
        <w:pStyle w:val="50"/>
        <w:tabs>
          <w:tab w:val="left" w:pos="1905"/>
          <w:tab w:val="right" w:leader="dot" w:pos="9736"/>
        </w:tabs>
        <w:rPr>
          <w:noProof/>
          <w:sz w:val="21"/>
          <w:szCs w:val="22"/>
        </w:rPr>
      </w:pPr>
      <w:hyperlink w:anchor="_Toc45827059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0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4</w:t>
        </w:r>
        <w:r w:rsidR="00A57B36">
          <w:rPr>
            <w:noProof/>
            <w:webHidden/>
          </w:rPr>
          <w:fldChar w:fldCharType="end"/>
        </w:r>
      </w:hyperlink>
    </w:p>
    <w:p w14:paraId="781EF92A" w14:textId="77777777" w:rsidR="00A57B36" w:rsidRDefault="00CB46F1">
      <w:pPr>
        <w:pStyle w:val="50"/>
        <w:tabs>
          <w:tab w:val="left" w:pos="1905"/>
          <w:tab w:val="right" w:leader="dot" w:pos="9736"/>
        </w:tabs>
        <w:rPr>
          <w:noProof/>
          <w:sz w:val="21"/>
          <w:szCs w:val="22"/>
        </w:rPr>
      </w:pPr>
      <w:hyperlink w:anchor="_Toc45827059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0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4</w:t>
        </w:r>
        <w:r w:rsidR="00A57B36">
          <w:rPr>
            <w:noProof/>
            <w:webHidden/>
          </w:rPr>
          <w:fldChar w:fldCharType="end"/>
        </w:r>
      </w:hyperlink>
    </w:p>
    <w:p w14:paraId="5749B00D" w14:textId="77777777" w:rsidR="00A57B36" w:rsidRDefault="00CB46F1">
      <w:pPr>
        <w:pStyle w:val="50"/>
        <w:tabs>
          <w:tab w:val="left" w:pos="1905"/>
          <w:tab w:val="right" w:leader="dot" w:pos="9736"/>
        </w:tabs>
        <w:rPr>
          <w:noProof/>
          <w:sz w:val="21"/>
          <w:szCs w:val="22"/>
        </w:rPr>
      </w:pPr>
      <w:hyperlink w:anchor="_Toc45827059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0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5</w:t>
        </w:r>
        <w:r w:rsidR="00A57B36">
          <w:rPr>
            <w:noProof/>
            <w:webHidden/>
          </w:rPr>
          <w:fldChar w:fldCharType="end"/>
        </w:r>
      </w:hyperlink>
    </w:p>
    <w:p w14:paraId="40F3BCDD" w14:textId="77777777" w:rsidR="00A57B36" w:rsidRDefault="00CB46F1">
      <w:pPr>
        <w:pStyle w:val="50"/>
        <w:tabs>
          <w:tab w:val="left" w:pos="1905"/>
          <w:tab w:val="right" w:leader="dot" w:pos="9736"/>
        </w:tabs>
        <w:rPr>
          <w:noProof/>
          <w:sz w:val="21"/>
          <w:szCs w:val="22"/>
        </w:rPr>
      </w:pPr>
      <w:hyperlink w:anchor="_Toc45827059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0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5</w:t>
        </w:r>
        <w:r w:rsidR="00A57B36">
          <w:rPr>
            <w:noProof/>
            <w:webHidden/>
          </w:rPr>
          <w:fldChar w:fldCharType="end"/>
        </w:r>
      </w:hyperlink>
    </w:p>
    <w:p w14:paraId="61A13177" w14:textId="77777777" w:rsidR="00A57B36" w:rsidRDefault="00CB46F1">
      <w:pPr>
        <w:pStyle w:val="50"/>
        <w:tabs>
          <w:tab w:val="left" w:pos="1905"/>
          <w:tab w:val="right" w:leader="dot" w:pos="9736"/>
        </w:tabs>
        <w:rPr>
          <w:noProof/>
          <w:sz w:val="21"/>
          <w:szCs w:val="22"/>
        </w:rPr>
      </w:pPr>
      <w:hyperlink w:anchor="_Toc45827059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0.10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5</w:t>
        </w:r>
        <w:r w:rsidR="00A57B36">
          <w:rPr>
            <w:noProof/>
            <w:webHidden/>
          </w:rPr>
          <w:fldChar w:fldCharType="end"/>
        </w:r>
      </w:hyperlink>
    </w:p>
    <w:p w14:paraId="7FF3917F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59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1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客服电话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59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5</w:t>
        </w:r>
        <w:r w:rsidR="00A57B36">
          <w:rPr>
            <w:noProof/>
            <w:webHidden/>
          </w:rPr>
          <w:fldChar w:fldCharType="end"/>
        </w:r>
      </w:hyperlink>
    </w:p>
    <w:p w14:paraId="3E21AB39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60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5</w:t>
        </w:r>
        <w:r w:rsidR="00A57B36">
          <w:rPr>
            <w:noProof/>
            <w:webHidden/>
          </w:rPr>
          <w:fldChar w:fldCharType="end"/>
        </w:r>
      </w:hyperlink>
    </w:p>
    <w:p w14:paraId="2CB28DB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60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6</w:t>
        </w:r>
        <w:r w:rsidR="00A57B36">
          <w:rPr>
            <w:noProof/>
            <w:webHidden/>
          </w:rPr>
          <w:fldChar w:fldCharType="end"/>
        </w:r>
      </w:hyperlink>
    </w:p>
    <w:p w14:paraId="58F451F1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60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1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6</w:t>
        </w:r>
        <w:r w:rsidR="00A57B36">
          <w:rPr>
            <w:noProof/>
            <w:webHidden/>
          </w:rPr>
          <w:fldChar w:fldCharType="end"/>
        </w:r>
      </w:hyperlink>
    </w:p>
    <w:p w14:paraId="2FF872E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60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1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6</w:t>
        </w:r>
        <w:r w:rsidR="00A57B36">
          <w:rPr>
            <w:noProof/>
            <w:webHidden/>
          </w:rPr>
          <w:fldChar w:fldCharType="end"/>
        </w:r>
      </w:hyperlink>
    </w:p>
    <w:p w14:paraId="695DC8E9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60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1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7</w:t>
        </w:r>
        <w:r w:rsidR="00A57B36">
          <w:rPr>
            <w:noProof/>
            <w:webHidden/>
          </w:rPr>
          <w:fldChar w:fldCharType="end"/>
        </w:r>
      </w:hyperlink>
    </w:p>
    <w:p w14:paraId="4DF1722D" w14:textId="77777777" w:rsidR="00A57B36" w:rsidRDefault="00CB46F1">
      <w:pPr>
        <w:pStyle w:val="40"/>
        <w:tabs>
          <w:tab w:val="left" w:pos="1470"/>
          <w:tab w:val="right" w:leader="dot" w:pos="9736"/>
        </w:tabs>
        <w:rPr>
          <w:noProof/>
          <w:sz w:val="21"/>
          <w:szCs w:val="22"/>
        </w:rPr>
      </w:pPr>
      <w:hyperlink w:anchor="_Toc45827060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1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7</w:t>
        </w:r>
        <w:r w:rsidR="00A57B36">
          <w:rPr>
            <w:noProof/>
            <w:webHidden/>
          </w:rPr>
          <w:fldChar w:fldCharType="end"/>
        </w:r>
      </w:hyperlink>
    </w:p>
    <w:p w14:paraId="42B618E4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60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2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收款账号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7</w:t>
        </w:r>
        <w:r w:rsidR="00A57B36">
          <w:rPr>
            <w:noProof/>
            <w:webHidden/>
          </w:rPr>
          <w:fldChar w:fldCharType="end"/>
        </w:r>
      </w:hyperlink>
    </w:p>
    <w:p w14:paraId="5EE5B5EC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0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7</w:t>
        </w:r>
        <w:r w:rsidR="00A57B36">
          <w:rPr>
            <w:noProof/>
            <w:webHidden/>
          </w:rPr>
          <w:fldChar w:fldCharType="end"/>
        </w:r>
      </w:hyperlink>
    </w:p>
    <w:p w14:paraId="2D81096F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0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7</w:t>
        </w:r>
        <w:r w:rsidR="00A57B36">
          <w:rPr>
            <w:noProof/>
            <w:webHidden/>
          </w:rPr>
          <w:fldChar w:fldCharType="end"/>
        </w:r>
      </w:hyperlink>
    </w:p>
    <w:p w14:paraId="4A53B3FA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0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0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7</w:t>
        </w:r>
        <w:r w:rsidR="00A57B36">
          <w:rPr>
            <w:noProof/>
            <w:webHidden/>
          </w:rPr>
          <w:fldChar w:fldCharType="end"/>
        </w:r>
      </w:hyperlink>
    </w:p>
    <w:p w14:paraId="082C50B2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1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8</w:t>
        </w:r>
        <w:r w:rsidR="00A57B36">
          <w:rPr>
            <w:noProof/>
            <w:webHidden/>
          </w:rPr>
          <w:fldChar w:fldCharType="end"/>
        </w:r>
      </w:hyperlink>
    </w:p>
    <w:p w14:paraId="27206C18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1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8</w:t>
        </w:r>
        <w:r w:rsidR="00A57B36">
          <w:rPr>
            <w:noProof/>
            <w:webHidden/>
          </w:rPr>
          <w:fldChar w:fldCharType="end"/>
        </w:r>
      </w:hyperlink>
    </w:p>
    <w:p w14:paraId="21DFADBC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1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8</w:t>
        </w:r>
        <w:r w:rsidR="00A57B36">
          <w:rPr>
            <w:noProof/>
            <w:webHidden/>
          </w:rPr>
          <w:fldChar w:fldCharType="end"/>
        </w:r>
      </w:hyperlink>
    </w:p>
    <w:p w14:paraId="1D18D70C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61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财务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9</w:t>
        </w:r>
        <w:r w:rsidR="00A57B36">
          <w:rPr>
            <w:noProof/>
            <w:webHidden/>
          </w:rPr>
          <w:fldChar w:fldCharType="end"/>
        </w:r>
      </w:hyperlink>
    </w:p>
    <w:p w14:paraId="5CFEA15A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1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个人账户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9</w:t>
        </w:r>
        <w:r w:rsidR="00A57B36">
          <w:rPr>
            <w:noProof/>
            <w:webHidden/>
          </w:rPr>
          <w:fldChar w:fldCharType="end"/>
        </w:r>
      </w:hyperlink>
    </w:p>
    <w:p w14:paraId="2F80EA2A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1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9</w:t>
        </w:r>
        <w:r w:rsidR="00A57B36">
          <w:rPr>
            <w:noProof/>
            <w:webHidden/>
          </w:rPr>
          <w:fldChar w:fldCharType="end"/>
        </w:r>
      </w:hyperlink>
    </w:p>
    <w:p w14:paraId="7FA4196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1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29</w:t>
        </w:r>
        <w:r w:rsidR="00A57B36">
          <w:rPr>
            <w:noProof/>
            <w:webHidden/>
          </w:rPr>
          <w:fldChar w:fldCharType="end"/>
        </w:r>
      </w:hyperlink>
    </w:p>
    <w:p w14:paraId="556EB36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1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1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0</w:t>
        </w:r>
        <w:r w:rsidR="00A57B36">
          <w:rPr>
            <w:noProof/>
            <w:webHidden/>
          </w:rPr>
          <w:fldChar w:fldCharType="end"/>
        </w:r>
      </w:hyperlink>
    </w:p>
    <w:p w14:paraId="12E60297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1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1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2</w:t>
        </w:r>
        <w:r w:rsidR="00A57B36">
          <w:rPr>
            <w:noProof/>
            <w:webHidden/>
          </w:rPr>
          <w:fldChar w:fldCharType="end"/>
        </w:r>
      </w:hyperlink>
    </w:p>
    <w:p w14:paraId="1CFE11D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1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1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1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2</w:t>
        </w:r>
        <w:r w:rsidR="00A57B36">
          <w:rPr>
            <w:noProof/>
            <w:webHidden/>
          </w:rPr>
          <w:fldChar w:fldCharType="end"/>
        </w:r>
      </w:hyperlink>
    </w:p>
    <w:p w14:paraId="59FFBE79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1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2</w:t>
        </w:r>
        <w:r w:rsidR="00A57B36">
          <w:rPr>
            <w:noProof/>
            <w:webHidden/>
          </w:rPr>
          <w:fldChar w:fldCharType="end"/>
        </w:r>
      </w:hyperlink>
    </w:p>
    <w:p w14:paraId="433AFF79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2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退款管理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2</w:t>
        </w:r>
        <w:r w:rsidR="00A57B36">
          <w:rPr>
            <w:noProof/>
            <w:webHidden/>
          </w:rPr>
          <w:fldChar w:fldCharType="end"/>
        </w:r>
      </w:hyperlink>
    </w:p>
    <w:p w14:paraId="4967A4CA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2</w:t>
        </w:r>
        <w:r w:rsidR="00A57B36">
          <w:rPr>
            <w:noProof/>
            <w:webHidden/>
          </w:rPr>
          <w:fldChar w:fldCharType="end"/>
        </w:r>
      </w:hyperlink>
    </w:p>
    <w:p w14:paraId="2829BF70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2</w:t>
        </w:r>
        <w:r w:rsidR="00A57B36">
          <w:rPr>
            <w:noProof/>
            <w:webHidden/>
          </w:rPr>
          <w:fldChar w:fldCharType="end"/>
        </w:r>
      </w:hyperlink>
    </w:p>
    <w:p w14:paraId="64A1EE4C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3</w:t>
        </w:r>
        <w:r w:rsidR="00A57B36">
          <w:rPr>
            <w:noProof/>
            <w:webHidden/>
          </w:rPr>
          <w:fldChar w:fldCharType="end"/>
        </w:r>
      </w:hyperlink>
    </w:p>
    <w:p w14:paraId="333FC5CF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4</w:t>
        </w:r>
        <w:r w:rsidR="00A57B36">
          <w:rPr>
            <w:noProof/>
            <w:webHidden/>
          </w:rPr>
          <w:fldChar w:fldCharType="end"/>
        </w:r>
      </w:hyperlink>
    </w:p>
    <w:p w14:paraId="309454C4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4</w:t>
        </w:r>
        <w:r w:rsidR="00A57B36">
          <w:rPr>
            <w:noProof/>
            <w:webHidden/>
          </w:rPr>
          <w:fldChar w:fldCharType="end"/>
        </w:r>
      </w:hyperlink>
    </w:p>
    <w:p w14:paraId="4584B061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4</w:t>
        </w:r>
        <w:r w:rsidR="00A57B36">
          <w:rPr>
            <w:noProof/>
            <w:webHidden/>
          </w:rPr>
          <w:fldChar w:fldCharType="end"/>
        </w:r>
      </w:hyperlink>
    </w:p>
    <w:p w14:paraId="0E6F5687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2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企业账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4</w:t>
        </w:r>
        <w:r w:rsidR="00A57B36">
          <w:rPr>
            <w:noProof/>
            <w:webHidden/>
          </w:rPr>
          <w:fldChar w:fldCharType="end"/>
        </w:r>
      </w:hyperlink>
    </w:p>
    <w:p w14:paraId="605731FD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2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3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2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4</w:t>
        </w:r>
        <w:r w:rsidR="00A57B36">
          <w:rPr>
            <w:noProof/>
            <w:webHidden/>
          </w:rPr>
          <w:fldChar w:fldCharType="end"/>
        </w:r>
      </w:hyperlink>
    </w:p>
    <w:p w14:paraId="0C25928D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3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5</w:t>
        </w:r>
        <w:r w:rsidR="00A57B36">
          <w:rPr>
            <w:noProof/>
            <w:webHidden/>
          </w:rPr>
          <w:fldChar w:fldCharType="end"/>
        </w:r>
      </w:hyperlink>
    </w:p>
    <w:p w14:paraId="1873E45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3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5</w:t>
        </w:r>
        <w:r w:rsidR="00A57B36">
          <w:rPr>
            <w:noProof/>
            <w:webHidden/>
          </w:rPr>
          <w:fldChar w:fldCharType="end"/>
        </w:r>
      </w:hyperlink>
    </w:p>
    <w:p w14:paraId="310AE100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7</w:t>
        </w:r>
        <w:r w:rsidR="00A57B36">
          <w:rPr>
            <w:noProof/>
            <w:webHidden/>
          </w:rPr>
          <w:fldChar w:fldCharType="end"/>
        </w:r>
      </w:hyperlink>
    </w:p>
    <w:p w14:paraId="09669438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7</w:t>
        </w:r>
        <w:r w:rsidR="00A57B36">
          <w:rPr>
            <w:noProof/>
            <w:webHidden/>
          </w:rPr>
          <w:fldChar w:fldCharType="end"/>
        </w:r>
      </w:hyperlink>
    </w:p>
    <w:p w14:paraId="3F50EC4E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7</w:t>
        </w:r>
        <w:r w:rsidR="00A57B36">
          <w:rPr>
            <w:noProof/>
            <w:webHidden/>
          </w:rPr>
          <w:fldChar w:fldCharType="end"/>
        </w:r>
      </w:hyperlink>
    </w:p>
    <w:p w14:paraId="1E863C83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3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手动生成账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7</w:t>
        </w:r>
        <w:r w:rsidR="00A57B36">
          <w:rPr>
            <w:noProof/>
            <w:webHidden/>
          </w:rPr>
          <w:fldChar w:fldCharType="end"/>
        </w:r>
      </w:hyperlink>
    </w:p>
    <w:p w14:paraId="1ECC2EB4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7</w:t>
        </w:r>
        <w:r w:rsidR="00A57B36">
          <w:rPr>
            <w:noProof/>
            <w:webHidden/>
          </w:rPr>
          <w:fldChar w:fldCharType="end"/>
        </w:r>
      </w:hyperlink>
    </w:p>
    <w:p w14:paraId="1A288350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8</w:t>
        </w:r>
        <w:r w:rsidR="00A57B36">
          <w:rPr>
            <w:noProof/>
            <w:webHidden/>
          </w:rPr>
          <w:fldChar w:fldCharType="end"/>
        </w:r>
      </w:hyperlink>
    </w:p>
    <w:p w14:paraId="1F425853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4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39</w:t>
        </w:r>
        <w:r w:rsidR="00A57B36">
          <w:rPr>
            <w:noProof/>
            <w:webHidden/>
          </w:rPr>
          <w:fldChar w:fldCharType="end"/>
        </w:r>
      </w:hyperlink>
    </w:p>
    <w:p w14:paraId="4F432DD6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3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4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3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0</w:t>
        </w:r>
        <w:r w:rsidR="00A57B36">
          <w:rPr>
            <w:noProof/>
            <w:webHidden/>
          </w:rPr>
          <w:fldChar w:fldCharType="end"/>
        </w:r>
      </w:hyperlink>
    </w:p>
    <w:p w14:paraId="5F4241B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4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0</w:t>
        </w:r>
        <w:r w:rsidR="00A57B36">
          <w:rPr>
            <w:noProof/>
            <w:webHidden/>
          </w:rPr>
          <w:fldChar w:fldCharType="end"/>
        </w:r>
      </w:hyperlink>
    </w:p>
    <w:p w14:paraId="0BE09EB8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4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0</w:t>
        </w:r>
        <w:r w:rsidR="00A57B36">
          <w:rPr>
            <w:noProof/>
            <w:webHidden/>
          </w:rPr>
          <w:fldChar w:fldCharType="end"/>
        </w:r>
      </w:hyperlink>
    </w:p>
    <w:p w14:paraId="4335AF04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4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账单详情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1</w:t>
        </w:r>
        <w:r w:rsidR="00A57B36">
          <w:rPr>
            <w:noProof/>
            <w:webHidden/>
          </w:rPr>
          <w:fldChar w:fldCharType="end"/>
        </w:r>
      </w:hyperlink>
    </w:p>
    <w:p w14:paraId="7D8812CD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5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1</w:t>
        </w:r>
        <w:r w:rsidR="00A57B36">
          <w:rPr>
            <w:noProof/>
            <w:webHidden/>
          </w:rPr>
          <w:fldChar w:fldCharType="end"/>
        </w:r>
      </w:hyperlink>
    </w:p>
    <w:p w14:paraId="6846475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5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1</w:t>
        </w:r>
        <w:r w:rsidR="00A57B36">
          <w:rPr>
            <w:noProof/>
            <w:webHidden/>
          </w:rPr>
          <w:fldChar w:fldCharType="end"/>
        </w:r>
      </w:hyperlink>
    </w:p>
    <w:p w14:paraId="6B2AF093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5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1</w:t>
        </w:r>
        <w:r w:rsidR="00A57B36">
          <w:rPr>
            <w:noProof/>
            <w:webHidden/>
          </w:rPr>
          <w:fldChar w:fldCharType="end"/>
        </w:r>
      </w:hyperlink>
    </w:p>
    <w:p w14:paraId="695C24CC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5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2</w:t>
        </w:r>
        <w:r w:rsidR="00A57B36">
          <w:rPr>
            <w:noProof/>
            <w:webHidden/>
          </w:rPr>
          <w:fldChar w:fldCharType="end"/>
        </w:r>
      </w:hyperlink>
    </w:p>
    <w:p w14:paraId="0EFC877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5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2</w:t>
        </w:r>
        <w:r w:rsidR="00A57B36">
          <w:rPr>
            <w:noProof/>
            <w:webHidden/>
          </w:rPr>
          <w:fldChar w:fldCharType="end"/>
        </w:r>
      </w:hyperlink>
    </w:p>
    <w:p w14:paraId="08E4D205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4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5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2</w:t>
        </w:r>
        <w:r w:rsidR="00A57B36">
          <w:rPr>
            <w:noProof/>
            <w:webHidden/>
          </w:rPr>
          <w:fldChar w:fldCharType="end"/>
        </w:r>
      </w:hyperlink>
    </w:p>
    <w:p w14:paraId="4D59C6BC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4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重新生成账单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4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2</w:t>
        </w:r>
        <w:r w:rsidR="00A57B36">
          <w:rPr>
            <w:noProof/>
            <w:webHidden/>
          </w:rPr>
          <w:fldChar w:fldCharType="end"/>
        </w:r>
      </w:hyperlink>
    </w:p>
    <w:p w14:paraId="0829E7A0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6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2</w:t>
        </w:r>
        <w:r w:rsidR="00A57B36">
          <w:rPr>
            <w:noProof/>
            <w:webHidden/>
          </w:rPr>
          <w:fldChar w:fldCharType="end"/>
        </w:r>
      </w:hyperlink>
    </w:p>
    <w:p w14:paraId="4AA7A9FC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6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3</w:t>
        </w:r>
        <w:r w:rsidR="00A57B36">
          <w:rPr>
            <w:noProof/>
            <w:webHidden/>
          </w:rPr>
          <w:fldChar w:fldCharType="end"/>
        </w:r>
      </w:hyperlink>
    </w:p>
    <w:p w14:paraId="1D30FF9E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6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3</w:t>
        </w:r>
        <w:r w:rsidR="00A57B36">
          <w:rPr>
            <w:noProof/>
            <w:webHidden/>
          </w:rPr>
          <w:fldChar w:fldCharType="end"/>
        </w:r>
      </w:hyperlink>
    </w:p>
    <w:p w14:paraId="7BCB066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6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4</w:t>
        </w:r>
        <w:r w:rsidR="00A57B36">
          <w:rPr>
            <w:noProof/>
            <w:webHidden/>
          </w:rPr>
          <w:fldChar w:fldCharType="end"/>
        </w:r>
      </w:hyperlink>
    </w:p>
    <w:p w14:paraId="36C235A7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6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4</w:t>
        </w:r>
        <w:r w:rsidR="00A57B36">
          <w:rPr>
            <w:noProof/>
            <w:webHidden/>
          </w:rPr>
          <w:fldChar w:fldCharType="end"/>
        </w:r>
      </w:hyperlink>
    </w:p>
    <w:p w14:paraId="53910808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3.6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4</w:t>
        </w:r>
        <w:r w:rsidR="00A57B36">
          <w:rPr>
            <w:noProof/>
            <w:webHidden/>
          </w:rPr>
          <w:fldChar w:fldCharType="end"/>
        </w:r>
      </w:hyperlink>
    </w:p>
    <w:p w14:paraId="7DEDF5DE" w14:textId="77777777" w:rsidR="00A57B36" w:rsidRDefault="00CB46F1">
      <w:pPr>
        <w:pStyle w:val="30"/>
        <w:tabs>
          <w:tab w:val="left" w:pos="1260"/>
          <w:tab w:val="right" w:leader="dot" w:pos="9736"/>
        </w:tabs>
        <w:rPr>
          <w:i w:val="0"/>
          <w:iCs w:val="0"/>
          <w:noProof/>
          <w:sz w:val="21"/>
          <w:szCs w:val="22"/>
        </w:rPr>
      </w:pPr>
      <w:hyperlink w:anchor="_Toc45827065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</w:t>
        </w:r>
        <w:r w:rsidR="00A57B36">
          <w:rPr>
            <w:i w:val="0"/>
            <w:iC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宋体" w:hint="eastAsia"/>
            <w:noProof/>
          </w:rPr>
          <w:t>统计报表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4</w:t>
        </w:r>
        <w:r w:rsidR="00A57B36">
          <w:rPr>
            <w:noProof/>
            <w:webHidden/>
          </w:rPr>
          <w:fldChar w:fldCharType="end"/>
        </w:r>
      </w:hyperlink>
    </w:p>
    <w:p w14:paraId="2CFE331F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5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个人统计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4</w:t>
        </w:r>
        <w:r w:rsidR="00A57B36">
          <w:rPr>
            <w:noProof/>
            <w:webHidden/>
          </w:rPr>
          <w:fldChar w:fldCharType="end"/>
        </w:r>
      </w:hyperlink>
    </w:p>
    <w:p w14:paraId="2EFBEE46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1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4</w:t>
        </w:r>
        <w:r w:rsidR="00A57B36">
          <w:rPr>
            <w:noProof/>
            <w:webHidden/>
          </w:rPr>
          <w:fldChar w:fldCharType="end"/>
        </w:r>
      </w:hyperlink>
    </w:p>
    <w:p w14:paraId="11F0CE3F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5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1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5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5</w:t>
        </w:r>
        <w:r w:rsidR="00A57B36">
          <w:rPr>
            <w:noProof/>
            <w:webHidden/>
          </w:rPr>
          <w:fldChar w:fldCharType="end"/>
        </w:r>
      </w:hyperlink>
    </w:p>
    <w:p w14:paraId="5E25000E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1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5</w:t>
        </w:r>
        <w:r w:rsidR="00A57B36">
          <w:rPr>
            <w:noProof/>
            <w:webHidden/>
          </w:rPr>
          <w:fldChar w:fldCharType="end"/>
        </w:r>
      </w:hyperlink>
    </w:p>
    <w:p w14:paraId="4C8009A1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1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1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7</w:t>
        </w:r>
        <w:r w:rsidR="00A57B36">
          <w:rPr>
            <w:noProof/>
            <w:webHidden/>
          </w:rPr>
          <w:fldChar w:fldCharType="end"/>
        </w:r>
      </w:hyperlink>
    </w:p>
    <w:p w14:paraId="66FE3895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1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7</w:t>
        </w:r>
        <w:r w:rsidR="00A57B36">
          <w:rPr>
            <w:noProof/>
            <w:webHidden/>
          </w:rPr>
          <w:fldChar w:fldCharType="end"/>
        </w:r>
      </w:hyperlink>
    </w:p>
    <w:p w14:paraId="41CD96D4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1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7</w:t>
        </w:r>
        <w:r w:rsidR="00A57B36">
          <w:rPr>
            <w:noProof/>
            <w:webHidden/>
          </w:rPr>
          <w:fldChar w:fldCharType="end"/>
        </w:r>
      </w:hyperlink>
    </w:p>
    <w:p w14:paraId="07200FAC" w14:textId="77777777" w:rsidR="00A57B36" w:rsidRDefault="00CB46F1">
      <w:pPr>
        <w:pStyle w:val="40"/>
        <w:tabs>
          <w:tab w:val="left" w:pos="1680"/>
          <w:tab w:val="right" w:leader="dot" w:pos="9736"/>
        </w:tabs>
        <w:rPr>
          <w:noProof/>
          <w:sz w:val="21"/>
          <w:szCs w:val="22"/>
        </w:rPr>
      </w:pPr>
      <w:hyperlink w:anchor="_Toc458270664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租赁公司统计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7</w:t>
        </w:r>
        <w:r w:rsidR="00A57B36">
          <w:rPr>
            <w:noProof/>
            <w:webHidden/>
          </w:rPr>
          <w:fldChar w:fldCharType="end"/>
        </w:r>
      </w:hyperlink>
    </w:p>
    <w:p w14:paraId="7405E5FD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2.1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描述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7</w:t>
        </w:r>
        <w:r w:rsidR="00A57B36">
          <w:rPr>
            <w:noProof/>
            <w:webHidden/>
          </w:rPr>
          <w:fldChar w:fldCharType="end"/>
        </w:r>
      </w:hyperlink>
    </w:p>
    <w:p w14:paraId="21551712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2.2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界面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8</w:t>
        </w:r>
        <w:r w:rsidR="00A57B36">
          <w:rPr>
            <w:noProof/>
            <w:webHidden/>
          </w:rPr>
          <w:fldChar w:fldCharType="end"/>
        </w:r>
      </w:hyperlink>
    </w:p>
    <w:p w14:paraId="5862C044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2.3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界面元素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48</w:t>
        </w:r>
        <w:r w:rsidR="00A57B36">
          <w:rPr>
            <w:noProof/>
            <w:webHidden/>
          </w:rPr>
          <w:fldChar w:fldCharType="end"/>
        </w:r>
      </w:hyperlink>
    </w:p>
    <w:p w14:paraId="5F76C96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8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2.4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前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8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6B19EA1B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69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2.5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用例流程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69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5C36FEA6" w14:textId="77777777" w:rsidR="00A57B36" w:rsidRDefault="00CB46F1">
      <w:pPr>
        <w:pStyle w:val="50"/>
        <w:tabs>
          <w:tab w:val="left" w:pos="1815"/>
          <w:tab w:val="right" w:leader="dot" w:pos="9736"/>
        </w:tabs>
        <w:rPr>
          <w:noProof/>
          <w:sz w:val="21"/>
          <w:szCs w:val="22"/>
        </w:rPr>
      </w:pPr>
      <w:hyperlink w:anchor="_Toc458270670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3.6.14.2.6</w:t>
        </w:r>
        <w:r w:rsidR="00A57B36">
          <w:rPr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后置条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0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44D4156C" w14:textId="77777777" w:rsidR="00A57B36" w:rsidRDefault="00CB46F1">
      <w:pPr>
        <w:pStyle w:val="10"/>
        <w:tabs>
          <w:tab w:val="left" w:pos="840"/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671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第四章</w:t>
        </w:r>
        <w:r w:rsidR="00A57B36">
          <w:rPr>
            <w:b w:val="0"/>
            <w:bCs w:val="0"/>
            <w: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非功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1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1746B863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672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4.1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性能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2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0F1C73E0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673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4.2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安全需求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3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51961DE8" w14:textId="77777777" w:rsidR="00A57B36" w:rsidRDefault="00CB46F1">
      <w:pPr>
        <w:pStyle w:val="10"/>
        <w:tabs>
          <w:tab w:val="left" w:pos="840"/>
          <w:tab w:val="right" w:leader="dot" w:pos="9736"/>
        </w:tabs>
        <w:rPr>
          <w:b w:val="0"/>
          <w:bCs w:val="0"/>
          <w:caps w:val="0"/>
          <w:noProof/>
          <w:sz w:val="21"/>
          <w:szCs w:val="22"/>
        </w:rPr>
      </w:pPr>
      <w:hyperlink w:anchor="_Toc458270674" w:history="1">
        <w:r w:rsidR="00A57B36" w:rsidRPr="00B54D74">
          <w:rPr>
            <w:rStyle w:val="a9"/>
            <w:rFonts w:asciiTheme="minorEastAsia" w:hAnsiTheme="minorEastAsia" w:hint="eastAsia"/>
            <w:noProof/>
          </w:rPr>
          <w:t>第五章</w:t>
        </w:r>
        <w:r w:rsidR="00A57B36">
          <w:rPr>
            <w:b w:val="0"/>
            <w:bCs w:val="0"/>
            <w: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相关附件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4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07063CB4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675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5.1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原型地址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5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0</w:t>
        </w:r>
        <w:r w:rsidR="00A57B36">
          <w:rPr>
            <w:noProof/>
            <w:webHidden/>
          </w:rPr>
          <w:fldChar w:fldCharType="end"/>
        </w:r>
      </w:hyperlink>
    </w:p>
    <w:p w14:paraId="15537CB1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676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5.2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hint="eastAsia"/>
            <w:noProof/>
          </w:rPr>
          <w:t>交互设计规范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6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1</w:t>
        </w:r>
        <w:r w:rsidR="00A57B36">
          <w:rPr>
            <w:noProof/>
            <w:webHidden/>
          </w:rPr>
          <w:fldChar w:fldCharType="end"/>
        </w:r>
      </w:hyperlink>
    </w:p>
    <w:p w14:paraId="3EE347BA" w14:textId="77777777" w:rsidR="00A57B36" w:rsidRDefault="00CB46F1">
      <w:pPr>
        <w:pStyle w:val="20"/>
        <w:tabs>
          <w:tab w:val="left" w:pos="840"/>
          <w:tab w:val="right" w:leader="dot" w:pos="9736"/>
        </w:tabs>
        <w:rPr>
          <w:smallCaps w:val="0"/>
          <w:noProof/>
          <w:sz w:val="21"/>
          <w:szCs w:val="22"/>
        </w:rPr>
      </w:pPr>
      <w:hyperlink w:anchor="_Toc458270677" w:history="1">
        <w:r w:rsidR="00A57B36" w:rsidRPr="00B54D74">
          <w:rPr>
            <w:rStyle w:val="a9"/>
            <w:rFonts w:ascii="Times New Roman" w:hAnsi="Times New Roman" w:cs="Times New Roman"/>
            <w:noProof/>
          </w:rPr>
          <w:t>5.3</w:t>
        </w:r>
        <w:r w:rsidR="00A57B36">
          <w:rPr>
            <w:smallCaps w:val="0"/>
            <w:noProof/>
            <w:sz w:val="21"/>
            <w:szCs w:val="22"/>
          </w:rPr>
          <w:tab/>
        </w:r>
        <w:r w:rsidR="00A57B36" w:rsidRPr="00B54D74">
          <w:rPr>
            <w:rStyle w:val="a9"/>
            <w:rFonts w:asciiTheme="minorEastAsia" w:hAnsiTheme="minorEastAsia" w:cs="Times New Roman"/>
            <w:noProof/>
          </w:rPr>
          <w:t>UI</w:t>
        </w:r>
        <w:r w:rsidR="00A57B36" w:rsidRPr="00B54D74">
          <w:rPr>
            <w:rStyle w:val="a9"/>
            <w:rFonts w:asciiTheme="minorEastAsia" w:hAnsiTheme="minorEastAsia" w:cs="Times New Roman" w:hint="eastAsia"/>
            <w:noProof/>
          </w:rPr>
          <w:t>视觉规范</w:t>
        </w:r>
        <w:r w:rsidR="00A57B36">
          <w:rPr>
            <w:noProof/>
            <w:webHidden/>
          </w:rPr>
          <w:tab/>
        </w:r>
        <w:r w:rsidR="00A57B36">
          <w:rPr>
            <w:noProof/>
            <w:webHidden/>
          </w:rPr>
          <w:fldChar w:fldCharType="begin"/>
        </w:r>
        <w:r w:rsidR="00A57B36">
          <w:rPr>
            <w:noProof/>
            <w:webHidden/>
          </w:rPr>
          <w:instrText xml:space="preserve"> PAGEREF _Toc458270677 \h </w:instrText>
        </w:r>
        <w:r w:rsidR="00A57B36">
          <w:rPr>
            <w:noProof/>
            <w:webHidden/>
          </w:rPr>
        </w:r>
        <w:r w:rsidR="00A57B36">
          <w:rPr>
            <w:noProof/>
            <w:webHidden/>
          </w:rPr>
          <w:fldChar w:fldCharType="separate"/>
        </w:r>
        <w:r w:rsidR="00A57B36">
          <w:rPr>
            <w:noProof/>
            <w:webHidden/>
          </w:rPr>
          <w:t>251</w:t>
        </w:r>
        <w:r w:rsidR="00A57B36">
          <w:rPr>
            <w:noProof/>
            <w:webHidden/>
          </w:rPr>
          <w:fldChar w:fldCharType="end"/>
        </w:r>
      </w:hyperlink>
    </w:p>
    <w:p w14:paraId="2BEDB109" w14:textId="77777777" w:rsidR="00230D60" w:rsidRPr="0045194C" w:rsidRDefault="00230D60" w:rsidP="00230D60">
      <w:pPr>
        <w:rPr>
          <w:rFonts w:asciiTheme="minorEastAsia" w:hAnsiTheme="minorEastAsia"/>
        </w:rPr>
      </w:pPr>
      <w:r w:rsidRPr="0045194C">
        <w:rPr>
          <w:rFonts w:asciiTheme="minorEastAsia" w:hAnsiTheme="minorEastAsia"/>
        </w:rPr>
        <w:fldChar w:fldCharType="end"/>
      </w:r>
    </w:p>
    <w:p w14:paraId="58AD789D" w14:textId="77777777" w:rsidR="00B93D27" w:rsidRPr="0045194C" w:rsidRDefault="00B93D27" w:rsidP="006C4CD6">
      <w:pPr>
        <w:jc w:val="left"/>
        <w:rPr>
          <w:rFonts w:asciiTheme="minorEastAsia" w:hAnsiTheme="minorEastAsia"/>
          <w:b/>
          <w:sz w:val="24"/>
          <w:szCs w:val="24"/>
        </w:rPr>
      </w:pPr>
    </w:p>
    <w:p w14:paraId="11F910C8" w14:textId="77777777" w:rsidR="00B93D27" w:rsidRPr="0045194C" w:rsidRDefault="00B93D27" w:rsidP="006C4CD6">
      <w:pPr>
        <w:jc w:val="left"/>
        <w:rPr>
          <w:rFonts w:asciiTheme="minorEastAsia" w:hAnsiTheme="minorEastAsia"/>
          <w:b/>
          <w:sz w:val="24"/>
          <w:szCs w:val="24"/>
        </w:rPr>
        <w:sectPr w:rsidR="00B93D27" w:rsidRPr="0045194C" w:rsidSect="005678F5">
          <w:pgSz w:w="11906" w:h="16838"/>
          <w:pgMar w:top="1440" w:right="1080" w:bottom="1440" w:left="1080" w:header="851" w:footer="992" w:gutter="0"/>
          <w:pgNumType w:fmt="lowerRoman"/>
          <w:cols w:space="425"/>
          <w:docGrid w:type="lines" w:linePitch="312"/>
        </w:sectPr>
      </w:pPr>
    </w:p>
    <w:p w14:paraId="1B0571CB" w14:textId="77777777" w:rsidR="006C4CD6" w:rsidRPr="0045194C" w:rsidRDefault="00B93D27" w:rsidP="00B93D27">
      <w:pPr>
        <w:pStyle w:val="1"/>
        <w:rPr>
          <w:rFonts w:asciiTheme="minorEastAsia" w:hAnsiTheme="minorEastAsia"/>
        </w:rPr>
      </w:pPr>
      <w:bookmarkStart w:id="7" w:name="_Toc456877397"/>
      <w:bookmarkStart w:id="8" w:name="_Toc458270086"/>
      <w:r w:rsidRPr="0045194C">
        <w:rPr>
          <w:rFonts w:asciiTheme="minorEastAsia" w:hAnsiTheme="minorEastAsia"/>
        </w:rPr>
        <w:lastRenderedPageBreak/>
        <w:t>文档概述</w:t>
      </w:r>
      <w:bookmarkEnd w:id="7"/>
      <w:bookmarkEnd w:id="8"/>
    </w:p>
    <w:p w14:paraId="3AEB47DF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9" w:name="_Toc456877398"/>
      <w:bookmarkStart w:id="10" w:name="_Toc458270087"/>
      <w:r w:rsidRPr="0045194C">
        <w:rPr>
          <w:rFonts w:asciiTheme="minorEastAsia" w:eastAsiaTheme="minorEastAsia" w:hAnsiTheme="minorEastAsia" w:hint="eastAsia"/>
        </w:rPr>
        <w:t>编写目的</w:t>
      </w:r>
      <w:bookmarkEnd w:id="9"/>
      <w:bookmarkEnd w:id="10"/>
    </w:p>
    <w:p w14:paraId="6F3108A8" w14:textId="77777777" w:rsidR="00B93D27" w:rsidRPr="0045194C" w:rsidRDefault="004475CC" w:rsidP="004475C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本产品需求文档的编写目的，是为客户/用户和软件设计开发方</w:t>
      </w:r>
      <w:r w:rsidR="00E646A1" w:rsidRPr="0045194C">
        <w:rPr>
          <w:rFonts w:asciiTheme="minorEastAsia" w:eastAsiaTheme="minorEastAsia" w:hAnsiTheme="minorEastAsia" w:hint="eastAsia"/>
          <w:kern w:val="0"/>
          <w:szCs w:val="21"/>
        </w:rPr>
        <w:t>之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间充分理解软件产品的运行环境、功能、性能、可靠性等需求而编写的。它阐述了系统的使用范围及背景，明确了所要达到的目标以及达到目标所需的条件，从而使双方对软件的初始规定有一个共同的理解，使之成为整个开发工作的基础，为该系统的需求定义分析、设计、开发与测试的提供指导。</w:t>
      </w:r>
    </w:p>
    <w:p w14:paraId="4725FC48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11" w:name="_Toc456877399"/>
      <w:bookmarkStart w:id="12" w:name="_Toc458270088"/>
      <w:r w:rsidRPr="0045194C">
        <w:rPr>
          <w:rFonts w:asciiTheme="minorEastAsia" w:eastAsiaTheme="minorEastAsia" w:hAnsiTheme="minorEastAsia" w:hint="eastAsia"/>
        </w:rPr>
        <w:t>适用范围</w:t>
      </w:r>
      <w:bookmarkEnd w:id="11"/>
      <w:bookmarkEnd w:id="12"/>
    </w:p>
    <w:p w14:paraId="174C3BB0" w14:textId="77777777" w:rsidR="00B93D27" w:rsidRPr="0045194C" w:rsidRDefault="00FE334F" w:rsidP="00CD1D2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此产品需求文档适用于产品经理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、需求分析人员、</w:t>
      </w:r>
      <w:r w:rsidRPr="0045194C">
        <w:rPr>
          <w:rFonts w:asciiTheme="minorEastAsia" w:eastAsiaTheme="minorEastAsia" w:hAnsiTheme="minorEastAsia"/>
          <w:kern w:val="0"/>
          <w:szCs w:val="21"/>
        </w:rPr>
        <w:t>产品策划人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、交互</w:t>
      </w:r>
      <w:r w:rsidRPr="0045194C">
        <w:rPr>
          <w:rFonts w:asciiTheme="minorEastAsia" w:eastAsiaTheme="minorEastAsia" w:hAnsiTheme="minorEastAsia"/>
          <w:kern w:val="0"/>
          <w:szCs w:val="21"/>
        </w:rPr>
        <w:t>设计人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、UI设计人员、研发人员、测试人员以及客/用户对产品需求及目标的一致性理解和交付</w:t>
      </w:r>
      <w:r w:rsidR="00AF78DE" w:rsidRPr="0045194C">
        <w:rPr>
          <w:rFonts w:asciiTheme="minorEastAsia" w:eastAsiaTheme="minorEastAsia" w:hAnsiTheme="minorEastAsia" w:hint="eastAsia"/>
          <w:kern w:val="0"/>
          <w:szCs w:val="21"/>
        </w:rPr>
        <w:t>成果的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验收。</w:t>
      </w:r>
    </w:p>
    <w:p w14:paraId="629A8722" w14:textId="77777777" w:rsidR="00B93D27" w:rsidRPr="0045194C" w:rsidRDefault="00B93D27" w:rsidP="00B93D27">
      <w:pPr>
        <w:pStyle w:val="1"/>
        <w:rPr>
          <w:rFonts w:asciiTheme="minorEastAsia" w:hAnsiTheme="minorEastAsia"/>
        </w:rPr>
      </w:pPr>
      <w:bookmarkStart w:id="13" w:name="_Toc456877400"/>
      <w:bookmarkStart w:id="14" w:name="_Toc458270089"/>
      <w:r w:rsidRPr="0045194C">
        <w:rPr>
          <w:rFonts w:asciiTheme="minorEastAsia" w:hAnsiTheme="minorEastAsia"/>
        </w:rPr>
        <w:t>产品描述</w:t>
      </w:r>
      <w:bookmarkEnd w:id="13"/>
      <w:bookmarkEnd w:id="14"/>
    </w:p>
    <w:p w14:paraId="5D3F0608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15" w:name="_Toc456877401"/>
      <w:bookmarkStart w:id="16" w:name="_Toc458270090"/>
      <w:r w:rsidRPr="0045194C">
        <w:rPr>
          <w:rFonts w:asciiTheme="minorEastAsia" w:eastAsiaTheme="minorEastAsia" w:hAnsiTheme="minorEastAsia" w:hint="eastAsia"/>
        </w:rPr>
        <w:t>产品背景</w:t>
      </w:r>
      <w:bookmarkEnd w:id="15"/>
      <w:bookmarkEnd w:id="16"/>
    </w:p>
    <w:p w14:paraId="55D74336" w14:textId="77777777" w:rsidR="00011EAD" w:rsidRPr="0045194C" w:rsidRDefault="00E477A3" w:rsidP="00CD1D23">
      <w:pPr>
        <w:ind w:firstLineChars="200" w:firstLine="422"/>
        <w:rPr>
          <w:rFonts w:asciiTheme="minorEastAsia" w:hAnsiTheme="minorEastAsia"/>
          <w:b/>
          <w:color w:val="FF0000"/>
        </w:rPr>
      </w:pPr>
      <w:r w:rsidRPr="0045194C">
        <w:rPr>
          <w:rFonts w:asciiTheme="minorEastAsia" w:hAnsiTheme="minorEastAsia"/>
          <w:b/>
          <w:color w:val="FF0000"/>
        </w:rPr>
        <w:t>正文</w:t>
      </w:r>
      <w:r w:rsidR="0097303F" w:rsidRPr="0045194C">
        <w:rPr>
          <w:rFonts w:asciiTheme="minorEastAsia" w:hAnsiTheme="minorEastAsia"/>
          <w:b/>
          <w:color w:val="FF0000"/>
        </w:rPr>
        <w:t>字体字体</w:t>
      </w:r>
      <w:r w:rsidR="0097303F" w:rsidRPr="0045194C">
        <w:rPr>
          <w:rFonts w:asciiTheme="minorEastAsia" w:hAnsiTheme="minorEastAsia" w:hint="eastAsia"/>
          <w:b/>
          <w:color w:val="FF0000"/>
        </w:rPr>
        <w:t>：5号字体，行距1.5</w:t>
      </w:r>
    </w:p>
    <w:p w14:paraId="3E3A5472" w14:textId="77777777" w:rsidR="00EF2F36" w:rsidRPr="0045194C" w:rsidRDefault="00011EAD" w:rsidP="00011EAD">
      <w:pPr>
        <w:pStyle w:val="2"/>
        <w:rPr>
          <w:rFonts w:asciiTheme="minorEastAsia" w:eastAsiaTheme="minorEastAsia" w:hAnsiTheme="minorEastAsia"/>
        </w:rPr>
      </w:pPr>
      <w:bookmarkStart w:id="17" w:name="_Toc458270091"/>
      <w:r w:rsidRPr="0045194C">
        <w:rPr>
          <w:rFonts w:asciiTheme="minorEastAsia" w:eastAsiaTheme="minorEastAsia" w:hAnsiTheme="minorEastAsia" w:hint="eastAsia"/>
        </w:rPr>
        <w:t>业务形态</w:t>
      </w:r>
      <w:bookmarkEnd w:id="17"/>
    </w:p>
    <w:p w14:paraId="5EC66D7B" w14:textId="77777777" w:rsidR="00011EAD" w:rsidRPr="0045194C" w:rsidRDefault="00011EAD" w:rsidP="00011EAD">
      <w:pPr>
        <w:rPr>
          <w:rFonts w:asciiTheme="minorEastAsia" w:hAnsiTheme="minorEastAsia"/>
        </w:rPr>
      </w:pPr>
    </w:p>
    <w:p w14:paraId="7D63003D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18" w:name="_Toc456877402"/>
      <w:bookmarkStart w:id="19" w:name="_Toc458270092"/>
      <w:r w:rsidRPr="0045194C">
        <w:rPr>
          <w:rFonts w:asciiTheme="minorEastAsia" w:eastAsiaTheme="minorEastAsia" w:hAnsiTheme="minorEastAsia" w:hint="eastAsia"/>
        </w:rPr>
        <w:t>用户角色</w:t>
      </w:r>
      <w:bookmarkEnd w:id="18"/>
      <w:bookmarkEnd w:id="19"/>
    </w:p>
    <w:p w14:paraId="5A0D2E54" w14:textId="77777777" w:rsidR="00AF504B" w:rsidRPr="00D97F00" w:rsidRDefault="00AF504B" w:rsidP="00AF504B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1</w:t>
        </w:r>
      </w:fldSimple>
      <w:r w:rsidRPr="00D97F00">
        <w:rPr>
          <w:rFonts w:hint="eastAsia"/>
        </w:rPr>
        <w:t xml:space="preserve"> </w:t>
      </w:r>
      <w:r w:rsidRPr="00D97F00">
        <w:rPr>
          <w:rFonts w:hint="eastAsia"/>
        </w:rPr>
        <w:t>用户角色定义描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498"/>
        <w:gridCol w:w="1806"/>
        <w:gridCol w:w="6432"/>
      </w:tblGrid>
      <w:tr w:rsidR="005678F5" w:rsidRPr="0045194C" w14:paraId="68244462" w14:textId="77777777" w:rsidTr="003D179B">
        <w:trPr>
          <w:trHeight w:val="567"/>
        </w:trPr>
        <w:tc>
          <w:tcPr>
            <w:tcW w:w="3369" w:type="dxa"/>
            <w:gridSpan w:val="2"/>
            <w:shd w:val="clear" w:color="auto" w:fill="D9D9D9" w:themeFill="background1" w:themeFillShade="D9"/>
            <w:vAlign w:val="center"/>
          </w:tcPr>
          <w:p w14:paraId="46B72442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角色定义</w:t>
            </w:r>
          </w:p>
        </w:tc>
        <w:tc>
          <w:tcPr>
            <w:tcW w:w="6593" w:type="dxa"/>
            <w:shd w:val="clear" w:color="auto" w:fill="D9D9D9" w:themeFill="background1" w:themeFillShade="D9"/>
            <w:vAlign w:val="center"/>
          </w:tcPr>
          <w:p w14:paraId="7AF6C659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角色描述</w:t>
            </w:r>
          </w:p>
        </w:tc>
      </w:tr>
      <w:tr w:rsidR="005678F5" w:rsidRPr="0045194C" w14:paraId="612E0302" w14:textId="77777777" w:rsidTr="003D179B">
        <w:trPr>
          <w:trHeight w:val="567"/>
        </w:trPr>
        <w:tc>
          <w:tcPr>
            <w:tcW w:w="1526" w:type="dxa"/>
            <w:vMerge w:val="restart"/>
            <w:vAlign w:val="center"/>
          </w:tcPr>
          <w:p w14:paraId="52604DC6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机构用户</w:t>
            </w:r>
          </w:p>
        </w:tc>
        <w:tc>
          <w:tcPr>
            <w:tcW w:w="1843" w:type="dxa"/>
            <w:vAlign w:val="center"/>
          </w:tcPr>
          <w:p w14:paraId="53948D87" w14:textId="77777777" w:rsidR="005678F5" w:rsidRPr="0045194C" w:rsidRDefault="00C32918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超级管理员</w:t>
            </w:r>
          </w:p>
        </w:tc>
        <w:tc>
          <w:tcPr>
            <w:tcW w:w="6593" w:type="dxa"/>
            <w:vAlign w:val="center"/>
          </w:tcPr>
          <w:p w14:paraId="050663C4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3D179B" w:rsidRPr="0045194C" w14:paraId="0BA457EA" w14:textId="77777777" w:rsidTr="003D179B">
        <w:trPr>
          <w:trHeight w:val="567"/>
        </w:trPr>
        <w:tc>
          <w:tcPr>
            <w:tcW w:w="1526" w:type="dxa"/>
            <w:vMerge/>
            <w:vAlign w:val="center"/>
          </w:tcPr>
          <w:p w14:paraId="3D365565" w14:textId="77777777" w:rsidR="003D179B" w:rsidRPr="0045194C" w:rsidRDefault="003D179B" w:rsidP="003D179B">
            <w:pPr>
              <w:jc w:val="center"/>
              <w:rPr>
                <w:rFonts w:asciiTheme="minorEastAsia" w:hAnsiTheme="minorEastAsia"/>
                <w:b/>
              </w:rPr>
            </w:pPr>
          </w:p>
        </w:tc>
        <w:tc>
          <w:tcPr>
            <w:tcW w:w="1843" w:type="dxa"/>
            <w:vAlign w:val="center"/>
          </w:tcPr>
          <w:p w14:paraId="6876CC38" w14:textId="77777777" w:rsidR="003D179B" w:rsidRPr="0045194C" w:rsidRDefault="001846C5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财务管理员</w:t>
            </w:r>
          </w:p>
        </w:tc>
        <w:tc>
          <w:tcPr>
            <w:tcW w:w="6593" w:type="dxa"/>
            <w:vAlign w:val="center"/>
          </w:tcPr>
          <w:p w14:paraId="308579F4" w14:textId="77777777" w:rsidR="003D179B" w:rsidRPr="0045194C" w:rsidRDefault="003D179B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3D179B" w:rsidRPr="0045194C" w14:paraId="5B5BC6EC" w14:textId="77777777" w:rsidTr="003D179B">
        <w:trPr>
          <w:trHeight w:val="567"/>
        </w:trPr>
        <w:tc>
          <w:tcPr>
            <w:tcW w:w="1526" w:type="dxa"/>
            <w:vMerge/>
            <w:vAlign w:val="center"/>
          </w:tcPr>
          <w:p w14:paraId="3ACD706B" w14:textId="77777777" w:rsidR="003D179B" w:rsidRPr="0045194C" w:rsidRDefault="003D179B" w:rsidP="003D179B">
            <w:pPr>
              <w:jc w:val="center"/>
              <w:rPr>
                <w:rFonts w:asciiTheme="minorEastAsia" w:hAnsiTheme="minorEastAsia"/>
                <w:b/>
              </w:rPr>
            </w:pPr>
          </w:p>
        </w:tc>
        <w:tc>
          <w:tcPr>
            <w:tcW w:w="1843" w:type="dxa"/>
            <w:vAlign w:val="center"/>
          </w:tcPr>
          <w:p w14:paraId="765E8C7D" w14:textId="77777777" w:rsidR="003D179B" w:rsidRPr="0045194C" w:rsidRDefault="00C32918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普通管理员</w:t>
            </w:r>
          </w:p>
        </w:tc>
        <w:tc>
          <w:tcPr>
            <w:tcW w:w="6593" w:type="dxa"/>
            <w:vAlign w:val="center"/>
          </w:tcPr>
          <w:p w14:paraId="24408C86" w14:textId="77777777" w:rsidR="003D179B" w:rsidRPr="0045194C" w:rsidRDefault="003D179B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5678F5" w:rsidRPr="0045194C" w14:paraId="71BAA670" w14:textId="77777777" w:rsidTr="003D179B">
        <w:trPr>
          <w:trHeight w:val="567"/>
        </w:trPr>
        <w:tc>
          <w:tcPr>
            <w:tcW w:w="1526" w:type="dxa"/>
            <w:vMerge/>
            <w:vAlign w:val="center"/>
          </w:tcPr>
          <w:p w14:paraId="6AEB2832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  <w:b/>
              </w:rPr>
            </w:pPr>
          </w:p>
        </w:tc>
        <w:tc>
          <w:tcPr>
            <w:tcW w:w="1843" w:type="dxa"/>
            <w:vAlign w:val="center"/>
          </w:tcPr>
          <w:p w14:paraId="5A71E58C" w14:textId="77777777" w:rsidR="005678F5" w:rsidRPr="0045194C" w:rsidRDefault="00C32918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普通职员</w:t>
            </w:r>
          </w:p>
        </w:tc>
        <w:tc>
          <w:tcPr>
            <w:tcW w:w="6593" w:type="dxa"/>
            <w:vAlign w:val="center"/>
          </w:tcPr>
          <w:p w14:paraId="5E800E8A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5678F5" w:rsidRPr="0045194C" w14:paraId="7E23F091" w14:textId="77777777" w:rsidTr="003D179B">
        <w:trPr>
          <w:trHeight w:val="567"/>
        </w:trPr>
        <w:tc>
          <w:tcPr>
            <w:tcW w:w="1526" w:type="dxa"/>
            <w:vMerge w:val="restart"/>
            <w:vAlign w:val="center"/>
          </w:tcPr>
          <w:p w14:paraId="208FFC84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租赁用户</w:t>
            </w:r>
          </w:p>
        </w:tc>
        <w:tc>
          <w:tcPr>
            <w:tcW w:w="1843" w:type="dxa"/>
            <w:vAlign w:val="center"/>
          </w:tcPr>
          <w:p w14:paraId="4ED72819" w14:textId="77777777" w:rsidR="005678F5" w:rsidRPr="0045194C" w:rsidRDefault="003D179B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超级管理员</w:t>
            </w:r>
          </w:p>
        </w:tc>
        <w:tc>
          <w:tcPr>
            <w:tcW w:w="6593" w:type="dxa"/>
            <w:vAlign w:val="center"/>
          </w:tcPr>
          <w:p w14:paraId="2F2A2040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3D179B" w:rsidRPr="0045194C" w14:paraId="38596555" w14:textId="77777777" w:rsidTr="003D179B">
        <w:trPr>
          <w:trHeight w:val="567"/>
        </w:trPr>
        <w:tc>
          <w:tcPr>
            <w:tcW w:w="1526" w:type="dxa"/>
            <w:vMerge/>
            <w:vAlign w:val="center"/>
          </w:tcPr>
          <w:p w14:paraId="43D0E928" w14:textId="77777777" w:rsidR="003D179B" w:rsidRPr="0045194C" w:rsidRDefault="003D179B" w:rsidP="003D179B">
            <w:pPr>
              <w:jc w:val="center"/>
              <w:rPr>
                <w:rFonts w:asciiTheme="minorEastAsia" w:hAnsiTheme="minorEastAsia"/>
                <w:b/>
              </w:rPr>
            </w:pPr>
          </w:p>
        </w:tc>
        <w:tc>
          <w:tcPr>
            <w:tcW w:w="1843" w:type="dxa"/>
            <w:vAlign w:val="center"/>
          </w:tcPr>
          <w:p w14:paraId="408D6E63" w14:textId="77777777" w:rsidR="003D179B" w:rsidRPr="0045194C" w:rsidRDefault="003D179B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客服</w:t>
            </w:r>
            <w:r w:rsidR="00930B2C" w:rsidRPr="0045194C">
              <w:rPr>
                <w:rFonts w:asciiTheme="minorEastAsia" w:hAnsiTheme="minorEastAsia" w:hint="eastAsia"/>
              </w:rPr>
              <w:t>人员</w:t>
            </w:r>
          </w:p>
        </w:tc>
        <w:tc>
          <w:tcPr>
            <w:tcW w:w="6593" w:type="dxa"/>
            <w:vAlign w:val="center"/>
          </w:tcPr>
          <w:p w14:paraId="0CD0910D" w14:textId="77777777" w:rsidR="003D179B" w:rsidRPr="0045194C" w:rsidRDefault="003D179B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5678F5" w:rsidRPr="0045194C" w14:paraId="1DA657A2" w14:textId="77777777" w:rsidTr="003D179B">
        <w:trPr>
          <w:trHeight w:val="567"/>
        </w:trPr>
        <w:tc>
          <w:tcPr>
            <w:tcW w:w="1526" w:type="dxa"/>
            <w:vMerge/>
            <w:vAlign w:val="center"/>
          </w:tcPr>
          <w:p w14:paraId="58913DE7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  <w:b/>
              </w:rPr>
            </w:pPr>
          </w:p>
        </w:tc>
        <w:tc>
          <w:tcPr>
            <w:tcW w:w="1843" w:type="dxa"/>
            <w:vAlign w:val="center"/>
          </w:tcPr>
          <w:p w14:paraId="5700A075" w14:textId="77777777" w:rsidR="005678F5" w:rsidRPr="0045194C" w:rsidRDefault="003D179B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财务</w:t>
            </w:r>
            <w:r w:rsidR="00930B2C" w:rsidRPr="0045194C">
              <w:rPr>
                <w:rFonts w:asciiTheme="minorEastAsia" w:hAnsiTheme="minorEastAsia" w:hint="eastAsia"/>
              </w:rPr>
              <w:t>管理员</w:t>
            </w:r>
          </w:p>
        </w:tc>
        <w:tc>
          <w:tcPr>
            <w:tcW w:w="6593" w:type="dxa"/>
            <w:vAlign w:val="center"/>
          </w:tcPr>
          <w:p w14:paraId="4E1884AA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5678F5" w:rsidRPr="0045194C" w14:paraId="5DF75AB9" w14:textId="77777777" w:rsidTr="003D179B">
        <w:trPr>
          <w:trHeight w:val="567"/>
        </w:trPr>
        <w:tc>
          <w:tcPr>
            <w:tcW w:w="1526" w:type="dxa"/>
            <w:vMerge w:val="restart"/>
            <w:vAlign w:val="center"/>
          </w:tcPr>
          <w:p w14:paraId="117CAE95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运管用户</w:t>
            </w:r>
          </w:p>
        </w:tc>
        <w:tc>
          <w:tcPr>
            <w:tcW w:w="1843" w:type="dxa"/>
            <w:vAlign w:val="center"/>
          </w:tcPr>
          <w:p w14:paraId="77423D9A" w14:textId="77777777" w:rsidR="005678F5" w:rsidRPr="0045194C" w:rsidRDefault="00930B2C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超级管理员</w:t>
            </w:r>
          </w:p>
        </w:tc>
        <w:tc>
          <w:tcPr>
            <w:tcW w:w="6593" w:type="dxa"/>
            <w:vAlign w:val="center"/>
          </w:tcPr>
          <w:p w14:paraId="434234FB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930B2C" w:rsidRPr="0045194C" w14:paraId="36248AFE" w14:textId="77777777" w:rsidTr="003D179B">
        <w:trPr>
          <w:trHeight w:val="567"/>
        </w:trPr>
        <w:tc>
          <w:tcPr>
            <w:tcW w:w="1526" w:type="dxa"/>
            <w:vMerge/>
            <w:vAlign w:val="center"/>
          </w:tcPr>
          <w:p w14:paraId="7560475E" w14:textId="77777777" w:rsidR="00930B2C" w:rsidRPr="0045194C" w:rsidRDefault="00930B2C" w:rsidP="003D179B">
            <w:pPr>
              <w:jc w:val="center"/>
              <w:rPr>
                <w:rFonts w:asciiTheme="minorEastAsia" w:hAnsiTheme="minorEastAsia"/>
                <w:b/>
              </w:rPr>
            </w:pPr>
          </w:p>
        </w:tc>
        <w:tc>
          <w:tcPr>
            <w:tcW w:w="1843" w:type="dxa"/>
            <w:vAlign w:val="center"/>
          </w:tcPr>
          <w:p w14:paraId="099ECB07" w14:textId="77777777" w:rsidR="00930B2C" w:rsidRPr="0045194C" w:rsidRDefault="00930B2C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客服</w:t>
            </w:r>
            <w:r w:rsidR="00DB2A7A">
              <w:rPr>
                <w:rFonts w:asciiTheme="minorEastAsia" w:hAnsiTheme="minorEastAsia" w:hint="eastAsia"/>
              </w:rPr>
              <w:t>管理</w:t>
            </w:r>
            <w:r w:rsidRPr="0045194C">
              <w:rPr>
                <w:rFonts w:asciiTheme="minorEastAsia" w:hAnsiTheme="minorEastAsia" w:hint="eastAsia"/>
              </w:rPr>
              <w:t>人员</w:t>
            </w:r>
          </w:p>
        </w:tc>
        <w:tc>
          <w:tcPr>
            <w:tcW w:w="6593" w:type="dxa"/>
            <w:vAlign w:val="center"/>
          </w:tcPr>
          <w:p w14:paraId="2BDF71FC" w14:textId="77777777" w:rsidR="00930B2C" w:rsidRPr="0045194C" w:rsidRDefault="00930B2C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5678F5" w:rsidRPr="0045194C" w14:paraId="0170BEFE" w14:textId="77777777" w:rsidTr="003D179B">
        <w:trPr>
          <w:trHeight w:val="567"/>
        </w:trPr>
        <w:tc>
          <w:tcPr>
            <w:tcW w:w="1526" w:type="dxa"/>
            <w:vMerge/>
            <w:vAlign w:val="center"/>
          </w:tcPr>
          <w:p w14:paraId="32F4FFD3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7C071B6A" w14:textId="77777777" w:rsidR="005678F5" w:rsidRPr="0045194C" w:rsidRDefault="00930B2C" w:rsidP="003D179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财务管理员</w:t>
            </w:r>
          </w:p>
        </w:tc>
        <w:tc>
          <w:tcPr>
            <w:tcW w:w="6593" w:type="dxa"/>
            <w:vAlign w:val="center"/>
          </w:tcPr>
          <w:p w14:paraId="37B3A293" w14:textId="77777777" w:rsidR="005678F5" w:rsidRPr="0045194C" w:rsidRDefault="005678F5" w:rsidP="003D179B">
            <w:pPr>
              <w:jc w:val="center"/>
              <w:rPr>
                <w:rFonts w:asciiTheme="minorEastAsia" w:hAnsiTheme="minorEastAsia"/>
              </w:rPr>
            </w:pPr>
          </w:p>
        </w:tc>
      </w:tr>
    </w:tbl>
    <w:p w14:paraId="5D5BC4BA" w14:textId="77777777" w:rsidR="00EF2F36" w:rsidRPr="0045194C" w:rsidRDefault="00EF2F36" w:rsidP="00EF2F36">
      <w:pPr>
        <w:rPr>
          <w:rFonts w:asciiTheme="minorEastAsia" w:hAnsiTheme="minorEastAsia"/>
        </w:rPr>
      </w:pPr>
    </w:p>
    <w:p w14:paraId="24970517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20" w:name="_Toc456877403"/>
      <w:bookmarkStart w:id="21" w:name="_Toc458270093"/>
      <w:r w:rsidRPr="0045194C">
        <w:rPr>
          <w:rFonts w:asciiTheme="minorEastAsia" w:eastAsiaTheme="minorEastAsia" w:hAnsiTheme="minorEastAsia" w:hint="eastAsia"/>
        </w:rPr>
        <w:t>信息结构图</w:t>
      </w:r>
      <w:bookmarkEnd w:id="20"/>
      <w:bookmarkEnd w:id="21"/>
    </w:p>
    <w:p w14:paraId="50AB096A" w14:textId="77777777" w:rsidR="009158A7" w:rsidRPr="0045194C" w:rsidRDefault="009158A7" w:rsidP="009158A7">
      <w:pPr>
        <w:rPr>
          <w:rFonts w:asciiTheme="minorEastAsia" w:hAnsiTheme="minorEastAsia"/>
        </w:rPr>
      </w:pPr>
    </w:p>
    <w:p w14:paraId="4C94FAFA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22" w:name="_Toc456877404"/>
      <w:bookmarkStart w:id="23" w:name="_Toc458270094"/>
      <w:r w:rsidRPr="0045194C">
        <w:rPr>
          <w:rFonts w:asciiTheme="minorEastAsia" w:eastAsiaTheme="minorEastAsia" w:hAnsiTheme="minorEastAsia" w:hint="eastAsia"/>
        </w:rPr>
        <w:t>功能结构图</w:t>
      </w:r>
      <w:bookmarkEnd w:id="22"/>
      <w:bookmarkEnd w:id="23"/>
    </w:p>
    <w:p w14:paraId="0A6D3000" w14:textId="77777777" w:rsidR="006B474C" w:rsidRPr="0045194C" w:rsidRDefault="006B474C" w:rsidP="006B474C">
      <w:pPr>
        <w:rPr>
          <w:rFonts w:asciiTheme="minorEastAsia" w:hAnsiTheme="minorEastAsia"/>
        </w:rPr>
      </w:pPr>
    </w:p>
    <w:p w14:paraId="19D7280D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24" w:name="_Toc456877405"/>
      <w:bookmarkStart w:id="25" w:name="_Toc458270095"/>
      <w:r w:rsidRPr="0045194C">
        <w:rPr>
          <w:rFonts w:asciiTheme="minorEastAsia" w:eastAsiaTheme="minorEastAsia" w:hAnsiTheme="minorEastAsia" w:hint="eastAsia"/>
        </w:rPr>
        <w:t>产品功能列表</w:t>
      </w:r>
      <w:bookmarkEnd w:id="24"/>
      <w:bookmarkEnd w:id="25"/>
    </w:p>
    <w:p w14:paraId="6E28291A" w14:textId="77777777" w:rsidR="00B363B2" w:rsidRPr="00D97F00" w:rsidRDefault="00B363B2" w:rsidP="00B363B2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2</w:t>
        </w:r>
      </w:fldSimple>
      <w:r w:rsidRPr="00D97F00">
        <w:rPr>
          <w:rFonts w:hint="eastAsia"/>
        </w:rPr>
        <w:t xml:space="preserve"> </w:t>
      </w:r>
      <w:r w:rsidRPr="00D97F00">
        <w:rPr>
          <w:rFonts w:hint="eastAsia"/>
        </w:rPr>
        <w:t>功能列表清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34"/>
        <w:gridCol w:w="2434"/>
        <w:gridCol w:w="2434"/>
        <w:gridCol w:w="2434"/>
      </w:tblGrid>
      <w:tr w:rsidR="00246C6E" w:rsidRPr="0045194C" w14:paraId="7F95090F" w14:textId="77777777" w:rsidTr="00246C6E">
        <w:trPr>
          <w:trHeight w:val="567"/>
        </w:trPr>
        <w:tc>
          <w:tcPr>
            <w:tcW w:w="2490" w:type="dxa"/>
            <w:shd w:val="clear" w:color="auto" w:fill="D9D9D9" w:themeFill="background1" w:themeFillShade="D9"/>
            <w:vAlign w:val="center"/>
          </w:tcPr>
          <w:p w14:paraId="15BDB4FF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所属平台</w:t>
            </w:r>
          </w:p>
        </w:tc>
        <w:tc>
          <w:tcPr>
            <w:tcW w:w="2490" w:type="dxa"/>
            <w:shd w:val="clear" w:color="auto" w:fill="D9D9D9" w:themeFill="background1" w:themeFillShade="D9"/>
            <w:vAlign w:val="center"/>
          </w:tcPr>
          <w:p w14:paraId="29D55981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功能模块</w:t>
            </w:r>
          </w:p>
        </w:tc>
        <w:tc>
          <w:tcPr>
            <w:tcW w:w="2491" w:type="dxa"/>
            <w:shd w:val="clear" w:color="auto" w:fill="D9D9D9" w:themeFill="background1" w:themeFillShade="D9"/>
            <w:vAlign w:val="center"/>
          </w:tcPr>
          <w:p w14:paraId="78D76C8C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主要功能</w:t>
            </w:r>
          </w:p>
        </w:tc>
        <w:tc>
          <w:tcPr>
            <w:tcW w:w="2491" w:type="dxa"/>
            <w:shd w:val="clear" w:color="auto" w:fill="D9D9D9" w:themeFill="background1" w:themeFillShade="D9"/>
            <w:vAlign w:val="center"/>
          </w:tcPr>
          <w:p w14:paraId="7B6C2A05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 w:hint="eastAsia"/>
                <w:b/>
              </w:rPr>
              <w:t>优先级</w:t>
            </w:r>
          </w:p>
        </w:tc>
      </w:tr>
      <w:tr w:rsidR="00246C6E" w:rsidRPr="0045194C" w14:paraId="2BAA386A" w14:textId="77777777" w:rsidTr="00246C6E">
        <w:trPr>
          <w:trHeight w:val="567"/>
        </w:trPr>
        <w:tc>
          <w:tcPr>
            <w:tcW w:w="2490" w:type="dxa"/>
            <w:vAlign w:val="center"/>
          </w:tcPr>
          <w:p w14:paraId="13897F69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0" w:type="dxa"/>
            <w:vAlign w:val="center"/>
          </w:tcPr>
          <w:p w14:paraId="1CE99578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4817EA85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588CC68F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246C6E" w:rsidRPr="0045194C" w14:paraId="08BA1EB0" w14:textId="77777777" w:rsidTr="00246C6E">
        <w:trPr>
          <w:trHeight w:val="567"/>
        </w:trPr>
        <w:tc>
          <w:tcPr>
            <w:tcW w:w="2490" w:type="dxa"/>
            <w:vAlign w:val="center"/>
          </w:tcPr>
          <w:p w14:paraId="3C42F387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0" w:type="dxa"/>
            <w:vAlign w:val="center"/>
          </w:tcPr>
          <w:p w14:paraId="6F8564A5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6B730FA4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382BF09A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246C6E" w:rsidRPr="0045194C" w14:paraId="4BF246F7" w14:textId="77777777" w:rsidTr="00246C6E">
        <w:trPr>
          <w:trHeight w:val="567"/>
        </w:trPr>
        <w:tc>
          <w:tcPr>
            <w:tcW w:w="2490" w:type="dxa"/>
            <w:vAlign w:val="center"/>
          </w:tcPr>
          <w:p w14:paraId="6737F823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0" w:type="dxa"/>
            <w:vAlign w:val="center"/>
          </w:tcPr>
          <w:p w14:paraId="69374B60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09539AF6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676C9739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246C6E" w:rsidRPr="0045194C" w14:paraId="4FFF795A" w14:textId="77777777" w:rsidTr="00246C6E">
        <w:trPr>
          <w:trHeight w:val="567"/>
        </w:trPr>
        <w:tc>
          <w:tcPr>
            <w:tcW w:w="2490" w:type="dxa"/>
            <w:vAlign w:val="center"/>
          </w:tcPr>
          <w:p w14:paraId="289942BB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0" w:type="dxa"/>
            <w:vAlign w:val="center"/>
          </w:tcPr>
          <w:p w14:paraId="1AA1C0F9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4A74DD68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005ECD88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246C6E" w:rsidRPr="0045194C" w14:paraId="6688D1CC" w14:textId="77777777" w:rsidTr="00246C6E">
        <w:trPr>
          <w:trHeight w:val="567"/>
        </w:trPr>
        <w:tc>
          <w:tcPr>
            <w:tcW w:w="2490" w:type="dxa"/>
            <w:vAlign w:val="center"/>
          </w:tcPr>
          <w:p w14:paraId="16DF4C37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0" w:type="dxa"/>
            <w:vAlign w:val="center"/>
          </w:tcPr>
          <w:p w14:paraId="0F7B85AB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10C3A0A1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3BF5FA1C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246C6E" w:rsidRPr="0045194C" w14:paraId="5D091808" w14:textId="77777777" w:rsidTr="00246C6E">
        <w:trPr>
          <w:trHeight w:val="567"/>
        </w:trPr>
        <w:tc>
          <w:tcPr>
            <w:tcW w:w="2490" w:type="dxa"/>
            <w:vAlign w:val="center"/>
          </w:tcPr>
          <w:p w14:paraId="29E55FD8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0" w:type="dxa"/>
            <w:vAlign w:val="center"/>
          </w:tcPr>
          <w:p w14:paraId="5F9AA80D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4B2DD89C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38DBA300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</w:tr>
      <w:tr w:rsidR="00246C6E" w:rsidRPr="0045194C" w14:paraId="56998724" w14:textId="77777777" w:rsidTr="00246C6E">
        <w:trPr>
          <w:trHeight w:val="567"/>
        </w:trPr>
        <w:tc>
          <w:tcPr>
            <w:tcW w:w="2490" w:type="dxa"/>
            <w:vAlign w:val="center"/>
          </w:tcPr>
          <w:p w14:paraId="40EBCD5D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0" w:type="dxa"/>
            <w:vAlign w:val="center"/>
          </w:tcPr>
          <w:p w14:paraId="31323630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6E559B43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2491" w:type="dxa"/>
            <w:vAlign w:val="center"/>
          </w:tcPr>
          <w:p w14:paraId="653252A6" w14:textId="77777777" w:rsidR="00246C6E" w:rsidRPr="0045194C" w:rsidRDefault="00246C6E" w:rsidP="00246C6E">
            <w:pPr>
              <w:jc w:val="center"/>
              <w:rPr>
                <w:rFonts w:asciiTheme="minorEastAsia" w:hAnsiTheme="minorEastAsia"/>
              </w:rPr>
            </w:pPr>
          </w:p>
        </w:tc>
      </w:tr>
    </w:tbl>
    <w:p w14:paraId="5AE24BF0" w14:textId="77777777" w:rsidR="006B474C" w:rsidRPr="0045194C" w:rsidRDefault="006B474C" w:rsidP="006B474C">
      <w:pPr>
        <w:rPr>
          <w:rFonts w:asciiTheme="minorEastAsia" w:hAnsiTheme="minorEastAsia"/>
        </w:rPr>
      </w:pPr>
    </w:p>
    <w:p w14:paraId="36882A8D" w14:textId="77777777" w:rsidR="00B93D27" w:rsidRPr="0045194C" w:rsidRDefault="00B93D27" w:rsidP="00B93D27">
      <w:pPr>
        <w:pStyle w:val="1"/>
        <w:rPr>
          <w:rFonts w:asciiTheme="minorEastAsia" w:hAnsiTheme="minorEastAsia"/>
        </w:rPr>
      </w:pPr>
      <w:bookmarkStart w:id="26" w:name="_Toc456877406"/>
      <w:bookmarkStart w:id="27" w:name="_Toc458270096"/>
      <w:r w:rsidRPr="0045194C">
        <w:rPr>
          <w:rFonts w:asciiTheme="minorEastAsia" w:hAnsiTheme="minorEastAsia" w:hint="eastAsia"/>
        </w:rPr>
        <w:t>功能需求</w:t>
      </w:r>
      <w:bookmarkEnd w:id="26"/>
      <w:bookmarkEnd w:id="27"/>
    </w:p>
    <w:p w14:paraId="20D54070" w14:textId="77777777" w:rsidR="00A367AD" w:rsidRPr="0045194C" w:rsidRDefault="00A367AD" w:rsidP="00A367AD">
      <w:pPr>
        <w:pStyle w:val="2"/>
        <w:rPr>
          <w:rFonts w:asciiTheme="minorEastAsia" w:eastAsiaTheme="minorEastAsia" w:hAnsiTheme="minorEastAsia"/>
        </w:rPr>
      </w:pPr>
      <w:bookmarkStart w:id="28" w:name="_Toc458270097"/>
      <w:r w:rsidRPr="0045194C">
        <w:rPr>
          <w:rFonts w:asciiTheme="minorEastAsia" w:eastAsiaTheme="minorEastAsia" w:hAnsiTheme="minorEastAsia" w:hint="eastAsia"/>
        </w:rPr>
        <w:t>公共功能需求</w:t>
      </w:r>
      <w:bookmarkEnd w:id="28"/>
    </w:p>
    <w:p w14:paraId="3015BAAA" w14:textId="77777777" w:rsidR="00A367AD" w:rsidRPr="0045194C" w:rsidRDefault="003F2482" w:rsidP="00A367AD">
      <w:pPr>
        <w:pStyle w:val="3"/>
        <w:rPr>
          <w:rFonts w:asciiTheme="minorEastAsia" w:eastAsiaTheme="minorEastAsia" w:hAnsiTheme="minorEastAsia" w:cs="宋体"/>
        </w:rPr>
      </w:pPr>
      <w:bookmarkStart w:id="29" w:name="_Toc458270098"/>
      <w:r w:rsidRPr="0045194C">
        <w:rPr>
          <w:rFonts w:asciiTheme="minorEastAsia" w:eastAsiaTheme="minorEastAsia" w:hAnsiTheme="minorEastAsia" w:cs="宋体" w:hint="eastAsia"/>
        </w:rPr>
        <w:t>公共</w:t>
      </w:r>
      <w:r w:rsidR="00A367AD" w:rsidRPr="0045194C">
        <w:rPr>
          <w:rFonts w:asciiTheme="minorEastAsia" w:eastAsiaTheme="minorEastAsia" w:hAnsiTheme="minorEastAsia" w:cs="宋体" w:hint="eastAsia"/>
        </w:rPr>
        <w:t>字典</w:t>
      </w:r>
      <w:bookmarkEnd w:id="29"/>
    </w:p>
    <w:p w14:paraId="4CA6EB84" w14:textId="77777777" w:rsidR="00DD76A7" w:rsidRPr="00D97F00" w:rsidRDefault="00DD76A7" w:rsidP="00DD76A7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3</w:t>
        </w:r>
      </w:fldSimple>
      <w:r w:rsidRPr="00D97F00">
        <w:rPr>
          <w:rFonts w:hint="eastAsia"/>
        </w:rPr>
        <w:t xml:space="preserve"> </w:t>
      </w:r>
      <w:r w:rsidRPr="00D97F00">
        <w:rPr>
          <w:rFonts w:hint="eastAsia"/>
        </w:rPr>
        <w:t>公共字典</w:t>
      </w:r>
      <w:r w:rsidR="003E008E" w:rsidRPr="00D97F00">
        <w:rPr>
          <w:rFonts w:hint="eastAsia"/>
        </w:rPr>
        <w:t>清单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077"/>
        <w:gridCol w:w="2216"/>
        <w:gridCol w:w="6443"/>
      </w:tblGrid>
      <w:tr w:rsidR="00113D62" w:rsidRPr="0045194C" w14:paraId="3E38C5C2" w14:textId="77777777" w:rsidTr="00113D62">
        <w:trPr>
          <w:trHeight w:val="567"/>
        </w:trPr>
        <w:tc>
          <w:tcPr>
            <w:tcW w:w="553" w:type="pct"/>
            <w:shd w:val="clear" w:color="auto" w:fill="D9D9D9" w:themeFill="background1" w:themeFillShade="D9"/>
            <w:vAlign w:val="center"/>
          </w:tcPr>
          <w:p w14:paraId="3AA6060A" w14:textId="77777777" w:rsidR="00113D62" w:rsidRPr="0045194C" w:rsidRDefault="00113D62" w:rsidP="00113D62">
            <w:pPr>
              <w:jc w:val="center"/>
              <w:rPr>
                <w:rFonts w:asciiTheme="minorEastAsia" w:hAnsiTheme="minorEastAsia" w:cs="Times New Roman"/>
                <w:b/>
              </w:rPr>
            </w:pPr>
            <w:r w:rsidRPr="0045194C">
              <w:rPr>
                <w:rFonts w:asciiTheme="minorEastAsia" w:hAnsiTheme="minorEastAsia" w:cs="Times New Roman"/>
                <w:b/>
              </w:rPr>
              <w:t>序号</w:t>
            </w:r>
          </w:p>
        </w:tc>
        <w:tc>
          <w:tcPr>
            <w:tcW w:w="1138" w:type="pct"/>
            <w:shd w:val="clear" w:color="auto" w:fill="D9D9D9" w:themeFill="background1" w:themeFillShade="D9"/>
            <w:vAlign w:val="center"/>
          </w:tcPr>
          <w:p w14:paraId="0E42745E" w14:textId="77777777" w:rsidR="00113D62" w:rsidRPr="0045194C" w:rsidRDefault="00113D62" w:rsidP="00113D62">
            <w:pPr>
              <w:jc w:val="center"/>
              <w:rPr>
                <w:rFonts w:asciiTheme="minorEastAsia" w:hAnsiTheme="minorEastAsia" w:cs="Times New Roman"/>
                <w:b/>
              </w:rPr>
            </w:pPr>
            <w:r w:rsidRPr="0045194C">
              <w:rPr>
                <w:rFonts w:asciiTheme="minorEastAsia" w:hAnsiTheme="minorEastAsia" w:cs="Times New Roman"/>
                <w:b/>
              </w:rPr>
              <w:t>字典名称</w:t>
            </w:r>
          </w:p>
        </w:tc>
        <w:tc>
          <w:tcPr>
            <w:tcW w:w="3309" w:type="pct"/>
            <w:shd w:val="clear" w:color="auto" w:fill="D9D9D9" w:themeFill="background1" w:themeFillShade="D9"/>
            <w:vAlign w:val="center"/>
          </w:tcPr>
          <w:p w14:paraId="2676FF9C" w14:textId="77777777" w:rsidR="00113D62" w:rsidRPr="0045194C" w:rsidRDefault="00113D62" w:rsidP="00DD76A7">
            <w:pPr>
              <w:jc w:val="center"/>
              <w:rPr>
                <w:rFonts w:asciiTheme="minorEastAsia" w:hAnsiTheme="minorEastAsia" w:cs="Times New Roman"/>
                <w:b/>
              </w:rPr>
            </w:pPr>
            <w:r w:rsidRPr="0045194C">
              <w:rPr>
                <w:rFonts w:asciiTheme="minorEastAsia" w:hAnsiTheme="minorEastAsia" w:cs="Times New Roman"/>
                <w:b/>
              </w:rPr>
              <w:t>值域</w:t>
            </w:r>
          </w:p>
        </w:tc>
      </w:tr>
      <w:tr w:rsidR="00113D62" w:rsidRPr="0045194C" w14:paraId="52962BC0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23078543" w14:textId="77777777" w:rsidR="00113D62" w:rsidRPr="0045194C" w:rsidRDefault="00113D62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72901063" w14:textId="77777777" w:rsidR="00113D62" w:rsidRPr="0045194C" w:rsidRDefault="00113D62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/>
              </w:rPr>
              <w:t>性别</w:t>
            </w:r>
          </w:p>
        </w:tc>
        <w:tc>
          <w:tcPr>
            <w:tcW w:w="3309" w:type="pct"/>
            <w:vAlign w:val="center"/>
          </w:tcPr>
          <w:p w14:paraId="1BD196E2" w14:textId="77777777" w:rsidR="00113D62" w:rsidRPr="0045194C" w:rsidRDefault="00A118DA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/>
              </w:rPr>
              <w:t>1、</w:t>
            </w:r>
            <w:r w:rsidR="00AC767F" w:rsidRPr="0045194C">
              <w:rPr>
                <w:rFonts w:asciiTheme="minorEastAsia" w:hAnsiTheme="minorEastAsia" w:cs="Times New Roman" w:hint="eastAsia"/>
              </w:rPr>
              <w:t>全部；2、</w:t>
            </w:r>
            <w:r w:rsidR="00AC767F" w:rsidRPr="0045194C">
              <w:rPr>
                <w:rFonts w:asciiTheme="minorEastAsia" w:hAnsiTheme="minorEastAsia" w:cs="Times New Roman"/>
              </w:rPr>
              <w:t>女</w:t>
            </w:r>
            <w:r w:rsidR="00AC767F" w:rsidRPr="0045194C">
              <w:rPr>
                <w:rFonts w:asciiTheme="minorEastAsia" w:hAnsiTheme="minorEastAsia" w:cs="Times New Roman" w:hint="eastAsia"/>
              </w:rPr>
              <w:t>；</w:t>
            </w:r>
            <w:r w:rsidR="00AC767F" w:rsidRPr="0045194C">
              <w:rPr>
                <w:rFonts w:asciiTheme="minorEastAsia" w:hAnsiTheme="minorEastAsia" w:cs="Times New Roman"/>
              </w:rPr>
              <w:t>3</w:t>
            </w:r>
            <w:r w:rsidRPr="0045194C">
              <w:rPr>
                <w:rFonts w:asciiTheme="minorEastAsia" w:hAnsiTheme="minorEastAsia" w:cs="Times New Roman"/>
              </w:rPr>
              <w:t>、男</w:t>
            </w:r>
          </w:p>
        </w:tc>
      </w:tr>
      <w:tr w:rsidR="00113D62" w:rsidRPr="0045194C" w14:paraId="45D7E545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661941CF" w14:textId="77777777" w:rsidR="00113D62" w:rsidRPr="0045194C" w:rsidRDefault="00113D62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71FE92F7" w14:textId="77777777" w:rsidR="00113D62" w:rsidRPr="0045194C" w:rsidRDefault="00612728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账号</w:t>
            </w:r>
            <w:r w:rsidRPr="0045194C">
              <w:rPr>
                <w:rFonts w:asciiTheme="minorEastAsia" w:hAnsiTheme="minorEastAsia" w:cs="Times New Roman"/>
              </w:rPr>
              <w:t>状态</w:t>
            </w:r>
          </w:p>
        </w:tc>
        <w:tc>
          <w:tcPr>
            <w:tcW w:w="3309" w:type="pct"/>
            <w:vAlign w:val="center"/>
          </w:tcPr>
          <w:p w14:paraId="4E58F5BB" w14:textId="77777777" w:rsidR="00113D62" w:rsidRPr="0045194C" w:rsidRDefault="00435CB8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；</w:t>
            </w:r>
            <w:r w:rsidRPr="0045194C">
              <w:rPr>
                <w:rFonts w:asciiTheme="minorEastAsia" w:hAnsiTheme="minorEastAsia" w:cs="Times New Roman" w:hint="eastAsia"/>
              </w:rPr>
              <w:t>2、正常</w:t>
            </w:r>
            <w:r w:rsidRPr="0045194C">
              <w:rPr>
                <w:rFonts w:asciiTheme="minorEastAsia" w:hAnsiTheme="minorEastAsia" w:cs="Times New Roman"/>
              </w:rPr>
              <w:t>；</w:t>
            </w:r>
            <w:r w:rsidRPr="0045194C">
              <w:rPr>
                <w:rFonts w:asciiTheme="minorEastAsia" w:hAnsiTheme="minorEastAsia" w:cs="Times New Roman" w:hint="eastAsia"/>
              </w:rPr>
              <w:t>3、</w:t>
            </w:r>
            <w:r w:rsidRPr="0045194C">
              <w:rPr>
                <w:rFonts w:asciiTheme="minorEastAsia" w:hAnsiTheme="minorEastAsia" w:cs="Times New Roman"/>
              </w:rPr>
              <w:t>禁用</w:t>
            </w:r>
          </w:p>
        </w:tc>
      </w:tr>
      <w:tr w:rsidR="00113D62" w:rsidRPr="0045194C" w14:paraId="1A74F47D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068355D9" w14:textId="77777777" w:rsidR="00113D62" w:rsidRPr="0045194C" w:rsidRDefault="00113D62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778107C6" w14:textId="77777777" w:rsidR="00113D62" w:rsidRPr="0045194C" w:rsidRDefault="00D1421D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司机工作</w:t>
            </w:r>
            <w:r w:rsidRPr="0045194C">
              <w:rPr>
                <w:rFonts w:asciiTheme="minorEastAsia" w:hAnsiTheme="minorEastAsia" w:cs="Times New Roman"/>
              </w:rPr>
              <w:t>状态</w:t>
            </w:r>
          </w:p>
        </w:tc>
        <w:tc>
          <w:tcPr>
            <w:tcW w:w="3309" w:type="pct"/>
            <w:vAlign w:val="center"/>
          </w:tcPr>
          <w:p w14:paraId="2C141BA3" w14:textId="77777777" w:rsidR="00113D62" w:rsidRPr="0045194C" w:rsidRDefault="00D1421D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；</w:t>
            </w:r>
            <w:r w:rsidRPr="0045194C">
              <w:rPr>
                <w:rFonts w:asciiTheme="minorEastAsia" w:hAnsiTheme="minorEastAsia" w:cs="Times New Roman" w:hint="eastAsia"/>
              </w:rPr>
              <w:t>2、空闲</w:t>
            </w:r>
            <w:r w:rsidRPr="0045194C">
              <w:rPr>
                <w:rFonts w:asciiTheme="minorEastAsia" w:hAnsiTheme="minorEastAsia" w:cs="Times New Roman"/>
              </w:rPr>
              <w:t>；</w:t>
            </w:r>
            <w:r w:rsidRPr="0045194C">
              <w:rPr>
                <w:rFonts w:asciiTheme="minorEastAsia" w:hAnsiTheme="minorEastAsia" w:cs="Times New Roman" w:hint="eastAsia"/>
              </w:rPr>
              <w:t>3、</w:t>
            </w:r>
            <w:r w:rsidRPr="0045194C">
              <w:rPr>
                <w:rFonts w:asciiTheme="minorEastAsia" w:hAnsiTheme="minorEastAsia" w:cs="Times New Roman"/>
              </w:rPr>
              <w:t>服务中；</w:t>
            </w:r>
            <w:r w:rsidRPr="0045194C">
              <w:rPr>
                <w:rFonts w:asciiTheme="minorEastAsia" w:hAnsiTheme="minorEastAsia" w:cs="Times New Roman" w:hint="eastAsia"/>
              </w:rPr>
              <w:t>4、</w:t>
            </w:r>
            <w:r w:rsidRPr="0045194C">
              <w:rPr>
                <w:rFonts w:asciiTheme="minorEastAsia" w:hAnsiTheme="minorEastAsia" w:cs="Times New Roman"/>
              </w:rPr>
              <w:t>下线</w:t>
            </w:r>
          </w:p>
        </w:tc>
      </w:tr>
      <w:tr w:rsidR="00113D62" w:rsidRPr="0045194C" w14:paraId="55120CD1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13D422B3" w14:textId="77777777" w:rsidR="00113D62" w:rsidRPr="0045194C" w:rsidRDefault="00113D62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4C43E4D9" w14:textId="77777777" w:rsidR="00113D62" w:rsidRPr="0045194C" w:rsidRDefault="00B80C56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司机</w:t>
            </w:r>
            <w:r w:rsidRPr="0045194C">
              <w:rPr>
                <w:rFonts w:asciiTheme="minorEastAsia" w:hAnsiTheme="minorEastAsia" w:cs="Times New Roman"/>
              </w:rPr>
              <w:t>在职状态</w:t>
            </w:r>
          </w:p>
        </w:tc>
        <w:tc>
          <w:tcPr>
            <w:tcW w:w="3309" w:type="pct"/>
            <w:vAlign w:val="center"/>
          </w:tcPr>
          <w:p w14:paraId="63AF3F08" w14:textId="77777777" w:rsidR="00113D62" w:rsidRPr="0045194C" w:rsidRDefault="00062B8A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</w:t>
            </w:r>
            <w:r w:rsidRPr="0045194C">
              <w:rPr>
                <w:rFonts w:asciiTheme="minorEastAsia" w:hAnsiTheme="minorEastAsia" w:cs="Times New Roman" w:hint="eastAsia"/>
              </w:rPr>
              <w:t>；2</w:t>
            </w:r>
            <w:r w:rsidR="00F3252B" w:rsidRPr="0045194C">
              <w:rPr>
                <w:rFonts w:asciiTheme="minorEastAsia" w:hAnsiTheme="minorEastAsia" w:cs="Times New Roman" w:hint="eastAsia"/>
              </w:rPr>
              <w:t>、</w:t>
            </w:r>
            <w:r w:rsidRPr="0045194C">
              <w:rPr>
                <w:rFonts w:asciiTheme="minorEastAsia" w:hAnsiTheme="minorEastAsia" w:cs="Times New Roman" w:hint="eastAsia"/>
              </w:rPr>
              <w:t>在职</w:t>
            </w:r>
            <w:r w:rsidRPr="0045194C">
              <w:rPr>
                <w:rFonts w:asciiTheme="minorEastAsia" w:hAnsiTheme="minorEastAsia" w:cs="Times New Roman"/>
              </w:rPr>
              <w:t>；</w:t>
            </w:r>
            <w:r w:rsidRPr="0045194C">
              <w:rPr>
                <w:rFonts w:asciiTheme="minorEastAsia" w:hAnsiTheme="minorEastAsia" w:cs="Times New Roman" w:hint="eastAsia"/>
              </w:rPr>
              <w:t>3、</w:t>
            </w:r>
            <w:r w:rsidRPr="0045194C">
              <w:rPr>
                <w:rFonts w:asciiTheme="minorEastAsia" w:hAnsiTheme="minorEastAsia" w:cs="Times New Roman"/>
              </w:rPr>
              <w:t>离职</w:t>
            </w:r>
          </w:p>
        </w:tc>
      </w:tr>
      <w:tr w:rsidR="00F5544E" w:rsidRPr="0045194C" w14:paraId="16954DCE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308291E2" w14:textId="77777777" w:rsidR="00F5544E" w:rsidRPr="0045194C" w:rsidRDefault="00F5544E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1C234A6B" w14:textId="77777777" w:rsidR="00F5544E" w:rsidRPr="0045194C" w:rsidRDefault="00F3252B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司机</w:t>
            </w:r>
            <w:r w:rsidRPr="0045194C">
              <w:rPr>
                <w:rFonts w:asciiTheme="minorEastAsia" w:hAnsiTheme="minorEastAsia" w:cs="Times New Roman"/>
              </w:rPr>
              <w:t>身份</w:t>
            </w:r>
          </w:p>
        </w:tc>
        <w:tc>
          <w:tcPr>
            <w:tcW w:w="3309" w:type="pct"/>
            <w:vAlign w:val="center"/>
          </w:tcPr>
          <w:p w14:paraId="10EAB102" w14:textId="77777777" w:rsidR="00F5544E" w:rsidRPr="0045194C" w:rsidRDefault="00F3252B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</w:t>
            </w:r>
            <w:r w:rsidRPr="0045194C">
              <w:rPr>
                <w:rFonts w:asciiTheme="minorEastAsia" w:hAnsiTheme="minorEastAsia" w:cs="Times New Roman" w:hint="eastAsia"/>
              </w:rPr>
              <w:t>；2、特殊；3、</w:t>
            </w:r>
            <w:r w:rsidRPr="0045194C">
              <w:rPr>
                <w:rFonts w:asciiTheme="minorEastAsia" w:hAnsiTheme="minorEastAsia" w:cs="Times New Roman"/>
              </w:rPr>
              <w:t>普通</w:t>
            </w:r>
          </w:p>
        </w:tc>
      </w:tr>
      <w:tr w:rsidR="00F5544E" w:rsidRPr="0045194C" w14:paraId="77D1DCF8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78D69486" w14:textId="77777777" w:rsidR="00F5544E" w:rsidRPr="0045194C" w:rsidRDefault="00F5544E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5B0CDDD3" w14:textId="77777777" w:rsidR="00F5544E" w:rsidRPr="0045194C" w:rsidRDefault="003332D9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复议方</w:t>
            </w:r>
          </w:p>
        </w:tc>
        <w:tc>
          <w:tcPr>
            <w:tcW w:w="3309" w:type="pct"/>
            <w:vAlign w:val="center"/>
          </w:tcPr>
          <w:p w14:paraId="17A6DF51" w14:textId="77777777" w:rsidR="00F5544E" w:rsidRPr="0045194C" w:rsidRDefault="003332D9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</w:t>
            </w:r>
            <w:r w:rsidRPr="0045194C">
              <w:rPr>
                <w:rFonts w:asciiTheme="minorEastAsia" w:hAnsiTheme="minorEastAsia" w:cs="Times New Roman" w:hint="eastAsia"/>
              </w:rPr>
              <w:t>；2、</w:t>
            </w:r>
            <w:r w:rsidRPr="0045194C">
              <w:rPr>
                <w:rFonts w:asciiTheme="minorEastAsia" w:hAnsiTheme="minorEastAsia" w:cs="Times New Roman"/>
              </w:rPr>
              <w:t>司机；</w:t>
            </w:r>
            <w:r w:rsidRPr="0045194C">
              <w:rPr>
                <w:rFonts w:asciiTheme="minorEastAsia" w:hAnsiTheme="minorEastAsia" w:cs="Times New Roman" w:hint="eastAsia"/>
              </w:rPr>
              <w:t>3、</w:t>
            </w:r>
            <w:r w:rsidRPr="0045194C">
              <w:rPr>
                <w:rFonts w:asciiTheme="minorEastAsia" w:hAnsiTheme="minorEastAsia" w:cs="Times New Roman"/>
              </w:rPr>
              <w:t>用车人</w:t>
            </w:r>
          </w:p>
        </w:tc>
      </w:tr>
      <w:tr w:rsidR="00F5544E" w:rsidRPr="0045194C" w14:paraId="37BC0D4F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49171F4A" w14:textId="77777777" w:rsidR="00F5544E" w:rsidRPr="0045194C" w:rsidRDefault="00F5544E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171823D7" w14:textId="77777777" w:rsidR="00F5544E" w:rsidRPr="0045194C" w:rsidRDefault="003332D9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取消</w:t>
            </w:r>
            <w:r w:rsidRPr="0045194C">
              <w:rPr>
                <w:rFonts w:asciiTheme="minorEastAsia" w:hAnsiTheme="minorEastAsia" w:cs="Times New Roman"/>
              </w:rPr>
              <w:t>方</w:t>
            </w:r>
          </w:p>
        </w:tc>
        <w:tc>
          <w:tcPr>
            <w:tcW w:w="3309" w:type="pct"/>
            <w:vAlign w:val="center"/>
          </w:tcPr>
          <w:p w14:paraId="1423AD4D" w14:textId="77777777" w:rsidR="00F5544E" w:rsidRPr="0045194C" w:rsidRDefault="003332D9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</w:t>
            </w:r>
            <w:r w:rsidRPr="0045194C">
              <w:rPr>
                <w:rFonts w:asciiTheme="minorEastAsia" w:hAnsiTheme="minorEastAsia" w:cs="Times New Roman" w:hint="eastAsia"/>
              </w:rPr>
              <w:t>；2、客服</w:t>
            </w:r>
            <w:r w:rsidRPr="0045194C">
              <w:rPr>
                <w:rFonts w:asciiTheme="minorEastAsia" w:hAnsiTheme="minorEastAsia" w:cs="Times New Roman"/>
              </w:rPr>
              <w:t>；</w:t>
            </w:r>
            <w:r w:rsidRPr="0045194C">
              <w:rPr>
                <w:rFonts w:asciiTheme="minorEastAsia" w:hAnsiTheme="minorEastAsia" w:cs="Times New Roman" w:hint="eastAsia"/>
              </w:rPr>
              <w:t>3、</w:t>
            </w:r>
            <w:r w:rsidRPr="0045194C">
              <w:rPr>
                <w:rFonts w:asciiTheme="minorEastAsia" w:hAnsiTheme="minorEastAsia" w:cs="Times New Roman"/>
              </w:rPr>
              <w:t>用车人</w:t>
            </w:r>
          </w:p>
        </w:tc>
      </w:tr>
      <w:tr w:rsidR="00FE7C18" w:rsidRPr="0045194C" w14:paraId="75244490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44575B3A" w14:textId="77777777" w:rsidR="00FE7C18" w:rsidRPr="0045194C" w:rsidRDefault="00FE7C18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66539D81" w14:textId="77777777" w:rsidR="00FE7C18" w:rsidRPr="0045194C" w:rsidRDefault="00C51F6A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下单</w:t>
            </w:r>
            <w:r w:rsidRPr="0045194C">
              <w:rPr>
                <w:rFonts w:asciiTheme="minorEastAsia" w:hAnsiTheme="minorEastAsia" w:cs="Times New Roman"/>
              </w:rPr>
              <w:t>类型</w:t>
            </w:r>
          </w:p>
        </w:tc>
        <w:tc>
          <w:tcPr>
            <w:tcW w:w="3309" w:type="pct"/>
            <w:vAlign w:val="center"/>
          </w:tcPr>
          <w:p w14:paraId="30CE4B1C" w14:textId="77777777" w:rsidR="00FE7C18" w:rsidRPr="0045194C" w:rsidRDefault="00C51F6A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</w:t>
            </w:r>
            <w:r w:rsidRPr="0045194C">
              <w:rPr>
                <w:rFonts w:asciiTheme="minorEastAsia" w:hAnsiTheme="minorEastAsia" w:cs="Times New Roman" w:hint="eastAsia"/>
              </w:rPr>
              <w:t>；2、</w:t>
            </w:r>
            <w:r w:rsidRPr="0045194C">
              <w:rPr>
                <w:rFonts w:asciiTheme="minorEastAsia" w:hAnsiTheme="minorEastAsia" w:cs="Times New Roman"/>
              </w:rPr>
              <w:t>约车</w:t>
            </w:r>
            <w:r w:rsidRPr="0045194C">
              <w:rPr>
                <w:rFonts w:asciiTheme="minorEastAsia" w:hAnsiTheme="minorEastAsia" w:cs="Times New Roman" w:hint="eastAsia"/>
              </w:rPr>
              <w:t>；3、</w:t>
            </w:r>
            <w:r w:rsidRPr="0045194C">
              <w:rPr>
                <w:rFonts w:asciiTheme="minorEastAsia" w:hAnsiTheme="minorEastAsia" w:cs="Times New Roman"/>
              </w:rPr>
              <w:t>接机；</w:t>
            </w:r>
            <w:r w:rsidRPr="0045194C">
              <w:rPr>
                <w:rFonts w:asciiTheme="minorEastAsia" w:hAnsiTheme="minorEastAsia" w:cs="Times New Roman" w:hint="eastAsia"/>
              </w:rPr>
              <w:t>4、</w:t>
            </w:r>
            <w:r w:rsidRPr="0045194C">
              <w:rPr>
                <w:rFonts w:asciiTheme="minorEastAsia" w:hAnsiTheme="minorEastAsia" w:cs="Times New Roman"/>
              </w:rPr>
              <w:t>送机</w:t>
            </w:r>
          </w:p>
        </w:tc>
      </w:tr>
      <w:tr w:rsidR="00FE7C18" w:rsidRPr="0045194C" w14:paraId="4CFB676A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0B674EE3" w14:textId="77777777" w:rsidR="00FE7C18" w:rsidRPr="0045194C" w:rsidRDefault="00FE7C18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154A16A3" w14:textId="77777777" w:rsidR="00FE7C18" w:rsidRPr="0045194C" w:rsidRDefault="00401E6C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距离</w:t>
            </w:r>
            <w:r w:rsidRPr="0045194C">
              <w:rPr>
                <w:rFonts w:asciiTheme="minorEastAsia" w:hAnsiTheme="minorEastAsia" w:cs="Times New Roman"/>
              </w:rPr>
              <w:t>筛选</w:t>
            </w:r>
          </w:p>
        </w:tc>
        <w:tc>
          <w:tcPr>
            <w:tcW w:w="3309" w:type="pct"/>
            <w:vAlign w:val="center"/>
          </w:tcPr>
          <w:p w14:paraId="56531938" w14:textId="77777777" w:rsidR="00FE7C18" w:rsidRPr="0045194C" w:rsidRDefault="00401E6C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不限</w:t>
            </w:r>
            <w:r w:rsidRPr="0045194C">
              <w:rPr>
                <w:rFonts w:asciiTheme="minorEastAsia" w:hAnsiTheme="minorEastAsia" w:cs="Times New Roman"/>
              </w:rPr>
              <w:t>；</w:t>
            </w:r>
            <w:r w:rsidRPr="0045194C">
              <w:rPr>
                <w:rFonts w:asciiTheme="minorEastAsia" w:hAnsiTheme="minorEastAsia" w:cs="Times New Roman" w:hint="eastAsia"/>
              </w:rPr>
              <w:t>2、5公里</w:t>
            </w:r>
            <w:r w:rsidRPr="0045194C">
              <w:rPr>
                <w:rFonts w:asciiTheme="minorEastAsia" w:hAnsiTheme="minorEastAsia" w:cs="Times New Roman"/>
              </w:rPr>
              <w:t>以内；</w:t>
            </w:r>
            <w:r w:rsidRPr="0045194C">
              <w:rPr>
                <w:rFonts w:asciiTheme="minorEastAsia" w:hAnsiTheme="minorEastAsia" w:cs="Times New Roman" w:hint="eastAsia"/>
              </w:rPr>
              <w:t>3、5</w:t>
            </w:r>
            <w:r w:rsidRPr="0045194C">
              <w:rPr>
                <w:rFonts w:asciiTheme="minorEastAsia" w:hAnsiTheme="minorEastAsia" w:cs="Times New Roman"/>
              </w:rPr>
              <w:t>-10</w:t>
            </w:r>
            <w:r w:rsidRPr="0045194C">
              <w:rPr>
                <w:rFonts w:asciiTheme="minorEastAsia" w:hAnsiTheme="minorEastAsia" w:cs="Times New Roman" w:hint="eastAsia"/>
              </w:rPr>
              <w:t>公里</w:t>
            </w:r>
            <w:r w:rsidRPr="0045194C">
              <w:rPr>
                <w:rFonts w:asciiTheme="minorEastAsia" w:hAnsiTheme="minorEastAsia" w:cs="Times New Roman"/>
              </w:rPr>
              <w:t>；</w:t>
            </w:r>
            <w:r w:rsidRPr="0045194C">
              <w:rPr>
                <w:rFonts w:asciiTheme="minorEastAsia" w:hAnsiTheme="minorEastAsia" w:cs="Times New Roman" w:hint="eastAsia"/>
              </w:rPr>
              <w:t>4、10公里</w:t>
            </w:r>
            <w:r w:rsidRPr="0045194C">
              <w:rPr>
                <w:rFonts w:asciiTheme="minorEastAsia" w:hAnsiTheme="minorEastAsia" w:cs="Times New Roman"/>
              </w:rPr>
              <w:t>以上</w:t>
            </w:r>
          </w:p>
        </w:tc>
      </w:tr>
      <w:tr w:rsidR="00FE7C18" w:rsidRPr="0045194C" w14:paraId="7AFE46B2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63BB20D4" w14:textId="77777777" w:rsidR="00FE7C18" w:rsidRPr="0045194C" w:rsidRDefault="00FE7C18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1CE73E42" w14:textId="77777777" w:rsidR="00FE7C18" w:rsidRPr="0045194C" w:rsidRDefault="009C571F" w:rsidP="00113D62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规则</w:t>
            </w:r>
            <w:r w:rsidRPr="0045194C">
              <w:rPr>
                <w:rFonts w:asciiTheme="minorEastAsia" w:hAnsiTheme="minorEastAsia" w:cs="Times New Roman"/>
              </w:rPr>
              <w:t>状态</w:t>
            </w:r>
          </w:p>
        </w:tc>
        <w:tc>
          <w:tcPr>
            <w:tcW w:w="3309" w:type="pct"/>
            <w:vAlign w:val="center"/>
          </w:tcPr>
          <w:p w14:paraId="6E4C2A43" w14:textId="77777777" w:rsidR="00FE7C18" w:rsidRPr="0045194C" w:rsidRDefault="009C571F" w:rsidP="00DD76A7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1、</w:t>
            </w:r>
            <w:r w:rsidRPr="0045194C">
              <w:rPr>
                <w:rFonts w:asciiTheme="minorEastAsia" w:hAnsiTheme="minorEastAsia" w:cs="Times New Roman"/>
              </w:rPr>
              <w:t>全部；</w:t>
            </w:r>
            <w:r w:rsidRPr="0045194C">
              <w:rPr>
                <w:rFonts w:asciiTheme="minorEastAsia" w:hAnsiTheme="minorEastAsia" w:cs="Times New Roman" w:hint="eastAsia"/>
              </w:rPr>
              <w:t>2、</w:t>
            </w:r>
            <w:r w:rsidRPr="0045194C">
              <w:rPr>
                <w:rFonts w:asciiTheme="minorEastAsia" w:hAnsiTheme="minorEastAsia" w:cs="Times New Roman"/>
              </w:rPr>
              <w:t>启用；</w:t>
            </w:r>
            <w:r w:rsidRPr="0045194C">
              <w:rPr>
                <w:rFonts w:asciiTheme="minorEastAsia" w:hAnsiTheme="minorEastAsia" w:cs="Times New Roman" w:hint="eastAsia"/>
              </w:rPr>
              <w:t>3、</w:t>
            </w:r>
            <w:r w:rsidRPr="0045194C">
              <w:rPr>
                <w:rFonts w:asciiTheme="minorEastAsia" w:hAnsiTheme="minorEastAsia" w:cs="Times New Roman"/>
              </w:rPr>
              <w:t>禁用</w:t>
            </w:r>
          </w:p>
        </w:tc>
      </w:tr>
      <w:tr w:rsidR="003F427A" w:rsidRPr="0045194C" w14:paraId="262DD47E" w14:textId="77777777" w:rsidTr="00113D62">
        <w:trPr>
          <w:trHeight w:val="567"/>
        </w:trPr>
        <w:tc>
          <w:tcPr>
            <w:tcW w:w="553" w:type="pct"/>
            <w:vAlign w:val="center"/>
          </w:tcPr>
          <w:p w14:paraId="07EB0C56" w14:textId="77777777" w:rsidR="003F427A" w:rsidRPr="0045194C" w:rsidRDefault="003F427A" w:rsidP="00113D62">
            <w:pPr>
              <w:pStyle w:val="ac"/>
              <w:numPr>
                <w:ilvl w:val="0"/>
                <w:numId w:val="3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8" w:type="pct"/>
            <w:vAlign w:val="center"/>
          </w:tcPr>
          <w:p w14:paraId="5F44E17C" w14:textId="77777777" w:rsidR="003F427A" w:rsidRPr="0045194C" w:rsidRDefault="003F427A" w:rsidP="00113D62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3309" w:type="pct"/>
            <w:vAlign w:val="center"/>
          </w:tcPr>
          <w:p w14:paraId="708B2C42" w14:textId="77777777" w:rsidR="003F427A" w:rsidRPr="0045194C" w:rsidRDefault="003F427A" w:rsidP="00DD76A7">
            <w:pPr>
              <w:jc w:val="left"/>
              <w:rPr>
                <w:rFonts w:asciiTheme="minorEastAsia" w:hAnsiTheme="minorEastAsia" w:cs="Times New Roman"/>
              </w:rPr>
            </w:pPr>
          </w:p>
        </w:tc>
      </w:tr>
    </w:tbl>
    <w:p w14:paraId="473DAAA2" w14:textId="77777777" w:rsidR="00A367AD" w:rsidRPr="0045194C" w:rsidRDefault="00A367AD" w:rsidP="00A367AD">
      <w:pPr>
        <w:rPr>
          <w:rFonts w:asciiTheme="minorEastAsia" w:hAnsiTheme="minorEastAsia"/>
        </w:rPr>
      </w:pPr>
    </w:p>
    <w:p w14:paraId="23C7DFEC" w14:textId="77777777" w:rsidR="00A367AD" w:rsidRPr="0045194C" w:rsidRDefault="00A367AD" w:rsidP="00A367AD">
      <w:pPr>
        <w:pStyle w:val="3"/>
        <w:rPr>
          <w:rFonts w:asciiTheme="minorEastAsia" w:eastAsiaTheme="minorEastAsia" w:hAnsiTheme="minorEastAsia" w:cs="宋体"/>
        </w:rPr>
      </w:pPr>
      <w:bookmarkStart w:id="30" w:name="_Toc458270099"/>
      <w:r w:rsidRPr="0045194C">
        <w:rPr>
          <w:rFonts w:asciiTheme="minorEastAsia" w:eastAsiaTheme="minorEastAsia" w:hAnsiTheme="minorEastAsia" w:cs="宋体" w:hint="eastAsia"/>
        </w:rPr>
        <w:lastRenderedPageBreak/>
        <w:t>公共业务规则</w:t>
      </w:r>
      <w:bookmarkEnd w:id="30"/>
    </w:p>
    <w:p w14:paraId="45E616C2" w14:textId="77777777" w:rsidR="003E008E" w:rsidRPr="00D97F00" w:rsidRDefault="003E008E" w:rsidP="003E008E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</w:t>
        </w:r>
      </w:fldSimple>
      <w:r w:rsidRPr="00D97F00">
        <w:rPr>
          <w:rFonts w:hint="eastAsia"/>
        </w:rPr>
        <w:t xml:space="preserve"> </w:t>
      </w:r>
      <w:r w:rsidRPr="00D97F00">
        <w:rPr>
          <w:rFonts w:hint="eastAsia"/>
        </w:rPr>
        <w:t>公共业务规则</w:t>
      </w:r>
      <w:r w:rsidR="009821C8" w:rsidRPr="00D97F00">
        <w:rPr>
          <w:rFonts w:hint="eastAsia"/>
        </w:rPr>
        <w:t>清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057"/>
        <w:gridCol w:w="2148"/>
        <w:gridCol w:w="6531"/>
      </w:tblGrid>
      <w:tr w:rsidR="00A65E0C" w:rsidRPr="0045194C" w14:paraId="56692354" w14:textId="77777777" w:rsidTr="00270779">
        <w:trPr>
          <w:trHeight w:val="567"/>
        </w:trPr>
        <w:tc>
          <w:tcPr>
            <w:tcW w:w="1057" w:type="dxa"/>
            <w:shd w:val="clear" w:color="auto" w:fill="D9D9D9" w:themeFill="background1" w:themeFillShade="D9"/>
            <w:vAlign w:val="center"/>
          </w:tcPr>
          <w:p w14:paraId="2703E8E5" w14:textId="77777777" w:rsidR="00A65E0C" w:rsidRPr="0045194C" w:rsidRDefault="00A65E0C" w:rsidP="00A65E0C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/>
              </w:rPr>
              <w:t>序号</w:t>
            </w:r>
          </w:p>
        </w:tc>
        <w:tc>
          <w:tcPr>
            <w:tcW w:w="2148" w:type="dxa"/>
            <w:shd w:val="clear" w:color="auto" w:fill="D9D9D9" w:themeFill="background1" w:themeFillShade="D9"/>
            <w:vAlign w:val="center"/>
          </w:tcPr>
          <w:p w14:paraId="5C0A598E" w14:textId="77777777" w:rsidR="00A65E0C" w:rsidRPr="0045194C" w:rsidRDefault="00A65E0C" w:rsidP="00A65E0C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/>
              </w:rPr>
              <w:t>元素/规则名称</w:t>
            </w:r>
          </w:p>
        </w:tc>
        <w:tc>
          <w:tcPr>
            <w:tcW w:w="6531" w:type="dxa"/>
            <w:shd w:val="clear" w:color="auto" w:fill="D9D9D9" w:themeFill="background1" w:themeFillShade="D9"/>
            <w:vAlign w:val="center"/>
          </w:tcPr>
          <w:p w14:paraId="141A778D" w14:textId="77777777" w:rsidR="00A65E0C" w:rsidRPr="0045194C" w:rsidRDefault="00A65E0C" w:rsidP="00A65E0C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/>
              </w:rPr>
              <w:t>规则描述</w:t>
            </w:r>
          </w:p>
        </w:tc>
      </w:tr>
      <w:tr w:rsidR="00A65E0C" w:rsidRPr="0045194C" w14:paraId="3C12A932" w14:textId="77777777" w:rsidTr="00270779">
        <w:tc>
          <w:tcPr>
            <w:tcW w:w="1057" w:type="dxa"/>
            <w:vAlign w:val="center"/>
          </w:tcPr>
          <w:p w14:paraId="1A7D35D2" w14:textId="77777777" w:rsidR="00A65E0C" w:rsidRPr="0045194C" w:rsidRDefault="00A65E0C" w:rsidP="00A65E0C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508666C5" w14:textId="77777777" w:rsidR="00A65E0C" w:rsidRPr="0045194C" w:rsidRDefault="00293830" w:rsidP="00A65E0C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时间</w:t>
            </w:r>
            <w:r w:rsidRPr="0045194C">
              <w:rPr>
                <w:rFonts w:asciiTheme="minorEastAsia" w:hAnsiTheme="minorEastAsia" w:cs="Times New Roman"/>
              </w:rPr>
              <w:t>控件</w:t>
            </w:r>
          </w:p>
        </w:tc>
        <w:tc>
          <w:tcPr>
            <w:tcW w:w="6531" w:type="dxa"/>
            <w:vAlign w:val="center"/>
          </w:tcPr>
          <w:p w14:paraId="4F217738" w14:textId="77777777" w:rsidR="00293830" w:rsidRPr="0045194C" w:rsidRDefault="00B1536A" w:rsidP="002A4856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/>
                <w:noProof/>
              </w:rPr>
              <w:drawing>
                <wp:inline distT="0" distB="0" distL="0" distR="0" wp14:anchorId="56B357A3" wp14:editId="3935EBF2">
                  <wp:extent cx="3443844" cy="2200234"/>
                  <wp:effectExtent l="0" t="0" r="444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9789" cy="2204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1E78F83" w14:textId="77777777" w:rsidR="00293830" w:rsidRPr="0045194C" w:rsidRDefault="004A4C9E" w:rsidP="00A65E0C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显示</w:t>
            </w:r>
            <w:r w:rsidRPr="0045194C">
              <w:rPr>
                <w:rFonts w:asciiTheme="minorEastAsia" w:hAnsiTheme="minorEastAsia" w:cs="Times New Roman"/>
              </w:rPr>
              <w:t>时间</w:t>
            </w:r>
            <w:r w:rsidRPr="0045194C">
              <w:rPr>
                <w:rFonts w:asciiTheme="minorEastAsia" w:hAnsiTheme="minorEastAsia" w:cs="Times New Roman" w:hint="eastAsia"/>
              </w:rPr>
              <w:t>选取</w:t>
            </w:r>
            <w:r w:rsidRPr="0045194C">
              <w:rPr>
                <w:rFonts w:asciiTheme="minorEastAsia" w:hAnsiTheme="minorEastAsia" w:cs="Times New Roman"/>
              </w:rPr>
              <w:t>控件</w:t>
            </w:r>
          </w:p>
          <w:p w14:paraId="3B796B35" w14:textId="77777777" w:rsidR="00293830" w:rsidRPr="0045194C" w:rsidRDefault="00B94046" w:rsidP="00A65E0C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描述</w:t>
            </w:r>
            <w:r w:rsidRPr="0045194C">
              <w:rPr>
                <w:rFonts w:asciiTheme="minorEastAsia" w:hAnsiTheme="minorEastAsia" w:cs="Times New Roman"/>
              </w:rPr>
              <w:t>：</w:t>
            </w:r>
            <w:r w:rsidR="00AB3A18" w:rsidRPr="0045194C">
              <w:rPr>
                <w:rFonts w:asciiTheme="minorEastAsia" w:hAnsiTheme="minorEastAsia" w:cs="Times New Roman" w:hint="eastAsia"/>
              </w:rPr>
              <w:t>参见</w:t>
            </w:r>
            <w:r w:rsidR="00AB3A18" w:rsidRPr="0045194C">
              <w:rPr>
                <w:rFonts w:asciiTheme="minorEastAsia" w:hAnsiTheme="minorEastAsia" w:cs="Times New Roman"/>
              </w:rPr>
              <w:t>公共规则</w:t>
            </w:r>
          </w:p>
        </w:tc>
      </w:tr>
      <w:tr w:rsidR="00A65E0C" w:rsidRPr="0045194C" w14:paraId="693F2E1D" w14:textId="77777777" w:rsidTr="00270779">
        <w:tc>
          <w:tcPr>
            <w:tcW w:w="1057" w:type="dxa"/>
            <w:vAlign w:val="center"/>
          </w:tcPr>
          <w:p w14:paraId="32F1ADF2" w14:textId="77777777" w:rsidR="00A65E0C" w:rsidRPr="0045194C" w:rsidRDefault="00A65E0C" w:rsidP="00A65E0C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7CAADB07" w14:textId="77777777" w:rsidR="00A65E0C" w:rsidRPr="0045194C" w:rsidRDefault="00293830" w:rsidP="00A65E0C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选择下单人</w:t>
            </w:r>
          </w:p>
        </w:tc>
        <w:tc>
          <w:tcPr>
            <w:tcW w:w="6531" w:type="dxa"/>
            <w:vAlign w:val="center"/>
          </w:tcPr>
          <w:p w14:paraId="41A18BA3" w14:textId="77777777" w:rsidR="00A65E0C" w:rsidRPr="0045194C" w:rsidRDefault="00A65E0C" w:rsidP="00A65E0C">
            <w:pPr>
              <w:rPr>
                <w:rFonts w:asciiTheme="minorEastAsia" w:hAnsiTheme="minorEastAsia" w:cs="Times New Roman"/>
              </w:rPr>
            </w:pPr>
          </w:p>
          <w:p w14:paraId="6D76BBDC" w14:textId="77777777" w:rsidR="00293830" w:rsidRPr="0045194C" w:rsidRDefault="000E12C2" w:rsidP="00383D2C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/>
                <w:noProof/>
              </w:rPr>
              <w:drawing>
                <wp:inline distT="0" distB="0" distL="0" distR="0" wp14:anchorId="64A973AF" wp14:editId="53C7F96F">
                  <wp:extent cx="3068862" cy="2936343"/>
                  <wp:effectExtent l="0" t="0" r="0" b="0"/>
                  <wp:docPr id="192" name="图片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6375" cy="2953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11EA58" w14:textId="77777777" w:rsidR="00293830" w:rsidRPr="0045194C" w:rsidRDefault="008E3CEA" w:rsidP="00A65E0C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选择</w:t>
            </w:r>
            <w:r w:rsidRPr="0045194C">
              <w:rPr>
                <w:rFonts w:asciiTheme="minorEastAsia" w:hAnsiTheme="minorEastAsia" w:cs="Times New Roman"/>
              </w:rPr>
              <w:t>下单人</w:t>
            </w:r>
            <w:r w:rsidRPr="0045194C">
              <w:rPr>
                <w:rFonts w:asciiTheme="minorEastAsia" w:hAnsiTheme="minorEastAsia" w:cs="Times New Roman" w:hint="eastAsia"/>
              </w:rPr>
              <w:t>弹窗</w:t>
            </w:r>
          </w:p>
          <w:p w14:paraId="6D5822E2" w14:textId="77777777" w:rsidR="003608E7" w:rsidRPr="0045194C" w:rsidRDefault="00786295" w:rsidP="00A65E0C">
            <w:pPr>
              <w:rPr>
                <w:rFonts w:asciiTheme="minorEastAsia" w:hAnsiTheme="minorEastAsia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运营</w:t>
            </w:r>
            <w:r>
              <w:rPr>
                <w:rFonts w:asciiTheme="minorEastAsia" w:hAnsiTheme="minorEastAsia" w:cs="Times New Roman"/>
              </w:rPr>
              <w:t>平台注册</w:t>
            </w:r>
            <w:r>
              <w:rPr>
                <w:rFonts w:asciiTheme="minorEastAsia" w:hAnsiTheme="minorEastAsia" w:cs="Times New Roman" w:hint="eastAsia"/>
              </w:rPr>
              <w:t>用户</w:t>
            </w:r>
            <w:r>
              <w:rPr>
                <w:rFonts w:asciiTheme="minorEastAsia" w:hAnsiTheme="minorEastAsia" w:cs="Times New Roman"/>
              </w:rPr>
              <w:t>列表</w:t>
            </w:r>
            <w:r w:rsidR="005E4916">
              <w:rPr>
                <w:rFonts w:asciiTheme="minorEastAsia" w:hAnsiTheme="minorEastAsia" w:cs="Times New Roman" w:hint="eastAsia"/>
              </w:rPr>
              <w:t>，</w:t>
            </w:r>
            <w:r w:rsidR="005E4916">
              <w:rPr>
                <w:rFonts w:asciiTheme="minorEastAsia" w:hAnsiTheme="minorEastAsia" w:cs="Times New Roman"/>
              </w:rPr>
              <w:t>规则如下</w:t>
            </w:r>
          </w:p>
        </w:tc>
      </w:tr>
      <w:tr w:rsidR="000E12C2" w:rsidRPr="0045194C" w14:paraId="4368FFCA" w14:textId="77777777" w:rsidTr="00270779">
        <w:tc>
          <w:tcPr>
            <w:tcW w:w="1057" w:type="dxa"/>
            <w:vAlign w:val="center"/>
          </w:tcPr>
          <w:p w14:paraId="37D8EBAC" w14:textId="77777777" w:rsidR="000E12C2" w:rsidRPr="0045194C" w:rsidRDefault="000E12C2" w:rsidP="00A65E0C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17D5F6DC" w14:textId="77777777" w:rsidR="000E12C2" w:rsidRPr="0045194C" w:rsidRDefault="000E12C2" w:rsidP="00A65E0C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选择</w:t>
            </w:r>
            <w:r w:rsidRPr="0045194C">
              <w:rPr>
                <w:rFonts w:asciiTheme="minorEastAsia" w:hAnsiTheme="minorEastAsia" w:cs="Times New Roman"/>
              </w:rPr>
              <w:t>乘车人</w:t>
            </w:r>
          </w:p>
        </w:tc>
        <w:tc>
          <w:tcPr>
            <w:tcW w:w="6531" w:type="dxa"/>
            <w:vAlign w:val="center"/>
          </w:tcPr>
          <w:p w14:paraId="066C1371" w14:textId="77777777" w:rsidR="000E12C2" w:rsidRPr="0045194C" w:rsidRDefault="000E12C2" w:rsidP="00A65E0C">
            <w:pPr>
              <w:rPr>
                <w:rFonts w:asciiTheme="minorEastAsia" w:hAnsiTheme="minorEastAsia" w:cs="Times New Roman"/>
              </w:rPr>
            </w:pPr>
          </w:p>
          <w:p w14:paraId="7B328E65" w14:textId="77777777" w:rsidR="003C10BD" w:rsidRPr="0045194C" w:rsidRDefault="003C10BD" w:rsidP="00383D2C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/>
                <w:noProof/>
              </w:rPr>
              <w:lastRenderedPageBreak/>
              <w:drawing>
                <wp:inline distT="0" distB="0" distL="0" distR="0" wp14:anchorId="39B8F0A4" wp14:editId="06F48AD7">
                  <wp:extent cx="3063953" cy="2934586"/>
                  <wp:effectExtent l="0" t="0" r="3175" b="0"/>
                  <wp:docPr id="193" name="图片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4903" cy="29546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8DA94F" w14:textId="77777777" w:rsidR="003C10BD" w:rsidRPr="0045194C" w:rsidRDefault="00B81858" w:rsidP="00A65E0C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选择乘车人</w:t>
            </w:r>
            <w:r w:rsidRPr="0045194C">
              <w:rPr>
                <w:rFonts w:asciiTheme="minorEastAsia" w:hAnsiTheme="minorEastAsia" w:cs="Times New Roman"/>
              </w:rPr>
              <w:t>弹窗</w:t>
            </w:r>
          </w:p>
          <w:p w14:paraId="1EA515D7" w14:textId="77777777" w:rsidR="003C10BD" w:rsidRPr="0045194C" w:rsidRDefault="00B81858" w:rsidP="00A65E0C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描述</w:t>
            </w:r>
            <w:r w:rsidRPr="0045194C">
              <w:rPr>
                <w:rFonts w:asciiTheme="minorEastAsia" w:hAnsiTheme="minorEastAsia" w:cs="Times New Roman"/>
              </w:rPr>
              <w:t>：</w:t>
            </w:r>
          </w:p>
          <w:p w14:paraId="3E43A04A" w14:textId="77777777" w:rsidR="003C10BD" w:rsidRPr="0045194C" w:rsidRDefault="00646399" w:rsidP="00A65E0C">
            <w:pPr>
              <w:rPr>
                <w:rFonts w:asciiTheme="minorEastAsia" w:hAnsiTheme="minorEastAsia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根据</w:t>
            </w:r>
            <w:r>
              <w:rPr>
                <w:rFonts w:asciiTheme="minorEastAsia" w:hAnsiTheme="minorEastAsia" w:cs="Times New Roman"/>
              </w:rPr>
              <w:t>下单人关联乘车人列表</w:t>
            </w:r>
          </w:p>
        </w:tc>
      </w:tr>
      <w:tr w:rsidR="00A65E0C" w:rsidRPr="0045194C" w14:paraId="0760FAF7" w14:textId="77777777" w:rsidTr="00270779">
        <w:tc>
          <w:tcPr>
            <w:tcW w:w="1057" w:type="dxa"/>
            <w:vAlign w:val="center"/>
          </w:tcPr>
          <w:p w14:paraId="2E29B81C" w14:textId="77777777" w:rsidR="00A65E0C" w:rsidRPr="0045194C" w:rsidRDefault="00A65E0C" w:rsidP="00A65E0C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1188C7D7" w14:textId="77777777" w:rsidR="00A65E0C" w:rsidRPr="0045194C" w:rsidRDefault="003608E7" w:rsidP="00A65E0C">
            <w:pPr>
              <w:jc w:val="center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城市</w:t>
            </w:r>
          </w:p>
        </w:tc>
        <w:tc>
          <w:tcPr>
            <w:tcW w:w="6531" w:type="dxa"/>
            <w:vAlign w:val="center"/>
          </w:tcPr>
          <w:p w14:paraId="47674963" w14:textId="77777777" w:rsidR="003608E7" w:rsidRPr="0045194C" w:rsidRDefault="003608E7" w:rsidP="00383D2C">
            <w:pPr>
              <w:jc w:val="left"/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/>
                <w:noProof/>
              </w:rPr>
              <w:drawing>
                <wp:inline distT="0" distB="0" distL="0" distR="0" wp14:anchorId="6E7F039D" wp14:editId="19BA9001">
                  <wp:extent cx="3266667" cy="1047619"/>
                  <wp:effectExtent l="0" t="0" r="0" b="63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6667" cy="10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5F3B6B" w14:textId="77777777" w:rsidR="00B81858" w:rsidRDefault="00B81858" w:rsidP="00A65E0C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描述</w:t>
            </w:r>
            <w:r w:rsidRPr="0045194C">
              <w:rPr>
                <w:rFonts w:asciiTheme="minorEastAsia" w:hAnsiTheme="minorEastAsia" w:cs="Times New Roman"/>
              </w:rPr>
              <w:t>：</w:t>
            </w:r>
          </w:p>
          <w:p w14:paraId="12775768" w14:textId="0200E798" w:rsidR="00B019A6" w:rsidRPr="0045194C" w:rsidRDefault="002F0E35" w:rsidP="00A65E0C">
            <w:pPr>
              <w:rPr>
                <w:rFonts w:asciiTheme="minorEastAsia" w:hAnsiTheme="minorEastAsia" w:cs="Times New Roman"/>
              </w:rPr>
            </w:pPr>
            <w:r w:rsidRPr="0045194C">
              <w:rPr>
                <w:rFonts w:asciiTheme="minorEastAsia" w:hAnsiTheme="minorEastAsia" w:cs="Times New Roman" w:hint="eastAsia"/>
              </w:rPr>
              <w:t>城市</w:t>
            </w:r>
            <w:r w:rsidRPr="0045194C">
              <w:rPr>
                <w:rFonts w:asciiTheme="minorEastAsia" w:hAnsiTheme="minorEastAsia" w:cs="Times New Roman"/>
              </w:rPr>
              <w:t>选择控件</w:t>
            </w:r>
            <w:r>
              <w:rPr>
                <w:rFonts w:asciiTheme="minorEastAsia" w:hAnsiTheme="minorEastAsia" w:cs="Times New Roman" w:hint="eastAsia"/>
              </w:rPr>
              <w:t>，</w:t>
            </w:r>
            <w:r w:rsidR="00B019A6">
              <w:rPr>
                <w:rFonts w:asciiTheme="minorEastAsia" w:hAnsiTheme="minorEastAsia" w:cs="Times New Roman" w:hint="eastAsia"/>
              </w:rPr>
              <w:t>规则</w:t>
            </w:r>
            <w:r w:rsidR="00B019A6">
              <w:rPr>
                <w:rFonts w:asciiTheme="minorEastAsia" w:hAnsiTheme="minorEastAsia" w:cs="Times New Roman"/>
              </w:rPr>
              <w:t>参见规范</w:t>
            </w:r>
          </w:p>
        </w:tc>
      </w:tr>
      <w:tr w:rsidR="00A65E0C" w:rsidRPr="0045194C" w14:paraId="7998617D" w14:textId="77777777" w:rsidTr="00270779">
        <w:tc>
          <w:tcPr>
            <w:tcW w:w="1057" w:type="dxa"/>
            <w:vAlign w:val="center"/>
          </w:tcPr>
          <w:p w14:paraId="2E888277" w14:textId="77777777" w:rsidR="00A65E0C" w:rsidRPr="0045194C" w:rsidRDefault="00A65E0C" w:rsidP="00A65E0C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4601D391" w14:textId="77777777" w:rsidR="00A65E0C" w:rsidRPr="0045194C" w:rsidRDefault="00065248" w:rsidP="00A65E0C">
            <w:pPr>
              <w:jc w:val="center"/>
              <w:rPr>
                <w:rFonts w:asciiTheme="minorEastAsia" w:hAnsiTheme="minorEastAsia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月份</w:t>
            </w:r>
            <w:r>
              <w:rPr>
                <w:rFonts w:asciiTheme="minorEastAsia" w:hAnsiTheme="minorEastAsia" w:cs="Times New Roman"/>
              </w:rPr>
              <w:t>选择控件</w:t>
            </w:r>
          </w:p>
        </w:tc>
        <w:tc>
          <w:tcPr>
            <w:tcW w:w="6531" w:type="dxa"/>
            <w:vAlign w:val="center"/>
          </w:tcPr>
          <w:p w14:paraId="4F1E2E54" w14:textId="77777777" w:rsidR="00A65E0C" w:rsidRDefault="00065248" w:rsidP="00383D2C">
            <w:pPr>
              <w:jc w:val="left"/>
              <w:rPr>
                <w:rFonts w:asciiTheme="minorEastAsia" w:hAnsiTheme="minorEastAsia" w:cs="Times New Roman"/>
              </w:rPr>
            </w:pPr>
            <w:r>
              <w:rPr>
                <w:noProof/>
              </w:rPr>
              <w:drawing>
                <wp:inline distT="0" distB="0" distL="0" distR="0" wp14:anchorId="2533347B" wp14:editId="38711C6A">
                  <wp:extent cx="2133333" cy="1142857"/>
                  <wp:effectExtent l="0" t="0" r="635" b="635"/>
                  <wp:docPr id="242" name="图片 2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333" cy="1142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E41F63" w14:textId="77777777" w:rsidR="00EA021A" w:rsidRDefault="00BE62BD" w:rsidP="00A65E0C">
            <w:pPr>
              <w:rPr>
                <w:rFonts w:asciiTheme="minorEastAsia" w:hAnsiTheme="minorEastAsia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描述</w:t>
            </w:r>
            <w:r>
              <w:rPr>
                <w:rFonts w:asciiTheme="minorEastAsia" w:hAnsiTheme="minorEastAsia" w:cs="Times New Roman"/>
              </w:rPr>
              <w:t>：</w:t>
            </w:r>
          </w:p>
          <w:p w14:paraId="7194EEC1" w14:textId="2B44A583" w:rsidR="00065248" w:rsidRPr="0045194C" w:rsidRDefault="00EA021A" w:rsidP="00A65E0C">
            <w:pPr>
              <w:rPr>
                <w:rFonts w:asciiTheme="minorEastAsia" w:hAnsiTheme="minorEastAsia" w:cs="Times New Roman" w:hint="eastAsia"/>
              </w:rPr>
            </w:pPr>
            <w:r>
              <w:rPr>
                <w:rFonts w:asciiTheme="minorEastAsia" w:hAnsiTheme="minorEastAsia" w:cs="Times New Roman" w:hint="eastAsia"/>
              </w:rPr>
              <w:t>选择</w:t>
            </w:r>
            <w:r>
              <w:rPr>
                <w:rFonts w:asciiTheme="minorEastAsia" w:hAnsiTheme="minorEastAsia" w:cs="Times New Roman"/>
              </w:rPr>
              <w:t>年和月份</w:t>
            </w:r>
            <w:r w:rsidR="00705446">
              <w:rPr>
                <w:rFonts w:asciiTheme="minorEastAsia" w:hAnsiTheme="minorEastAsia" w:cs="Times New Roman" w:hint="eastAsia"/>
              </w:rPr>
              <w:t>，</w:t>
            </w:r>
            <w:r w:rsidR="00705446">
              <w:rPr>
                <w:rFonts w:asciiTheme="minorEastAsia" w:hAnsiTheme="minorEastAsia" w:cs="Times New Roman"/>
              </w:rPr>
              <w:t>参见规范</w:t>
            </w:r>
          </w:p>
        </w:tc>
      </w:tr>
      <w:tr w:rsidR="00A65E0C" w:rsidRPr="0045194C" w14:paraId="3A2593C8" w14:textId="77777777" w:rsidTr="00270779">
        <w:tc>
          <w:tcPr>
            <w:tcW w:w="1057" w:type="dxa"/>
            <w:vAlign w:val="center"/>
          </w:tcPr>
          <w:p w14:paraId="65E0F085" w14:textId="77777777" w:rsidR="00A65E0C" w:rsidRPr="0045194C" w:rsidRDefault="00A65E0C" w:rsidP="00A65E0C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0177FEC1" w14:textId="77777777" w:rsidR="00A65E0C" w:rsidRPr="0045194C" w:rsidRDefault="00926CB3" w:rsidP="00A65E0C">
            <w:pPr>
              <w:jc w:val="center"/>
              <w:rPr>
                <w:rFonts w:asciiTheme="minorEastAsia" w:hAnsiTheme="minorEastAsia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季度</w:t>
            </w:r>
            <w:r>
              <w:rPr>
                <w:rFonts w:asciiTheme="minorEastAsia" w:hAnsiTheme="minorEastAsia" w:cs="Times New Roman"/>
              </w:rPr>
              <w:t>选择控件</w:t>
            </w:r>
          </w:p>
        </w:tc>
        <w:tc>
          <w:tcPr>
            <w:tcW w:w="6531" w:type="dxa"/>
            <w:vAlign w:val="center"/>
          </w:tcPr>
          <w:p w14:paraId="7374DCD2" w14:textId="77777777" w:rsidR="00A65E0C" w:rsidRDefault="00926CB3" w:rsidP="00A65E0C">
            <w:pPr>
              <w:rPr>
                <w:rFonts w:asciiTheme="minorEastAsia" w:hAnsiTheme="minorEastAsia" w:cs="Times New Roman"/>
              </w:rPr>
            </w:pPr>
            <w:r>
              <w:rPr>
                <w:noProof/>
              </w:rPr>
              <w:drawing>
                <wp:inline distT="0" distB="0" distL="0" distR="0" wp14:anchorId="665BDE28" wp14:editId="6D668197">
                  <wp:extent cx="1142857" cy="952381"/>
                  <wp:effectExtent l="0" t="0" r="635" b="635"/>
                  <wp:docPr id="243" name="图片 2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2857" cy="952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54852A8" w14:textId="77777777" w:rsidR="00926CB3" w:rsidRDefault="00DF4A48" w:rsidP="00A65E0C">
            <w:pPr>
              <w:rPr>
                <w:rFonts w:asciiTheme="minorEastAsia" w:hAnsiTheme="minorEastAsia" w:cs="Times New Roman"/>
              </w:rPr>
            </w:pPr>
            <w:r>
              <w:rPr>
                <w:rFonts w:asciiTheme="minorEastAsia" w:hAnsiTheme="minorEastAsia" w:cs="Times New Roman" w:hint="eastAsia"/>
              </w:rPr>
              <w:t>描述</w:t>
            </w:r>
            <w:r>
              <w:rPr>
                <w:rFonts w:asciiTheme="minorEastAsia" w:hAnsiTheme="minorEastAsia" w:cs="Times New Roman"/>
              </w:rPr>
              <w:t>：</w:t>
            </w:r>
          </w:p>
          <w:p w14:paraId="2297F1D7" w14:textId="77777777" w:rsidR="0008052E" w:rsidRPr="0045194C" w:rsidRDefault="0008052E" w:rsidP="00A65E0C">
            <w:pPr>
              <w:rPr>
                <w:rFonts w:asciiTheme="minorEastAsia" w:hAnsiTheme="minorEastAsia" w:cs="Times New Roman"/>
              </w:rPr>
            </w:pPr>
            <w:r>
              <w:rPr>
                <w:rFonts w:asciiTheme="minorEastAsia" w:hAnsiTheme="minorEastAsia" w:cs="Times New Roman" w:hint="eastAsia"/>
              </w:rPr>
              <w:lastRenderedPageBreak/>
              <w:t>选择</w:t>
            </w:r>
            <w:r>
              <w:rPr>
                <w:rFonts w:asciiTheme="minorEastAsia" w:hAnsiTheme="minorEastAsia" w:cs="Times New Roman"/>
              </w:rPr>
              <w:t>年和季度</w:t>
            </w:r>
            <w:r w:rsidR="00636AB5">
              <w:rPr>
                <w:rFonts w:asciiTheme="minorEastAsia" w:hAnsiTheme="minorEastAsia" w:cs="Times New Roman" w:hint="eastAsia"/>
              </w:rPr>
              <w:t>，</w:t>
            </w:r>
            <w:r w:rsidR="00636AB5">
              <w:rPr>
                <w:rFonts w:asciiTheme="minorEastAsia" w:hAnsiTheme="minorEastAsia" w:cs="Times New Roman"/>
              </w:rPr>
              <w:t>规则</w:t>
            </w:r>
            <w:r w:rsidR="00636AB5">
              <w:rPr>
                <w:rFonts w:asciiTheme="minorEastAsia" w:hAnsiTheme="minorEastAsia" w:cs="Times New Roman" w:hint="eastAsia"/>
              </w:rPr>
              <w:t>见</w:t>
            </w:r>
            <w:r w:rsidR="00636AB5">
              <w:rPr>
                <w:rFonts w:asciiTheme="minorEastAsia" w:hAnsiTheme="minorEastAsia" w:cs="Times New Roman"/>
              </w:rPr>
              <w:t>规范</w:t>
            </w:r>
          </w:p>
        </w:tc>
      </w:tr>
      <w:tr w:rsidR="00270779" w:rsidRPr="0045194C" w14:paraId="45F33FB7" w14:textId="77777777" w:rsidTr="00270779">
        <w:tc>
          <w:tcPr>
            <w:tcW w:w="1057" w:type="dxa"/>
            <w:vAlign w:val="center"/>
          </w:tcPr>
          <w:p w14:paraId="4EA32EDB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6549612C" w14:textId="77777777" w:rsidR="00270779" w:rsidRPr="007D6C26" w:rsidRDefault="00270779" w:rsidP="002707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输入框</w:t>
            </w:r>
          </w:p>
        </w:tc>
        <w:tc>
          <w:tcPr>
            <w:tcW w:w="6531" w:type="dxa"/>
            <w:vAlign w:val="center"/>
          </w:tcPr>
          <w:p w14:paraId="4B21B81D" w14:textId="77777777" w:rsidR="00270779" w:rsidRDefault="00270779" w:rsidP="00270779">
            <w:pPr>
              <w:pStyle w:val="ac"/>
              <w:numPr>
                <w:ilvl w:val="0"/>
                <w:numId w:val="403"/>
              </w:numPr>
              <w:ind w:firstLineChars="0"/>
              <w:rPr>
                <w:noProof/>
              </w:rPr>
            </w:pPr>
            <w:r>
              <w:rPr>
                <w:rFonts w:hint="eastAsia"/>
                <w:noProof/>
              </w:rPr>
              <w:t>获得</w:t>
            </w:r>
            <w:r>
              <w:rPr>
                <w:noProof/>
              </w:rPr>
              <w:t>焦点后清空弱提示</w:t>
            </w:r>
            <w:r>
              <w:rPr>
                <w:rFonts w:hint="eastAsia"/>
                <w:noProof/>
              </w:rPr>
              <w:t>（如果</w:t>
            </w:r>
            <w:r>
              <w:rPr>
                <w:noProof/>
              </w:rPr>
              <w:t>有弱提示</w:t>
            </w:r>
            <w:r>
              <w:rPr>
                <w:rFonts w:hint="eastAsia"/>
                <w:noProof/>
              </w:rPr>
              <w:t>）</w:t>
            </w:r>
          </w:p>
          <w:p w14:paraId="67A11649" w14:textId="77777777" w:rsidR="00270779" w:rsidRPr="009D1863" w:rsidRDefault="00270779" w:rsidP="00270779">
            <w:pPr>
              <w:pStyle w:val="ac"/>
              <w:numPr>
                <w:ilvl w:val="0"/>
                <w:numId w:val="403"/>
              </w:numPr>
              <w:ind w:firstLineChars="0"/>
              <w:rPr>
                <w:noProof/>
              </w:rPr>
            </w:pPr>
            <w:r>
              <w:rPr>
                <w:rFonts w:ascii="Times New Roman" w:hAnsi="Times New Roman" w:hint="eastAsia"/>
              </w:rPr>
              <w:t>文本框</w:t>
            </w:r>
            <w:r>
              <w:rPr>
                <w:rFonts w:ascii="Times New Roman" w:hAnsi="Times New Roman"/>
              </w:rPr>
              <w:t>有输入字符时，出现叉号按钮，点击按钮清空输入的字符</w:t>
            </w:r>
            <w:r>
              <w:rPr>
                <w:rFonts w:ascii="Times New Roman" w:hAnsi="Times New Roman" w:hint="eastAsia"/>
              </w:rPr>
              <w:t>；</w:t>
            </w:r>
          </w:p>
          <w:p w14:paraId="29E0E1FC" w14:textId="77777777" w:rsidR="00270779" w:rsidRPr="009D1863" w:rsidRDefault="00270779" w:rsidP="00270779">
            <w:pPr>
              <w:pStyle w:val="ac"/>
              <w:numPr>
                <w:ilvl w:val="0"/>
                <w:numId w:val="403"/>
              </w:numPr>
              <w:ind w:firstLineChars="0"/>
              <w:rPr>
                <w:noProof/>
              </w:rPr>
            </w:pPr>
            <w:r w:rsidRPr="009D1863">
              <w:rPr>
                <w:rFonts w:ascii="Times New Roman" w:hAnsi="Times New Roman" w:hint="eastAsia"/>
              </w:rPr>
              <w:t>文本框失去焦点时，</w:t>
            </w:r>
            <w:r>
              <w:rPr>
                <w:rFonts w:ascii="Times New Roman" w:hAnsi="Times New Roman" w:hint="eastAsia"/>
              </w:rPr>
              <w:t>缩起</w:t>
            </w:r>
            <w:r>
              <w:rPr>
                <w:rFonts w:ascii="Times New Roman" w:hAnsi="Times New Roman"/>
              </w:rPr>
              <w:t>键盘</w:t>
            </w:r>
            <w:r>
              <w:rPr>
                <w:rFonts w:ascii="Times New Roman" w:hAnsi="Times New Roman" w:hint="eastAsia"/>
              </w:rPr>
              <w:t>，</w:t>
            </w:r>
            <w:r>
              <w:rPr>
                <w:rFonts w:ascii="Times New Roman" w:hAnsi="Times New Roman"/>
              </w:rPr>
              <w:t>叉号按钮消失</w:t>
            </w:r>
          </w:p>
          <w:p w14:paraId="334A56DE" w14:textId="77777777" w:rsidR="00270779" w:rsidRDefault="00270779" w:rsidP="0027077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866EA0" wp14:editId="104EB1D7">
                  <wp:extent cx="2152420" cy="697357"/>
                  <wp:effectExtent l="0" t="0" r="635" b="762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9694" cy="7094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609440C" wp14:editId="1C844A04">
                  <wp:extent cx="2128724" cy="1051461"/>
                  <wp:effectExtent l="0" t="0" r="508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4601" cy="10691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A184423" wp14:editId="2FFAAD89">
                  <wp:extent cx="2084832" cy="1059101"/>
                  <wp:effectExtent l="0" t="0" r="0" b="8255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2380" cy="10832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0779" w:rsidRPr="0045194C" w14:paraId="3B160E0E" w14:textId="77777777" w:rsidTr="00270779">
        <w:tc>
          <w:tcPr>
            <w:tcW w:w="1057" w:type="dxa"/>
            <w:vAlign w:val="center"/>
          </w:tcPr>
          <w:p w14:paraId="1FE02ABF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75D49E00" w14:textId="77777777" w:rsidR="00270779" w:rsidRPr="00A65E0C" w:rsidRDefault="00270779" w:rsidP="00270779">
            <w:pPr>
              <w:jc w:val="center"/>
              <w:rPr>
                <w:rFonts w:ascii="Times New Roman" w:hAnsi="Times New Roman" w:cs="Times New Roman"/>
              </w:rPr>
            </w:pPr>
            <w:r w:rsidRPr="007D6C26">
              <w:rPr>
                <w:rFonts w:ascii="Times New Roman" w:hAnsi="Times New Roman" w:cs="Times New Roman" w:hint="eastAsia"/>
              </w:rPr>
              <w:t>必填项为空时提交按钮置灰，不可点</w:t>
            </w:r>
          </w:p>
        </w:tc>
        <w:tc>
          <w:tcPr>
            <w:tcW w:w="6531" w:type="dxa"/>
            <w:vAlign w:val="center"/>
          </w:tcPr>
          <w:p w14:paraId="78BE642D" w14:textId="77777777" w:rsidR="00270779" w:rsidRPr="009D1863" w:rsidRDefault="00270779" w:rsidP="00270779">
            <w:pPr>
              <w:rPr>
                <w:rFonts w:ascii="Times New Roman" w:hAnsi="Times New Roman" w:cs="Times New Roman"/>
              </w:rPr>
            </w:pPr>
          </w:p>
        </w:tc>
      </w:tr>
      <w:tr w:rsidR="00270779" w:rsidRPr="0045194C" w14:paraId="41616EBE" w14:textId="77777777" w:rsidTr="00270779">
        <w:tc>
          <w:tcPr>
            <w:tcW w:w="1057" w:type="dxa"/>
            <w:vAlign w:val="center"/>
          </w:tcPr>
          <w:p w14:paraId="582604BA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45904503" w14:textId="77777777" w:rsidR="00270779" w:rsidRPr="00A65E0C" w:rsidRDefault="00270779" w:rsidP="00270779">
            <w:pPr>
              <w:jc w:val="center"/>
              <w:rPr>
                <w:rFonts w:ascii="Times New Roman" w:hAnsi="Times New Roman" w:cs="Times New Roman"/>
              </w:rPr>
            </w:pPr>
            <w:r w:rsidRPr="007D6C26">
              <w:rPr>
                <w:rFonts w:ascii="Times New Roman" w:hAnsi="Times New Roman" w:cs="Times New Roman" w:hint="eastAsia"/>
              </w:rPr>
              <w:t>密码</w:t>
            </w:r>
            <w:r>
              <w:rPr>
                <w:rFonts w:ascii="Times New Roman" w:hAnsi="Times New Roman" w:cs="Times New Roman" w:hint="eastAsia"/>
              </w:rPr>
              <w:t>输入</w:t>
            </w:r>
            <w:r>
              <w:rPr>
                <w:rFonts w:ascii="Times New Roman" w:hAnsi="Times New Roman" w:cs="Times New Roman"/>
              </w:rPr>
              <w:t>框</w:t>
            </w:r>
          </w:p>
        </w:tc>
        <w:tc>
          <w:tcPr>
            <w:tcW w:w="6531" w:type="dxa"/>
            <w:vAlign w:val="center"/>
          </w:tcPr>
          <w:p w14:paraId="4AB45E14" w14:textId="77777777" w:rsidR="00270779" w:rsidRPr="009D1863" w:rsidRDefault="00270779" w:rsidP="00270779">
            <w:pPr>
              <w:pStyle w:val="ac"/>
              <w:numPr>
                <w:ilvl w:val="0"/>
                <w:numId w:val="404"/>
              </w:numPr>
              <w:ind w:firstLineChars="0"/>
              <w:rPr>
                <w:rFonts w:ascii="Times New Roman" w:hAnsi="Times New Roman"/>
              </w:rPr>
            </w:pPr>
            <w:r w:rsidRPr="009D1863">
              <w:rPr>
                <w:rFonts w:ascii="Times New Roman" w:hAnsi="Times New Roman" w:hint="eastAsia"/>
              </w:rPr>
              <w:t>密码</w:t>
            </w:r>
            <w:r w:rsidRPr="009D1863">
              <w:rPr>
                <w:rFonts w:ascii="Times New Roman" w:hAnsi="Times New Roman"/>
              </w:rPr>
              <w:t>不可见（</w:t>
            </w:r>
            <w:r w:rsidRPr="009D1863">
              <w:rPr>
                <w:rFonts w:ascii="Times New Roman" w:hAnsi="Times New Roman" w:hint="eastAsia"/>
              </w:rPr>
              <w:t>星号</w:t>
            </w:r>
            <w:r w:rsidRPr="009D1863">
              <w:rPr>
                <w:rFonts w:ascii="Times New Roman" w:hAnsi="Times New Roman"/>
              </w:rPr>
              <w:t>表示）</w:t>
            </w:r>
          </w:p>
          <w:p w14:paraId="048A04E1" w14:textId="77777777" w:rsidR="00270779" w:rsidRPr="009D1863" w:rsidRDefault="00270779" w:rsidP="00270779">
            <w:pPr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 wp14:anchorId="3EE02ACD" wp14:editId="38D6BFA2">
                  <wp:extent cx="2152420" cy="697357"/>
                  <wp:effectExtent l="0" t="0" r="635" b="762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9694" cy="7094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E9D686" w14:textId="77777777" w:rsidR="00270779" w:rsidRPr="009D1863" w:rsidRDefault="00270779" w:rsidP="00270779">
            <w:pPr>
              <w:pStyle w:val="ac"/>
              <w:numPr>
                <w:ilvl w:val="0"/>
                <w:numId w:val="404"/>
              </w:numPr>
              <w:ind w:firstLineChars="0"/>
              <w:rPr>
                <w:rFonts w:ascii="Times New Roman" w:hAnsi="Times New Roman"/>
              </w:rPr>
            </w:pPr>
            <w:r w:rsidRPr="009D1863">
              <w:rPr>
                <w:rFonts w:ascii="Times New Roman" w:hAnsi="Times New Roman" w:hint="eastAsia"/>
              </w:rPr>
              <w:t>密码</w:t>
            </w:r>
            <w:r w:rsidRPr="009D1863">
              <w:rPr>
                <w:rFonts w:ascii="Times New Roman" w:hAnsi="Times New Roman"/>
              </w:rPr>
              <w:t>输入框获得焦点时弹出英文键盘</w:t>
            </w:r>
          </w:p>
          <w:p w14:paraId="4ED7A1A7" w14:textId="77777777" w:rsidR="00270779" w:rsidRPr="009D1863" w:rsidRDefault="00270779" w:rsidP="00270779">
            <w:pPr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 wp14:anchorId="2182766E" wp14:editId="250625DE">
                  <wp:extent cx="1723906" cy="985089"/>
                  <wp:effectExtent l="0" t="0" r="0" b="5715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6978" cy="998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0779" w:rsidRPr="0045194C" w14:paraId="22E5CC27" w14:textId="77777777" w:rsidTr="00270779">
        <w:tc>
          <w:tcPr>
            <w:tcW w:w="1057" w:type="dxa"/>
            <w:vAlign w:val="center"/>
          </w:tcPr>
          <w:p w14:paraId="51E23827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6E9114CB" w14:textId="77777777" w:rsidR="00270779" w:rsidRPr="00A65E0C" w:rsidRDefault="00270779" w:rsidP="002707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验证码</w:t>
            </w:r>
            <w:r>
              <w:rPr>
                <w:rFonts w:ascii="Times New Roman" w:hAnsi="Times New Roman" w:cs="Times New Roman"/>
              </w:rPr>
              <w:t>输入框</w:t>
            </w:r>
          </w:p>
        </w:tc>
        <w:tc>
          <w:tcPr>
            <w:tcW w:w="6531" w:type="dxa"/>
            <w:vAlign w:val="center"/>
          </w:tcPr>
          <w:p w14:paraId="4ED7ADC6" w14:textId="77777777" w:rsidR="00270779" w:rsidRDefault="00270779" w:rsidP="00270779">
            <w:pPr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77E76932" wp14:editId="03BBA22C">
                  <wp:extent cx="1309421" cy="1651560"/>
                  <wp:effectExtent l="0" t="0" r="5080" b="6350"/>
                  <wp:docPr id="224" name="图片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27436" cy="1674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</w:p>
          <w:p w14:paraId="433272DA" w14:textId="77777777" w:rsidR="00270779" w:rsidRDefault="00270779" w:rsidP="00270779">
            <w:pPr>
              <w:pStyle w:val="ac"/>
              <w:numPr>
                <w:ilvl w:val="0"/>
                <w:numId w:val="405"/>
              </w:numPr>
              <w:ind w:firstLineChars="0"/>
              <w:rPr>
                <w:rFonts w:ascii="Times New Roman" w:hAnsi="Times New Roman"/>
              </w:rPr>
            </w:pPr>
            <w:r w:rsidRPr="002A38BE">
              <w:rPr>
                <w:rFonts w:ascii="Times New Roman" w:hAnsi="Times New Roman" w:hint="eastAsia"/>
              </w:rPr>
              <w:t>获得</w:t>
            </w:r>
            <w:r w:rsidRPr="002A38BE">
              <w:rPr>
                <w:rFonts w:ascii="Times New Roman" w:hAnsi="Times New Roman"/>
              </w:rPr>
              <w:t>焦点时弹</w:t>
            </w:r>
            <w:r w:rsidRPr="002A38BE">
              <w:rPr>
                <w:rFonts w:ascii="Times New Roman" w:hAnsi="Times New Roman" w:hint="eastAsia"/>
              </w:rPr>
              <w:t>出</w:t>
            </w:r>
            <w:r w:rsidRPr="002A38BE">
              <w:rPr>
                <w:rFonts w:ascii="Times New Roman" w:hAnsi="Times New Roman"/>
              </w:rPr>
              <w:t>系统数字键盘</w:t>
            </w:r>
          </w:p>
          <w:p w14:paraId="016CDA95" w14:textId="77777777" w:rsidR="00270779" w:rsidRDefault="00270779" w:rsidP="00270779">
            <w:pPr>
              <w:pStyle w:val="ac"/>
              <w:numPr>
                <w:ilvl w:val="0"/>
                <w:numId w:val="405"/>
              </w:numPr>
              <w:ind w:firstLineChars="0"/>
              <w:rPr>
                <w:rFonts w:ascii="Times New Roman" w:hAnsi="Times New Roman"/>
              </w:rPr>
            </w:pPr>
            <w:r w:rsidRPr="002A38BE">
              <w:rPr>
                <w:rFonts w:ascii="Times New Roman" w:hAnsi="Times New Roman" w:hint="eastAsia"/>
              </w:rPr>
              <w:t>手机号码不为空</w:t>
            </w:r>
            <w:r w:rsidRPr="002A38BE">
              <w:rPr>
                <w:rFonts w:ascii="Times New Roman" w:hAnsi="Times New Roman"/>
              </w:rPr>
              <w:t>且格式正确</w:t>
            </w:r>
            <w:r>
              <w:rPr>
                <w:rFonts w:ascii="Times New Roman" w:hAnsi="Times New Roman" w:hint="eastAsia"/>
              </w:rPr>
              <w:t>（手机号格式</w:t>
            </w:r>
            <w:r>
              <w:rPr>
                <w:rFonts w:ascii="Times New Roman" w:hAnsi="Times New Roman"/>
              </w:rPr>
              <w:t>检测</w:t>
            </w:r>
            <w:r>
              <w:rPr>
                <w:rFonts w:ascii="Times New Roman" w:hAnsi="Times New Roman" w:hint="eastAsia"/>
              </w:rPr>
              <w:t>参见</w:t>
            </w:r>
            <w:r>
              <w:rPr>
                <w:rFonts w:ascii="Times New Roman" w:hAnsi="Times New Roman"/>
              </w:rPr>
              <w:t>公共需求</w:t>
            </w:r>
            <w:r>
              <w:rPr>
                <w:rFonts w:ascii="Times New Roman" w:hAnsi="Times New Roman" w:hint="eastAsia"/>
              </w:rPr>
              <w:t>）</w:t>
            </w:r>
            <w:r w:rsidRPr="002A38BE">
              <w:rPr>
                <w:rFonts w:ascii="Times New Roman" w:hAnsi="Times New Roman"/>
              </w:rPr>
              <w:t>时，</w:t>
            </w:r>
            <w:r w:rsidRPr="002A38BE">
              <w:rPr>
                <w:rFonts w:ascii="Times New Roman" w:hAnsi="Times New Roman"/>
              </w:rPr>
              <w:t>“</w:t>
            </w:r>
            <w:r w:rsidRPr="002A38BE">
              <w:rPr>
                <w:rFonts w:ascii="Times New Roman" w:hAnsi="Times New Roman" w:hint="eastAsia"/>
              </w:rPr>
              <w:t>获取</w:t>
            </w:r>
            <w:r w:rsidRPr="002A38BE">
              <w:rPr>
                <w:rFonts w:ascii="Times New Roman" w:hAnsi="Times New Roman"/>
              </w:rPr>
              <w:t>验证码</w:t>
            </w:r>
            <w:r w:rsidRPr="002A38BE">
              <w:rPr>
                <w:rFonts w:ascii="Times New Roman" w:hAnsi="Times New Roman"/>
              </w:rPr>
              <w:t>”</w:t>
            </w:r>
            <w:r w:rsidRPr="002A38BE">
              <w:rPr>
                <w:rFonts w:ascii="Times New Roman" w:hAnsi="Times New Roman" w:hint="eastAsia"/>
              </w:rPr>
              <w:t>按钮</w:t>
            </w:r>
            <w:r w:rsidRPr="002A38BE">
              <w:rPr>
                <w:rFonts w:ascii="Times New Roman" w:hAnsi="Times New Roman"/>
              </w:rPr>
              <w:t>点亮</w:t>
            </w:r>
          </w:p>
          <w:p w14:paraId="480A413F" w14:textId="77777777" w:rsidR="00270779" w:rsidRDefault="00270779" w:rsidP="00270779">
            <w:pPr>
              <w:pStyle w:val="ac"/>
              <w:numPr>
                <w:ilvl w:val="0"/>
                <w:numId w:val="405"/>
              </w:numPr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点击获取</w:t>
            </w:r>
            <w:r>
              <w:rPr>
                <w:rFonts w:ascii="Times New Roman" w:hAnsi="Times New Roman"/>
              </w:rPr>
              <w:t>验证码</w:t>
            </w:r>
            <w:r>
              <w:rPr>
                <w:rFonts w:ascii="Times New Roman" w:hAnsi="Times New Roman" w:hint="eastAsia"/>
              </w:rPr>
              <w:t>，立即</w:t>
            </w:r>
            <w:r>
              <w:rPr>
                <w:rFonts w:ascii="Times New Roman" w:hAnsi="Times New Roman"/>
              </w:rPr>
              <w:t>调用短信发送接口发送验证码短信</w:t>
            </w:r>
            <w:r>
              <w:rPr>
                <w:rFonts w:ascii="Times New Roman" w:hAnsi="Times New Roman" w:hint="eastAsia"/>
              </w:rPr>
              <w:t>。并</w:t>
            </w:r>
            <w:r>
              <w:rPr>
                <w:rFonts w:ascii="Times New Roman" w:hAnsi="Times New Roman"/>
              </w:rPr>
              <w:t>将获取验证码失败按钮置灰</w:t>
            </w:r>
            <w:r>
              <w:rPr>
                <w:rFonts w:ascii="Times New Roman" w:hAnsi="Times New Roman" w:hint="eastAsia"/>
              </w:rPr>
              <w:t>不可用</w:t>
            </w:r>
            <w:r>
              <w:rPr>
                <w:rFonts w:ascii="Times New Roman" w:hAnsi="Times New Roman"/>
              </w:rPr>
              <w:t>，</w:t>
            </w:r>
            <w:r>
              <w:rPr>
                <w:rFonts w:ascii="Times New Roman" w:hAnsi="Times New Roman" w:hint="eastAsia"/>
              </w:rPr>
              <w:t>60</w:t>
            </w:r>
            <w:r>
              <w:rPr>
                <w:rFonts w:ascii="Times New Roman" w:hAnsi="Times New Roman" w:hint="eastAsia"/>
              </w:rPr>
              <w:t>秒</w:t>
            </w:r>
            <w:r>
              <w:rPr>
                <w:rFonts w:ascii="Times New Roman" w:hAnsi="Times New Roman"/>
              </w:rPr>
              <w:t>倒计时，倒计时结束重新点亮按钮。</w:t>
            </w:r>
          </w:p>
          <w:p w14:paraId="4C75F3CA" w14:textId="77777777" w:rsidR="00270779" w:rsidRDefault="00270779" w:rsidP="00270779">
            <w:pPr>
              <w:pStyle w:val="ac"/>
              <w:ind w:left="360" w:firstLineChars="0" w:firstLine="0"/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 wp14:anchorId="504920F7" wp14:editId="2082794D">
                  <wp:extent cx="2240421" cy="735457"/>
                  <wp:effectExtent l="0" t="0" r="7620" b="7620"/>
                  <wp:docPr id="226" name="图片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9527" cy="7482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1672E2" w14:textId="77777777" w:rsidR="00270779" w:rsidRDefault="00270779" w:rsidP="00270779">
            <w:pPr>
              <w:pStyle w:val="ac"/>
              <w:numPr>
                <w:ilvl w:val="0"/>
                <w:numId w:val="405"/>
              </w:numPr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发送</w:t>
            </w:r>
            <w:r>
              <w:rPr>
                <w:rFonts w:ascii="Times New Roman" w:hAnsi="Times New Roman"/>
              </w:rPr>
              <w:t>验证码失败，冒泡提示：</w:t>
            </w:r>
            <w:r>
              <w:rPr>
                <w:rFonts w:ascii="Times New Roman" w:hAnsi="Times New Roman"/>
              </w:rPr>
              <w:t>“</w:t>
            </w:r>
            <w:r>
              <w:rPr>
                <w:rFonts w:ascii="Times New Roman" w:hAnsi="Times New Roman" w:hint="eastAsia"/>
              </w:rPr>
              <w:t>验证码短信</w:t>
            </w:r>
            <w:r>
              <w:rPr>
                <w:rFonts w:ascii="Times New Roman" w:hAnsi="Times New Roman"/>
              </w:rPr>
              <w:t>发送失败</w:t>
            </w:r>
            <w:r>
              <w:rPr>
                <w:rFonts w:ascii="Times New Roman" w:hAnsi="Times New Roman"/>
              </w:rPr>
              <w:t>”</w:t>
            </w:r>
          </w:p>
          <w:p w14:paraId="4C423486" w14:textId="77777777" w:rsidR="00270779" w:rsidRPr="002A38BE" w:rsidRDefault="00270779" w:rsidP="00270779">
            <w:pPr>
              <w:pStyle w:val="ac"/>
              <w:numPr>
                <w:ilvl w:val="0"/>
                <w:numId w:val="405"/>
              </w:numPr>
              <w:ind w:firstLineChars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失去焦点，键盘缩起</w:t>
            </w:r>
          </w:p>
        </w:tc>
      </w:tr>
      <w:tr w:rsidR="00270779" w:rsidRPr="0045194C" w14:paraId="442E2EF5" w14:textId="77777777" w:rsidTr="00270779">
        <w:tc>
          <w:tcPr>
            <w:tcW w:w="1057" w:type="dxa"/>
            <w:vAlign w:val="center"/>
          </w:tcPr>
          <w:p w14:paraId="64D5B4FB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758CDF97" w14:textId="77777777" w:rsidR="00270779" w:rsidRDefault="00270779" w:rsidP="002707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验证码</w:t>
            </w:r>
            <w:r>
              <w:rPr>
                <w:rFonts w:ascii="Times New Roman" w:hAnsi="Times New Roman" w:cs="Times New Roman"/>
              </w:rPr>
              <w:t>发送</w:t>
            </w:r>
          </w:p>
        </w:tc>
        <w:tc>
          <w:tcPr>
            <w:tcW w:w="6531" w:type="dxa"/>
            <w:vAlign w:val="center"/>
          </w:tcPr>
          <w:p w14:paraId="386A9EF7" w14:textId="77777777" w:rsidR="00270779" w:rsidRDefault="00270779" w:rsidP="00270779">
            <w:pPr>
              <w:pStyle w:val="ac"/>
              <w:numPr>
                <w:ilvl w:val="0"/>
                <w:numId w:val="406"/>
              </w:numPr>
              <w:ind w:firstLineChars="0"/>
              <w:rPr>
                <w:noProof/>
              </w:rPr>
            </w:pPr>
            <w:r>
              <w:rPr>
                <w:rFonts w:hint="eastAsia"/>
                <w:noProof/>
              </w:rPr>
              <w:t>文案</w:t>
            </w:r>
            <w:r>
              <w:rPr>
                <w:noProof/>
              </w:rPr>
              <w:t>统一</w:t>
            </w:r>
            <w:r>
              <w:rPr>
                <w:rFonts w:hint="eastAsia"/>
                <w:noProof/>
              </w:rPr>
              <w:t>“验证码</w:t>
            </w:r>
            <w:r>
              <w:rPr>
                <w:noProof/>
              </w:rPr>
              <w:t>：</w:t>
            </w:r>
            <w:r>
              <w:rPr>
                <w:rFonts w:hint="eastAsia"/>
                <w:noProof/>
              </w:rPr>
              <w:t>XXXX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请在</w:t>
            </w:r>
            <w:r>
              <w:rPr>
                <w:rFonts w:hint="eastAsia"/>
                <w:noProof/>
              </w:rPr>
              <w:t>10</w:t>
            </w:r>
            <w:r>
              <w:rPr>
                <w:rFonts w:hint="eastAsia"/>
                <w:noProof/>
              </w:rPr>
              <w:t>分钟</w:t>
            </w:r>
            <w:r>
              <w:rPr>
                <w:noProof/>
              </w:rPr>
              <w:t>内输入，【</w:t>
            </w:r>
            <w:r>
              <w:rPr>
                <w:rFonts w:hint="eastAsia"/>
                <w:noProof/>
              </w:rPr>
              <w:t>APP</w:t>
            </w:r>
            <w:r>
              <w:rPr>
                <w:rFonts w:hint="eastAsia"/>
                <w:noProof/>
              </w:rPr>
              <w:t>名称</w:t>
            </w:r>
            <w:r>
              <w:rPr>
                <w:noProof/>
              </w:rPr>
              <w:t>】</w:t>
            </w:r>
            <w:r>
              <w:rPr>
                <w:rFonts w:hint="eastAsia"/>
                <w:noProof/>
              </w:rPr>
              <w:t>”，</w:t>
            </w:r>
            <w:r>
              <w:rPr>
                <w:noProof/>
              </w:rPr>
              <w:t>其中</w:t>
            </w:r>
            <w:r>
              <w:rPr>
                <w:rFonts w:hint="eastAsia"/>
                <w:noProof/>
              </w:rPr>
              <w:t>XXXX</w:t>
            </w:r>
            <w:r>
              <w:rPr>
                <w:rFonts w:hint="eastAsia"/>
                <w:noProof/>
              </w:rPr>
              <w:t>由</w:t>
            </w:r>
            <w:r>
              <w:rPr>
                <w:noProof/>
              </w:rPr>
              <w:t>系统随机</w:t>
            </w:r>
            <w:r>
              <w:rPr>
                <w:rFonts w:hint="eastAsia"/>
                <w:noProof/>
              </w:rPr>
              <w:t>4</w:t>
            </w:r>
            <w:r>
              <w:rPr>
                <w:rFonts w:hint="eastAsia"/>
                <w:noProof/>
              </w:rPr>
              <w:t>位</w:t>
            </w:r>
            <w:r>
              <w:rPr>
                <w:noProof/>
              </w:rPr>
              <w:t>0-9</w:t>
            </w:r>
            <w:r>
              <w:rPr>
                <w:rFonts w:hint="eastAsia"/>
                <w:noProof/>
              </w:rPr>
              <w:t>数字</w:t>
            </w:r>
          </w:p>
          <w:p w14:paraId="6D612DFD" w14:textId="77777777" w:rsidR="00270779" w:rsidRDefault="00270779" w:rsidP="00270779">
            <w:pPr>
              <w:pStyle w:val="ac"/>
              <w:numPr>
                <w:ilvl w:val="0"/>
                <w:numId w:val="406"/>
              </w:numPr>
              <w:ind w:firstLineChars="0"/>
              <w:rPr>
                <w:noProof/>
              </w:rPr>
            </w:pPr>
            <w:r>
              <w:rPr>
                <w:rFonts w:hint="eastAsia"/>
                <w:noProof/>
              </w:rPr>
              <w:t>验证码</w:t>
            </w:r>
            <w:r>
              <w:rPr>
                <w:noProof/>
              </w:rPr>
              <w:t>发送成功</w:t>
            </w:r>
            <w:r>
              <w:rPr>
                <w:rFonts w:hint="eastAsia"/>
                <w:noProof/>
              </w:rPr>
              <w:t>/</w:t>
            </w:r>
            <w:r>
              <w:rPr>
                <w:rFonts w:hint="eastAsia"/>
                <w:noProof/>
              </w:rPr>
              <w:t>失败需要</w:t>
            </w:r>
            <w:r>
              <w:rPr>
                <w:noProof/>
              </w:rPr>
              <w:t>反馈码（</w:t>
            </w:r>
            <w:r>
              <w:rPr>
                <w:rFonts w:hint="eastAsia"/>
                <w:noProof/>
              </w:rPr>
              <w:t>各</w:t>
            </w:r>
            <w:r>
              <w:rPr>
                <w:noProof/>
              </w:rPr>
              <w:t>子系统根据业务需要决定是否</w:t>
            </w:r>
            <w:r>
              <w:rPr>
                <w:rFonts w:hint="eastAsia"/>
                <w:noProof/>
              </w:rPr>
              <w:t>需要响应</w:t>
            </w:r>
            <w:r>
              <w:rPr>
                <w:noProof/>
              </w:rPr>
              <w:t>）</w:t>
            </w:r>
          </w:p>
        </w:tc>
      </w:tr>
      <w:tr w:rsidR="00270779" w:rsidRPr="0045194C" w14:paraId="20D01686" w14:textId="77777777" w:rsidTr="00270779">
        <w:tc>
          <w:tcPr>
            <w:tcW w:w="1057" w:type="dxa"/>
            <w:vAlign w:val="center"/>
          </w:tcPr>
          <w:p w14:paraId="3ACC4425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495F22CC" w14:textId="77777777" w:rsidR="00270779" w:rsidRDefault="00270779" w:rsidP="00270779">
            <w:pPr>
              <w:jc w:val="center"/>
              <w:rPr>
                <w:rFonts w:ascii="Times New Roman" w:hAnsi="Times New Roman" w:cs="Times New Roman"/>
              </w:rPr>
            </w:pPr>
            <w:r w:rsidRPr="007D6C26">
              <w:rPr>
                <w:rFonts w:ascii="Times New Roman" w:hAnsi="Times New Roman" w:cs="Times New Roman" w:hint="eastAsia"/>
              </w:rPr>
              <w:t>网络中断时任何界面都需要冒泡提示</w:t>
            </w:r>
          </w:p>
        </w:tc>
        <w:tc>
          <w:tcPr>
            <w:tcW w:w="6531" w:type="dxa"/>
            <w:vAlign w:val="center"/>
          </w:tcPr>
          <w:p w14:paraId="61C6C067" w14:textId="77777777" w:rsidR="00270779" w:rsidRPr="00A65E0C" w:rsidRDefault="00270779" w:rsidP="002707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冒泡</w:t>
            </w:r>
            <w:r>
              <w:rPr>
                <w:rFonts w:ascii="Times New Roman" w:hAnsi="Times New Roman" w:cs="Times New Roman"/>
              </w:rPr>
              <w:t>样式参见</w:t>
            </w:r>
            <w:r>
              <w:rPr>
                <w:rFonts w:ascii="Times New Roman" w:hAnsi="Times New Roman" w:cs="Times New Roman" w:hint="eastAsia"/>
              </w:rPr>
              <w:t>UI</w:t>
            </w:r>
            <w:r>
              <w:rPr>
                <w:rFonts w:ascii="Times New Roman" w:hAnsi="Times New Roman" w:cs="Times New Roman" w:hint="eastAsia"/>
              </w:rPr>
              <w:t>规范，</w:t>
            </w:r>
            <w:r>
              <w:rPr>
                <w:rFonts w:ascii="Times New Roman" w:hAnsi="Times New Roman" w:cs="Times New Roman"/>
              </w:rPr>
              <w:t>文案：网络已中断</w:t>
            </w:r>
          </w:p>
        </w:tc>
      </w:tr>
      <w:tr w:rsidR="00270779" w:rsidRPr="0045194C" w14:paraId="684C8208" w14:textId="77777777" w:rsidTr="00270779">
        <w:tc>
          <w:tcPr>
            <w:tcW w:w="1057" w:type="dxa"/>
            <w:vAlign w:val="center"/>
          </w:tcPr>
          <w:p w14:paraId="69FCC3C1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20EEC258" w14:textId="77777777" w:rsidR="00270779" w:rsidRPr="00FC7129" w:rsidRDefault="00270779" w:rsidP="00270779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弹窗（</w:t>
            </w:r>
            <w:r>
              <w:rPr>
                <w:rFonts w:ascii="Times New Roman" w:hAnsi="Times New Roman" w:cs="Times New Roman" w:hint="eastAsia"/>
              </w:rPr>
              <w:t>1/2</w:t>
            </w:r>
            <w:r>
              <w:rPr>
                <w:rFonts w:ascii="Times New Roman" w:hAnsi="Times New Roman" w:cs="Times New Roman" w:hint="eastAsia"/>
              </w:rPr>
              <w:t>个</w:t>
            </w:r>
            <w:r>
              <w:rPr>
                <w:rFonts w:ascii="Times New Roman" w:hAnsi="Times New Roman" w:cs="Times New Roman"/>
              </w:rPr>
              <w:t>按钮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6531" w:type="dxa"/>
            <w:vAlign w:val="center"/>
          </w:tcPr>
          <w:p w14:paraId="02A26DC8" w14:textId="77777777" w:rsidR="00270779" w:rsidRDefault="00270779" w:rsidP="0027077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8744315" wp14:editId="2F3E5ABD">
                  <wp:extent cx="1700161" cy="1450137"/>
                  <wp:effectExtent l="0" t="0" r="0" b="0"/>
                  <wp:docPr id="228" name="图片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512" cy="14709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062BE3E6" wp14:editId="5CD29CDC">
                  <wp:extent cx="1688352" cy="1428064"/>
                  <wp:effectExtent l="0" t="0" r="7620" b="1270"/>
                  <wp:docPr id="229" name="图片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327" cy="14584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5A53E5" w14:textId="77777777" w:rsidR="00270779" w:rsidRDefault="00270779" w:rsidP="00270779">
            <w:pPr>
              <w:rPr>
                <w:noProof/>
              </w:rPr>
            </w:pPr>
            <w:r>
              <w:rPr>
                <w:rFonts w:hint="eastAsia"/>
                <w:noProof/>
              </w:rPr>
              <w:t>弹窗</w:t>
            </w:r>
            <w:r>
              <w:rPr>
                <w:noProof/>
              </w:rPr>
              <w:t>包括</w:t>
            </w:r>
            <w:r>
              <w:rPr>
                <w:rFonts w:hint="eastAsia"/>
                <w:noProof/>
              </w:rPr>
              <w:t>标题</w:t>
            </w:r>
            <w:r>
              <w:rPr>
                <w:noProof/>
              </w:rPr>
              <w:t>、内容、按钮（</w:t>
            </w:r>
            <w:r>
              <w:rPr>
                <w:rFonts w:hint="eastAsia"/>
                <w:noProof/>
              </w:rPr>
              <w:t>1</w:t>
            </w:r>
            <w:r>
              <w:rPr>
                <w:rFonts w:hint="eastAsia"/>
                <w:noProof/>
              </w:rPr>
              <w:t>个</w:t>
            </w:r>
            <w:r>
              <w:rPr>
                <w:noProof/>
              </w:rPr>
              <w:t>或者两个）</w:t>
            </w:r>
          </w:p>
          <w:p w14:paraId="2051418D" w14:textId="77777777" w:rsidR="00270779" w:rsidRDefault="00270779" w:rsidP="00270779">
            <w:pPr>
              <w:rPr>
                <w:noProof/>
              </w:rPr>
            </w:pPr>
            <w:r>
              <w:rPr>
                <w:rFonts w:hint="eastAsia"/>
                <w:noProof/>
              </w:rPr>
              <w:lastRenderedPageBreak/>
              <w:t>引用普通</w:t>
            </w:r>
            <w:r>
              <w:rPr>
                <w:noProof/>
              </w:rPr>
              <w:t>弹窗公共</w:t>
            </w:r>
            <w:r>
              <w:rPr>
                <w:rFonts w:hint="eastAsia"/>
                <w:noProof/>
              </w:rPr>
              <w:t>需求</w:t>
            </w:r>
            <w:r>
              <w:rPr>
                <w:noProof/>
              </w:rPr>
              <w:t>时，需要注明</w:t>
            </w:r>
            <w:r>
              <w:rPr>
                <w:rFonts w:hint="eastAsia"/>
                <w:noProof/>
              </w:rPr>
              <w:t>标题</w:t>
            </w:r>
            <w:r>
              <w:rPr>
                <w:noProof/>
              </w:rPr>
              <w:t>、内容、按钮</w:t>
            </w:r>
            <w:r>
              <w:rPr>
                <w:rFonts w:hint="eastAsia"/>
                <w:noProof/>
              </w:rPr>
              <w:t>的</w:t>
            </w:r>
            <w:r>
              <w:rPr>
                <w:noProof/>
              </w:rPr>
              <w:t>文案</w:t>
            </w:r>
          </w:p>
        </w:tc>
      </w:tr>
      <w:tr w:rsidR="00270779" w:rsidRPr="0045194C" w14:paraId="715FA553" w14:textId="77777777" w:rsidTr="00270779">
        <w:tc>
          <w:tcPr>
            <w:tcW w:w="1057" w:type="dxa"/>
            <w:vAlign w:val="center"/>
          </w:tcPr>
          <w:p w14:paraId="5A255581" w14:textId="77777777" w:rsidR="00270779" w:rsidRPr="0045194C" w:rsidRDefault="00270779" w:rsidP="00270779">
            <w:pPr>
              <w:pStyle w:val="ac"/>
              <w:numPr>
                <w:ilvl w:val="0"/>
                <w:numId w:val="4"/>
              </w:numPr>
              <w:ind w:firstLineChars="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48" w:type="dxa"/>
            <w:vAlign w:val="center"/>
          </w:tcPr>
          <w:p w14:paraId="654E2594" w14:textId="77777777" w:rsidR="00270779" w:rsidRDefault="00270779" w:rsidP="00270779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手机号输入框</w:t>
            </w:r>
          </w:p>
        </w:tc>
        <w:tc>
          <w:tcPr>
            <w:tcW w:w="6531" w:type="dxa"/>
            <w:vAlign w:val="center"/>
          </w:tcPr>
          <w:p w14:paraId="0204984E" w14:textId="77777777" w:rsidR="00270779" w:rsidRPr="000753C0" w:rsidRDefault="00270779" w:rsidP="00270779">
            <w:pPr>
              <w:rPr>
                <w:noProof/>
              </w:rPr>
            </w:pPr>
            <w:r>
              <w:rPr>
                <w:rFonts w:hint="eastAsia"/>
                <w:noProof/>
              </w:rPr>
              <w:t>失去</w:t>
            </w:r>
            <w:r>
              <w:rPr>
                <w:noProof/>
              </w:rPr>
              <w:t>焦点时</w:t>
            </w:r>
            <w:r>
              <w:rPr>
                <w:rFonts w:hint="eastAsia"/>
                <w:noProof/>
              </w:rPr>
              <w:t>检测</w:t>
            </w:r>
            <w:r>
              <w:rPr>
                <w:noProof/>
              </w:rPr>
              <w:t>手机号码格式是否正确，如果不正确，则提示手机号码错误</w:t>
            </w:r>
            <w:r>
              <w:rPr>
                <w:rFonts w:hint="eastAsia"/>
                <w:noProof/>
              </w:rPr>
              <w:t>，并</w:t>
            </w:r>
            <w:r>
              <w:rPr>
                <w:noProof/>
              </w:rPr>
              <w:t>显示叉号删除按钮</w:t>
            </w:r>
          </w:p>
          <w:p w14:paraId="05538D48" w14:textId="77777777" w:rsidR="00270779" w:rsidRPr="000753C0" w:rsidRDefault="00270779" w:rsidP="0027077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6D88781" wp14:editId="0BD322B4">
                  <wp:extent cx="2446726" cy="1435507"/>
                  <wp:effectExtent l="0" t="0" r="0" b="0"/>
                  <wp:docPr id="237" name="图片 2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7021" cy="14532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D564B63" w14:textId="77777777" w:rsidR="000E12C2" w:rsidRPr="0045194C" w:rsidRDefault="000E12C2" w:rsidP="00A367AD">
      <w:pPr>
        <w:rPr>
          <w:rFonts w:asciiTheme="minorEastAsia" w:hAnsiTheme="minorEastAsia"/>
        </w:rPr>
      </w:pPr>
    </w:p>
    <w:p w14:paraId="72971BC2" w14:textId="77777777" w:rsidR="007452F6" w:rsidRDefault="00A7215F" w:rsidP="007452F6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3DE707C4" wp14:editId="6321C2C4">
            <wp:extent cx="3068862" cy="2936343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86375" cy="295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0D8FD" w14:textId="77777777" w:rsidR="00A7215F" w:rsidRPr="0045194C" w:rsidRDefault="007452F6" w:rsidP="007452F6">
      <w:pPr>
        <w:pStyle w:val="ae"/>
        <w:jc w:val="center"/>
        <w:rPr>
          <w:rFonts w:asciiTheme="minorEastAsia" w:eastAsia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</w:t>
        </w:r>
      </w:fldSimple>
      <w:r>
        <w:rPr>
          <w:rFonts w:hint="eastAsia"/>
        </w:rPr>
        <w:t>选择</w:t>
      </w:r>
      <w:r>
        <w:t>下单人</w:t>
      </w:r>
    </w:p>
    <w:p w14:paraId="636130F5" w14:textId="77777777" w:rsidR="00CC5076" w:rsidRPr="00D97F00" w:rsidRDefault="00CC5076" w:rsidP="00CC5076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5</w:t>
        </w:r>
      </w:fldSimple>
      <w:r w:rsidRPr="00D97F00">
        <w:rPr>
          <w:rFonts w:hint="eastAsia"/>
        </w:rPr>
        <w:t>选择</w:t>
      </w:r>
      <w:r w:rsidRPr="00D97F00">
        <w:t>下单人弹窗</w:t>
      </w:r>
    </w:p>
    <w:tbl>
      <w:tblPr>
        <w:tblStyle w:val="ad"/>
        <w:tblpPr w:leftFromText="180" w:rightFromText="180" w:vertAnchor="text" w:horzAnchor="margin" w:tblpY="210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C5076" w:rsidRPr="0045194C" w14:paraId="7F47314F" w14:textId="77777777" w:rsidTr="00CC507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2A0190C" w14:textId="77777777" w:rsidR="00CC5076" w:rsidRPr="0045194C" w:rsidRDefault="00CC5076" w:rsidP="00CC507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2EDA65E" w14:textId="77777777" w:rsidR="00CC5076" w:rsidRPr="0045194C" w:rsidRDefault="00CC5076" w:rsidP="00CC507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2144927" w14:textId="77777777" w:rsidR="00CC5076" w:rsidRPr="0045194C" w:rsidRDefault="00CC5076" w:rsidP="00CC507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CC5076" w:rsidRPr="0045194C" w14:paraId="5FE67E4D" w14:textId="77777777" w:rsidTr="00CC5076">
        <w:tc>
          <w:tcPr>
            <w:tcW w:w="1773" w:type="dxa"/>
            <w:vAlign w:val="center"/>
          </w:tcPr>
          <w:p w14:paraId="693BA33A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2FF1C7E8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键字</w:t>
            </w:r>
          </w:p>
        </w:tc>
        <w:tc>
          <w:tcPr>
            <w:tcW w:w="6157" w:type="dxa"/>
            <w:vAlign w:val="center"/>
          </w:tcPr>
          <w:p w14:paraId="698ECEF8" w14:textId="77777777" w:rsidR="00CC5076" w:rsidRPr="0045194C" w:rsidRDefault="00CC5076" w:rsidP="0065589B">
            <w:pPr>
              <w:pStyle w:val="a6"/>
              <w:numPr>
                <w:ilvl w:val="0"/>
                <w:numId w:val="2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手机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/姓名”</w:t>
            </w:r>
          </w:p>
          <w:p w14:paraId="26A6E912" w14:textId="77777777" w:rsidR="00CC5076" w:rsidRPr="0045194C" w:rsidRDefault="00CC5076" w:rsidP="0065589B">
            <w:pPr>
              <w:pStyle w:val="a6"/>
              <w:numPr>
                <w:ilvl w:val="0"/>
                <w:numId w:val="2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：</w:t>
            </w:r>
          </w:p>
          <w:p w14:paraId="6C481D5F" w14:textId="77777777" w:rsidR="00CC5076" w:rsidRPr="0045194C" w:rsidRDefault="00CC5076" w:rsidP="0065589B">
            <w:pPr>
              <w:pStyle w:val="a6"/>
              <w:numPr>
                <w:ilvl w:val="1"/>
                <w:numId w:val="2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支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模糊、精确搜索，边输入边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</w:p>
          <w:p w14:paraId="259BAA71" w14:textId="77777777" w:rsidR="00CC5076" w:rsidRPr="0045194C" w:rsidRDefault="00CC5076" w:rsidP="0065589B">
            <w:pPr>
              <w:pStyle w:val="a6"/>
              <w:numPr>
                <w:ilvl w:val="1"/>
                <w:numId w:val="2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完成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查询结果</w:t>
            </w:r>
          </w:p>
        </w:tc>
      </w:tr>
      <w:tr w:rsidR="00CC5076" w:rsidRPr="0045194C" w14:paraId="106C8A09" w14:textId="77777777" w:rsidTr="00CC5076">
        <w:tc>
          <w:tcPr>
            <w:tcW w:w="1773" w:type="dxa"/>
            <w:vAlign w:val="center"/>
          </w:tcPr>
          <w:p w14:paraId="2888343A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0C487043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52076FFD" w14:textId="77777777" w:rsidR="00CC5076" w:rsidRPr="0045194C" w:rsidRDefault="00CC5076" w:rsidP="0065589B">
            <w:pPr>
              <w:pStyle w:val="a6"/>
              <w:numPr>
                <w:ilvl w:val="0"/>
                <w:numId w:val="2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加载</w:t>
            </w:r>
            <w:r w:rsidR="00C9542C" w:rsidRPr="0045194C">
              <w:rPr>
                <w:rFonts w:asciiTheme="minorEastAsia" w:eastAsiaTheme="minorEastAsia" w:hAnsiTheme="minorEastAsia" w:hint="eastAsia"/>
                <w:kern w:val="3"/>
              </w:rPr>
              <w:t>所有个人用户</w:t>
            </w:r>
            <w:r w:rsidR="00C9542C" w:rsidRPr="0045194C">
              <w:rPr>
                <w:rFonts w:asciiTheme="minorEastAsia" w:eastAsiaTheme="minorEastAsia" w:hAnsiTheme="minor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姓名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手机号</w:t>
            </w:r>
          </w:p>
          <w:p w14:paraId="026018DA" w14:textId="77777777" w:rsidR="00CC5076" w:rsidRPr="0045194C" w:rsidRDefault="00CC5076" w:rsidP="0065589B">
            <w:pPr>
              <w:pStyle w:val="a6"/>
              <w:numPr>
                <w:ilvl w:val="0"/>
                <w:numId w:val="2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注册的时间倒序排列</w:t>
            </w:r>
          </w:p>
          <w:p w14:paraId="3BA611CD" w14:textId="77777777" w:rsidR="00CC5076" w:rsidRPr="0045194C" w:rsidRDefault="00CC5076" w:rsidP="0065589B">
            <w:pPr>
              <w:pStyle w:val="a6"/>
              <w:numPr>
                <w:ilvl w:val="0"/>
                <w:numId w:val="2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</w:p>
          <w:p w14:paraId="6D05BE90" w14:textId="77777777" w:rsidR="004435C7" w:rsidRPr="0045194C" w:rsidRDefault="004435C7" w:rsidP="0065589B">
            <w:pPr>
              <w:pStyle w:val="a6"/>
              <w:numPr>
                <w:ilvl w:val="0"/>
                <w:numId w:val="2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未支付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若存在，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新的订单；若不存在，可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正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</w:t>
            </w:r>
          </w:p>
        </w:tc>
      </w:tr>
      <w:tr w:rsidR="00CC5076" w:rsidRPr="0045194C" w14:paraId="7EBCCB7C" w14:textId="77777777" w:rsidTr="00CC5076">
        <w:tc>
          <w:tcPr>
            <w:tcW w:w="1773" w:type="dxa"/>
            <w:vMerge w:val="restart"/>
            <w:vAlign w:val="center"/>
          </w:tcPr>
          <w:p w14:paraId="2EF82827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按钮</w:t>
            </w:r>
          </w:p>
        </w:tc>
        <w:tc>
          <w:tcPr>
            <w:tcW w:w="1806" w:type="dxa"/>
            <w:vAlign w:val="center"/>
          </w:tcPr>
          <w:p w14:paraId="01293272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确定</w:t>
            </w:r>
          </w:p>
        </w:tc>
        <w:tc>
          <w:tcPr>
            <w:tcW w:w="6157" w:type="dxa"/>
            <w:vAlign w:val="center"/>
          </w:tcPr>
          <w:p w14:paraId="2480DD76" w14:textId="77777777" w:rsidR="00CC5076" w:rsidRPr="0045194C" w:rsidRDefault="00CC5076" w:rsidP="00CC507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确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的数据显示在用车人输入框</w:t>
            </w:r>
          </w:p>
        </w:tc>
      </w:tr>
      <w:tr w:rsidR="00CC5076" w:rsidRPr="0045194C" w14:paraId="538138F3" w14:textId="77777777" w:rsidTr="00CC5076">
        <w:tc>
          <w:tcPr>
            <w:tcW w:w="1773" w:type="dxa"/>
            <w:vMerge/>
            <w:vAlign w:val="center"/>
          </w:tcPr>
          <w:p w14:paraId="2BD754AA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ED7BC52" w14:textId="77777777" w:rsidR="00CC5076" w:rsidRPr="0045194C" w:rsidRDefault="00CC5076" w:rsidP="00CC507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35608954" w14:textId="77777777" w:rsidR="00CC5076" w:rsidRPr="0045194C" w:rsidRDefault="00CC5076" w:rsidP="00CC507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弹窗，不做数据操作</w:t>
            </w:r>
          </w:p>
        </w:tc>
      </w:tr>
    </w:tbl>
    <w:p w14:paraId="1F72AF86" w14:textId="77777777" w:rsidR="000266A6" w:rsidRPr="0045194C" w:rsidRDefault="000266A6" w:rsidP="00A367AD">
      <w:pPr>
        <w:rPr>
          <w:rFonts w:asciiTheme="minorEastAsia" w:hAnsiTheme="minorEastAsia"/>
        </w:rPr>
      </w:pPr>
    </w:p>
    <w:p w14:paraId="0DC47B14" w14:textId="77777777" w:rsidR="00A7215F" w:rsidRPr="0045194C" w:rsidRDefault="00A7215F" w:rsidP="00A367AD">
      <w:pPr>
        <w:rPr>
          <w:rFonts w:asciiTheme="minorEastAsia" w:hAnsiTheme="minorEastAsia"/>
        </w:rPr>
      </w:pPr>
    </w:p>
    <w:p w14:paraId="45B2681C" w14:textId="77777777" w:rsidR="00B944E1" w:rsidRDefault="000266A6" w:rsidP="00B944E1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2139CDDE" wp14:editId="419B905F">
            <wp:extent cx="3063953" cy="2934586"/>
            <wp:effectExtent l="0" t="0" r="317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84903" cy="2954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0DCB3" w14:textId="77777777" w:rsidR="000266A6" w:rsidRPr="0045194C" w:rsidRDefault="00B944E1" w:rsidP="00B944E1">
      <w:pPr>
        <w:pStyle w:val="ae"/>
        <w:jc w:val="center"/>
        <w:rPr>
          <w:rFonts w:asciiTheme="minorEastAsia" w:eastAsia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2</w:t>
        </w:r>
      </w:fldSimple>
      <w:r w:rsidRPr="0045194C">
        <w:rPr>
          <w:rFonts w:asciiTheme="minorEastAsia" w:eastAsiaTheme="minorEastAsia" w:hAnsiTheme="minorEastAsia" w:hint="eastAsia"/>
        </w:rPr>
        <w:t>选择乘车人</w:t>
      </w:r>
    </w:p>
    <w:p w14:paraId="012FB9C4" w14:textId="77777777" w:rsidR="000266A6" w:rsidRPr="0045194C" w:rsidRDefault="000266A6" w:rsidP="00A367AD">
      <w:pPr>
        <w:rPr>
          <w:rFonts w:asciiTheme="minorEastAsia" w:hAnsiTheme="minorEastAsia"/>
        </w:rPr>
      </w:pPr>
    </w:p>
    <w:p w14:paraId="1EF6358C" w14:textId="77777777" w:rsidR="000266A6" w:rsidRPr="00D97F00" w:rsidRDefault="000266A6" w:rsidP="000266A6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6</w:t>
        </w:r>
      </w:fldSimple>
      <w:r w:rsidRPr="00D97F00">
        <w:rPr>
          <w:rFonts w:hint="eastAsia"/>
        </w:rPr>
        <w:t>选择</w:t>
      </w:r>
      <w:r w:rsidRPr="00D97F00">
        <w:t>用车人弹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0266A6" w:rsidRPr="0045194C" w14:paraId="762A2C9B" w14:textId="77777777" w:rsidTr="00141A91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6710F2E" w14:textId="77777777" w:rsidR="000266A6" w:rsidRPr="0045194C" w:rsidRDefault="000266A6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A603C74" w14:textId="77777777" w:rsidR="000266A6" w:rsidRPr="0045194C" w:rsidRDefault="000266A6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8FBFD1D" w14:textId="77777777" w:rsidR="000266A6" w:rsidRPr="0045194C" w:rsidRDefault="000266A6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0266A6" w:rsidRPr="0045194C" w14:paraId="3BADD58C" w14:textId="77777777" w:rsidTr="00141A91">
        <w:tc>
          <w:tcPr>
            <w:tcW w:w="1773" w:type="dxa"/>
            <w:vAlign w:val="center"/>
          </w:tcPr>
          <w:p w14:paraId="4AFE25E0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12FFEE0D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键字</w:t>
            </w:r>
          </w:p>
        </w:tc>
        <w:tc>
          <w:tcPr>
            <w:tcW w:w="6157" w:type="dxa"/>
            <w:vAlign w:val="center"/>
          </w:tcPr>
          <w:p w14:paraId="7F5C1CDF" w14:textId="77777777" w:rsidR="000266A6" w:rsidRPr="0045194C" w:rsidRDefault="000266A6" w:rsidP="007D6B7C">
            <w:pPr>
              <w:pStyle w:val="a6"/>
              <w:numPr>
                <w:ilvl w:val="0"/>
                <w:numId w:val="49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="000E5520"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="000E5520" w:rsidRPr="0045194C">
              <w:rPr>
                <w:rFonts w:asciiTheme="minorEastAsia" w:eastAsiaTheme="minorEastAsia" w:hAnsiTheme="minorEastAsia"/>
                <w:kern w:val="3"/>
              </w:rPr>
              <w:t>手机号码</w:t>
            </w:r>
            <w:r w:rsidR="000E5520" w:rsidRPr="0045194C">
              <w:rPr>
                <w:rFonts w:asciiTheme="minorEastAsia" w:eastAsiaTheme="minorEastAsia" w:hAnsiTheme="minorEastAsia" w:hint="eastAsia"/>
                <w:kern w:val="3"/>
              </w:rPr>
              <w:t>/姓名”</w:t>
            </w:r>
          </w:p>
          <w:p w14:paraId="0BCC810A" w14:textId="77777777" w:rsidR="000266A6" w:rsidRPr="0045194C" w:rsidRDefault="000266A6" w:rsidP="007D6B7C">
            <w:pPr>
              <w:pStyle w:val="a6"/>
              <w:numPr>
                <w:ilvl w:val="0"/>
                <w:numId w:val="49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：</w:t>
            </w:r>
          </w:p>
          <w:p w14:paraId="3F7F1102" w14:textId="77777777" w:rsidR="000266A6" w:rsidRPr="0045194C" w:rsidRDefault="000266A6" w:rsidP="007D6B7C">
            <w:pPr>
              <w:pStyle w:val="a6"/>
              <w:numPr>
                <w:ilvl w:val="1"/>
                <w:numId w:val="49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支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模糊、精确搜索，边输入边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</w:p>
          <w:p w14:paraId="08BC524C" w14:textId="77777777" w:rsidR="000266A6" w:rsidRPr="0045194C" w:rsidRDefault="000266A6" w:rsidP="007D6B7C">
            <w:pPr>
              <w:pStyle w:val="a6"/>
              <w:numPr>
                <w:ilvl w:val="1"/>
                <w:numId w:val="49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完成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查询结果</w:t>
            </w:r>
          </w:p>
        </w:tc>
      </w:tr>
      <w:tr w:rsidR="000266A6" w:rsidRPr="0045194C" w14:paraId="34A24B9C" w14:textId="77777777" w:rsidTr="00141A91">
        <w:tc>
          <w:tcPr>
            <w:tcW w:w="1773" w:type="dxa"/>
            <w:vAlign w:val="center"/>
          </w:tcPr>
          <w:p w14:paraId="16E62E95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1795D1FD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69A591CD" w14:textId="77777777" w:rsidR="000266A6" w:rsidRPr="0045194C" w:rsidRDefault="000266A6" w:rsidP="007D6B7C">
            <w:pPr>
              <w:pStyle w:val="a6"/>
              <w:numPr>
                <w:ilvl w:val="0"/>
                <w:numId w:val="49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加载</w:t>
            </w:r>
            <w:r w:rsidR="00873E00" w:rsidRPr="0045194C">
              <w:rPr>
                <w:rFonts w:asciiTheme="minorEastAsia" w:eastAsiaTheme="minorEastAsia" w:hAnsiTheme="minorEastAsia" w:hint="eastAsia"/>
                <w:kern w:val="3"/>
              </w:rPr>
              <w:t>下单人</w:t>
            </w:r>
            <w:r w:rsidR="00873E00" w:rsidRPr="0045194C">
              <w:rPr>
                <w:rFonts w:asciiTheme="minorEastAsia" w:eastAsiaTheme="minorEastAsia" w:hAnsiTheme="minorEastAsia"/>
                <w:kern w:val="3"/>
              </w:rPr>
              <w:t>对应的</w:t>
            </w:r>
            <w:r w:rsidR="00BD0047" w:rsidRPr="0045194C">
              <w:rPr>
                <w:rFonts w:asciiTheme="minorEastAsia" w:eastAsiaTheme="minorEastAsia" w:hAnsiTheme="minorEastAsia" w:hint="eastAsia"/>
                <w:kern w:val="3"/>
              </w:rPr>
              <w:t>常用乘车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姓名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手机号</w:t>
            </w:r>
          </w:p>
          <w:p w14:paraId="0FD75CD6" w14:textId="77777777" w:rsidR="000266A6" w:rsidRPr="0045194C" w:rsidRDefault="000266A6" w:rsidP="007D6B7C">
            <w:pPr>
              <w:pStyle w:val="a6"/>
              <w:numPr>
                <w:ilvl w:val="0"/>
                <w:numId w:val="49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 w:rsidR="006E55C3" w:rsidRPr="0045194C">
              <w:rPr>
                <w:rFonts w:asciiTheme="minorEastAsia" w:eastAsiaTheme="minorEastAsia" w:hAnsiTheme="minorEastAsia" w:hint="eastAsia"/>
                <w:kern w:val="3"/>
              </w:rPr>
              <w:t>加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倒序排列</w:t>
            </w:r>
          </w:p>
          <w:p w14:paraId="54113EC7" w14:textId="77777777" w:rsidR="000266A6" w:rsidRPr="0045194C" w:rsidRDefault="000266A6" w:rsidP="007D6B7C">
            <w:pPr>
              <w:pStyle w:val="a6"/>
              <w:numPr>
                <w:ilvl w:val="0"/>
                <w:numId w:val="49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</w:p>
        </w:tc>
      </w:tr>
      <w:tr w:rsidR="000266A6" w:rsidRPr="0045194C" w14:paraId="2DC8F3EA" w14:textId="77777777" w:rsidTr="00141A91">
        <w:tc>
          <w:tcPr>
            <w:tcW w:w="1773" w:type="dxa"/>
            <w:vMerge w:val="restart"/>
            <w:vAlign w:val="center"/>
          </w:tcPr>
          <w:p w14:paraId="513B680D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6F13A664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确定</w:t>
            </w:r>
          </w:p>
        </w:tc>
        <w:tc>
          <w:tcPr>
            <w:tcW w:w="6157" w:type="dxa"/>
            <w:vAlign w:val="center"/>
          </w:tcPr>
          <w:p w14:paraId="5FE34B34" w14:textId="77777777" w:rsidR="000266A6" w:rsidRPr="0045194C" w:rsidRDefault="000266A6" w:rsidP="00141A91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确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的数据显示在用车人输入框</w:t>
            </w:r>
          </w:p>
        </w:tc>
      </w:tr>
      <w:tr w:rsidR="000266A6" w:rsidRPr="0045194C" w14:paraId="498C2F12" w14:textId="77777777" w:rsidTr="00141A91">
        <w:tc>
          <w:tcPr>
            <w:tcW w:w="1773" w:type="dxa"/>
            <w:vMerge/>
            <w:vAlign w:val="center"/>
          </w:tcPr>
          <w:p w14:paraId="114232AD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39EC215" w14:textId="77777777" w:rsidR="000266A6" w:rsidRPr="0045194C" w:rsidRDefault="000266A6" w:rsidP="00141A91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6C88720C" w14:textId="77777777" w:rsidR="000266A6" w:rsidRPr="0045194C" w:rsidRDefault="000266A6" w:rsidP="00141A91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弹窗，不做数据操作</w:t>
            </w:r>
          </w:p>
        </w:tc>
      </w:tr>
    </w:tbl>
    <w:p w14:paraId="21F690FE" w14:textId="77777777" w:rsidR="000266A6" w:rsidRDefault="000266A6" w:rsidP="00A367AD">
      <w:pPr>
        <w:rPr>
          <w:rFonts w:asciiTheme="minorEastAsia" w:hAnsiTheme="minorEastAsia"/>
        </w:rPr>
      </w:pPr>
    </w:p>
    <w:p w14:paraId="0B2536BF" w14:textId="77777777" w:rsidR="007F464A" w:rsidRDefault="007F464A" w:rsidP="007F464A">
      <w:pPr>
        <w:keepNext/>
        <w:jc w:val="center"/>
      </w:pPr>
      <w:r>
        <w:rPr>
          <w:noProof/>
        </w:rPr>
        <w:drawing>
          <wp:inline distT="0" distB="0" distL="0" distR="0" wp14:anchorId="07FE545F" wp14:editId="42F77B68">
            <wp:extent cx="2133333" cy="1142857"/>
            <wp:effectExtent l="0" t="0" r="635" b="635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33333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1E207" w14:textId="77777777" w:rsidR="005649FA" w:rsidRPr="005649FA" w:rsidRDefault="007F464A" w:rsidP="005649FA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3</w:t>
        </w:r>
      </w:fldSimple>
      <w:r>
        <w:rPr>
          <w:rFonts w:hint="eastAsia"/>
        </w:rPr>
        <w:t>月份选择</w:t>
      </w:r>
      <w:r w:rsidR="00BF21DE">
        <w:rPr>
          <w:rFonts w:hint="eastAsia"/>
        </w:rPr>
        <w:t>控件</w:t>
      </w:r>
    </w:p>
    <w:p w14:paraId="1C38F991" w14:textId="77777777" w:rsidR="00E041C9" w:rsidRPr="0045194C" w:rsidRDefault="00E041C9" w:rsidP="00E041C9">
      <w:pPr>
        <w:pStyle w:val="2"/>
        <w:rPr>
          <w:rFonts w:asciiTheme="minorEastAsia" w:eastAsiaTheme="minorEastAsia" w:hAnsiTheme="minorEastAsia"/>
        </w:rPr>
      </w:pPr>
      <w:bookmarkStart w:id="31" w:name="_Toc458270100"/>
      <w:r w:rsidRPr="0045194C">
        <w:rPr>
          <w:rFonts w:asciiTheme="minorEastAsia" w:eastAsiaTheme="minorEastAsia" w:hAnsiTheme="minorEastAsia" w:hint="eastAsia"/>
        </w:rPr>
        <w:t>乘客端</w:t>
      </w:r>
      <w:r w:rsidR="00E32319" w:rsidRPr="0045194C">
        <w:rPr>
          <w:rFonts w:asciiTheme="minorEastAsia" w:eastAsiaTheme="minorEastAsia" w:hAnsiTheme="minorEastAsia" w:hint="eastAsia"/>
        </w:rPr>
        <w:t>功能需求</w:t>
      </w:r>
      <w:bookmarkEnd w:id="31"/>
    </w:p>
    <w:p w14:paraId="50CAED0B" w14:textId="77777777" w:rsidR="00E041C9" w:rsidRPr="0045194C" w:rsidRDefault="00082322" w:rsidP="009A14C5">
      <w:pPr>
        <w:pStyle w:val="3"/>
        <w:rPr>
          <w:rFonts w:asciiTheme="minorEastAsia" w:eastAsiaTheme="minorEastAsia" w:hAnsiTheme="minorEastAsia" w:cs="宋体"/>
        </w:rPr>
      </w:pPr>
      <w:bookmarkStart w:id="32" w:name="_Toc458270101"/>
      <w:r w:rsidRPr="0045194C">
        <w:rPr>
          <w:rFonts w:asciiTheme="minorEastAsia" w:eastAsiaTheme="minorEastAsia" w:hAnsiTheme="minorEastAsia" w:cs="宋体" w:hint="eastAsia"/>
        </w:rPr>
        <w:t>注册登录</w:t>
      </w:r>
      <w:bookmarkEnd w:id="32"/>
    </w:p>
    <w:p w14:paraId="13F48FC6" w14:textId="77777777" w:rsidR="009A14C5" w:rsidRPr="0045194C" w:rsidRDefault="009A14C5" w:rsidP="009A14C5">
      <w:pPr>
        <w:pStyle w:val="4"/>
        <w:rPr>
          <w:rFonts w:asciiTheme="minorEastAsia" w:eastAsiaTheme="minorEastAsia" w:hAnsiTheme="minorEastAsia"/>
        </w:rPr>
      </w:pPr>
      <w:bookmarkStart w:id="33" w:name="_Toc458270102"/>
      <w:r w:rsidRPr="0045194C">
        <w:rPr>
          <w:rFonts w:asciiTheme="minorEastAsia" w:eastAsiaTheme="minorEastAsia" w:hAnsiTheme="minorEastAsia" w:hint="eastAsia"/>
        </w:rPr>
        <w:t>业务流程</w:t>
      </w:r>
      <w:bookmarkEnd w:id="33"/>
    </w:p>
    <w:p w14:paraId="283C4B10" w14:textId="77777777" w:rsidR="004777BE" w:rsidRPr="0045194C" w:rsidRDefault="004777BE" w:rsidP="004777BE">
      <w:pPr>
        <w:rPr>
          <w:rFonts w:asciiTheme="minorEastAsia" w:hAnsiTheme="minorEastAsia"/>
        </w:rPr>
      </w:pPr>
    </w:p>
    <w:p w14:paraId="2C187E21" w14:textId="77777777" w:rsidR="009A14C5" w:rsidRPr="0045194C" w:rsidRDefault="00082322" w:rsidP="009A14C5">
      <w:pPr>
        <w:pStyle w:val="4"/>
        <w:rPr>
          <w:rFonts w:asciiTheme="minorEastAsia" w:eastAsiaTheme="minorEastAsia" w:hAnsiTheme="minorEastAsia"/>
        </w:rPr>
      </w:pPr>
      <w:bookmarkStart w:id="34" w:name="_Toc458270103"/>
      <w:r w:rsidRPr="0045194C">
        <w:rPr>
          <w:rFonts w:asciiTheme="minorEastAsia" w:eastAsiaTheme="minorEastAsia" w:hAnsiTheme="minorEastAsia" w:hint="eastAsia"/>
        </w:rPr>
        <w:t>用户注册</w:t>
      </w:r>
      <w:bookmarkEnd w:id="34"/>
    </w:p>
    <w:p w14:paraId="42AB7F3F" w14:textId="77777777" w:rsidR="009A14C5" w:rsidRPr="0045194C" w:rsidRDefault="009A14C5" w:rsidP="009A14C5">
      <w:pPr>
        <w:pStyle w:val="5"/>
        <w:rPr>
          <w:rFonts w:asciiTheme="minorEastAsia" w:hAnsiTheme="minorEastAsia"/>
        </w:rPr>
      </w:pPr>
      <w:bookmarkStart w:id="35" w:name="_Toc458270104"/>
      <w:r w:rsidRPr="0045194C">
        <w:rPr>
          <w:rFonts w:asciiTheme="minorEastAsia" w:hAnsiTheme="minorEastAsia" w:hint="eastAsia"/>
        </w:rPr>
        <w:t>用例描述</w:t>
      </w:r>
      <w:bookmarkEnd w:id="35"/>
    </w:p>
    <w:p w14:paraId="483D63C3" w14:textId="77777777" w:rsidR="009A14C5" w:rsidRPr="0045194C" w:rsidRDefault="009A14C5" w:rsidP="009A14C5">
      <w:pPr>
        <w:rPr>
          <w:rFonts w:asciiTheme="minorEastAsia" w:hAnsiTheme="minorEastAsia"/>
        </w:rPr>
      </w:pPr>
    </w:p>
    <w:p w14:paraId="7628FB71" w14:textId="77777777" w:rsidR="009A14C5" w:rsidRPr="0045194C" w:rsidRDefault="009A14C5" w:rsidP="00BA1E15">
      <w:pPr>
        <w:pStyle w:val="5"/>
        <w:rPr>
          <w:rFonts w:asciiTheme="minorEastAsia" w:hAnsiTheme="minorEastAsia"/>
        </w:rPr>
      </w:pPr>
      <w:bookmarkStart w:id="36" w:name="_Toc458270105"/>
      <w:r w:rsidRPr="0045194C">
        <w:rPr>
          <w:rFonts w:asciiTheme="minorEastAsia" w:hAnsiTheme="minorEastAsia" w:hint="eastAsia"/>
        </w:rPr>
        <w:t>原型界面</w:t>
      </w:r>
      <w:bookmarkEnd w:id="36"/>
    </w:p>
    <w:p w14:paraId="1D430275" w14:textId="77777777" w:rsidR="009A14C5" w:rsidRPr="0045194C" w:rsidRDefault="009A14C5" w:rsidP="009A14C5">
      <w:pPr>
        <w:pStyle w:val="5"/>
        <w:rPr>
          <w:rFonts w:asciiTheme="minorEastAsia" w:hAnsiTheme="minorEastAsia"/>
        </w:rPr>
      </w:pPr>
      <w:bookmarkStart w:id="37" w:name="_Toc458270106"/>
      <w:r w:rsidRPr="0045194C">
        <w:rPr>
          <w:rFonts w:asciiTheme="minorEastAsia" w:hAnsiTheme="minorEastAsia" w:hint="eastAsia"/>
        </w:rPr>
        <w:t>界面元素</w:t>
      </w:r>
      <w:bookmarkEnd w:id="37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753787" w:rsidRPr="0045194C" w14:paraId="6AD40ADD" w14:textId="77777777" w:rsidTr="00753787">
        <w:trPr>
          <w:trHeight w:val="567"/>
        </w:trPr>
        <w:tc>
          <w:tcPr>
            <w:tcW w:w="1809" w:type="dxa"/>
            <w:shd w:val="clear" w:color="auto" w:fill="D9D9D9" w:themeFill="background1" w:themeFillShade="D9"/>
            <w:vAlign w:val="center"/>
          </w:tcPr>
          <w:p w14:paraId="2EC20544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14:paraId="6450D579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310" w:type="dxa"/>
            <w:shd w:val="clear" w:color="auto" w:fill="D9D9D9" w:themeFill="background1" w:themeFillShade="D9"/>
            <w:vAlign w:val="center"/>
          </w:tcPr>
          <w:p w14:paraId="0C1A5FA6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753787" w:rsidRPr="0045194C" w14:paraId="7A060632" w14:textId="77777777" w:rsidTr="00753787">
        <w:tc>
          <w:tcPr>
            <w:tcW w:w="1809" w:type="dxa"/>
            <w:vAlign w:val="center"/>
          </w:tcPr>
          <w:p w14:paraId="63B1BCE4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34A8535E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3892FD23" w14:textId="77777777" w:rsidR="00753787" w:rsidRPr="0045194C" w:rsidRDefault="00753787" w:rsidP="00753787">
            <w:pPr>
              <w:rPr>
                <w:rFonts w:asciiTheme="minorEastAsia" w:hAnsiTheme="minorEastAsia"/>
              </w:rPr>
            </w:pPr>
          </w:p>
        </w:tc>
      </w:tr>
      <w:tr w:rsidR="00753787" w:rsidRPr="0045194C" w14:paraId="0D8FDE82" w14:textId="77777777" w:rsidTr="00753787">
        <w:tc>
          <w:tcPr>
            <w:tcW w:w="1809" w:type="dxa"/>
            <w:vAlign w:val="center"/>
          </w:tcPr>
          <w:p w14:paraId="5428AE3D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37B14097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26079FF2" w14:textId="77777777" w:rsidR="00753787" w:rsidRPr="0045194C" w:rsidRDefault="00753787" w:rsidP="00753787">
            <w:pPr>
              <w:rPr>
                <w:rFonts w:asciiTheme="minorEastAsia" w:hAnsiTheme="minorEastAsia"/>
              </w:rPr>
            </w:pPr>
          </w:p>
        </w:tc>
      </w:tr>
      <w:tr w:rsidR="00753787" w:rsidRPr="0045194C" w14:paraId="5FFF3631" w14:textId="77777777" w:rsidTr="00753787">
        <w:tc>
          <w:tcPr>
            <w:tcW w:w="1809" w:type="dxa"/>
            <w:vAlign w:val="center"/>
          </w:tcPr>
          <w:p w14:paraId="6357E1AA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3D7918B1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69B50149" w14:textId="77777777" w:rsidR="00753787" w:rsidRPr="0045194C" w:rsidRDefault="00753787" w:rsidP="00753787">
            <w:pPr>
              <w:rPr>
                <w:rFonts w:asciiTheme="minorEastAsia" w:hAnsiTheme="minorEastAsia"/>
              </w:rPr>
            </w:pPr>
          </w:p>
        </w:tc>
      </w:tr>
      <w:tr w:rsidR="00753787" w:rsidRPr="0045194C" w14:paraId="026007DF" w14:textId="77777777" w:rsidTr="00753787">
        <w:tc>
          <w:tcPr>
            <w:tcW w:w="1809" w:type="dxa"/>
            <w:vAlign w:val="center"/>
          </w:tcPr>
          <w:p w14:paraId="5CCEEC7C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09534677" w14:textId="77777777" w:rsidR="00753787" w:rsidRPr="0045194C" w:rsidRDefault="00753787" w:rsidP="0075378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5AC2E88B" w14:textId="77777777" w:rsidR="00753787" w:rsidRPr="0045194C" w:rsidRDefault="00753787" w:rsidP="00753787">
            <w:pPr>
              <w:rPr>
                <w:rFonts w:asciiTheme="minorEastAsia" w:hAnsiTheme="minorEastAsia"/>
              </w:rPr>
            </w:pPr>
          </w:p>
        </w:tc>
      </w:tr>
    </w:tbl>
    <w:p w14:paraId="391AB4A7" w14:textId="77777777" w:rsidR="009A14C5" w:rsidRPr="0045194C" w:rsidRDefault="009A14C5" w:rsidP="009A14C5">
      <w:pPr>
        <w:rPr>
          <w:rFonts w:asciiTheme="minorEastAsia" w:hAnsiTheme="minorEastAsia"/>
        </w:rPr>
      </w:pPr>
    </w:p>
    <w:p w14:paraId="50913ED0" w14:textId="77777777" w:rsidR="009A14C5" w:rsidRPr="0045194C" w:rsidRDefault="009A14C5" w:rsidP="009A14C5">
      <w:pPr>
        <w:pStyle w:val="5"/>
        <w:rPr>
          <w:rFonts w:asciiTheme="minorEastAsia" w:hAnsiTheme="minorEastAsia"/>
        </w:rPr>
      </w:pPr>
      <w:bookmarkStart w:id="38" w:name="_Toc458270107"/>
      <w:r w:rsidRPr="0045194C">
        <w:rPr>
          <w:rFonts w:asciiTheme="minorEastAsia" w:hAnsiTheme="minorEastAsia" w:hint="eastAsia"/>
        </w:rPr>
        <w:t>前置条件</w:t>
      </w:r>
      <w:bookmarkEnd w:id="38"/>
    </w:p>
    <w:p w14:paraId="6F23A1BA" w14:textId="77777777" w:rsidR="009A14C5" w:rsidRPr="0045194C" w:rsidRDefault="009A14C5" w:rsidP="009A14C5">
      <w:pPr>
        <w:rPr>
          <w:rFonts w:asciiTheme="minorEastAsia" w:hAnsiTheme="minorEastAsia"/>
        </w:rPr>
      </w:pPr>
    </w:p>
    <w:p w14:paraId="4500598D" w14:textId="77777777" w:rsidR="009A14C5" w:rsidRPr="0045194C" w:rsidRDefault="009A14C5" w:rsidP="009A14C5">
      <w:pPr>
        <w:pStyle w:val="5"/>
        <w:rPr>
          <w:rFonts w:asciiTheme="minorEastAsia" w:hAnsiTheme="minorEastAsia"/>
        </w:rPr>
      </w:pPr>
      <w:bookmarkStart w:id="39" w:name="_Toc458270108"/>
      <w:r w:rsidRPr="0045194C">
        <w:rPr>
          <w:rFonts w:asciiTheme="minorEastAsia" w:hAnsiTheme="minorEastAsia" w:hint="eastAsia"/>
        </w:rPr>
        <w:t>用例流程</w:t>
      </w:r>
      <w:bookmarkEnd w:id="39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19"/>
        <w:gridCol w:w="6717"/>
      </w:tblGrid>
      <w:tr w:rsidR="006F57D9" w:rsidRPr="0045194C" w14:paraId="290A42C0" w14:textId="77777777" w:rsidTr="006F57D9">
        <w:trPr>
          <w:trHeight w:val="567"/>
        </w:trPr>
        <w:tc>
          <w:tcPr>
            <w:tcW w:w="3085" w:type="dxa"/>
            <w:shd w:val="clear" w:color="auto" w:fill="D9D9D9" w:themeFill="background1" w:themeFillShade="D9"/>
            <w:vAlign w:val="center"/>
          </w:tcPr>
          <w:p w14:paraId="39784F2A" w14:textId="77777777" w:rsidR="006F57D9" w:rsidRPr="0045194C" w:rsidRDefault="006F57D9" w:rsidP="006F57D9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用户行为</w:t>
            </w:r>
          </w:p>
        </w:tc>
        <w:tc>
          <w:tcPr>
            <w:tcW w:w="6877" w:type="dxa"/>
            <w:shd w:val="clear" w:color="auto" w:fill="D9D9D9" w:themeFill="background1" w:themeFillShade="D9"/>
            <w:vAlign w:val="center"/>
          </w:tcPr>
          <w:p w14:paraId="5781C909" w14:textId="77777777" w:rsidR="006F57D9" w:rsidRPr="0045194C" w:rsidRDefault="006F57D9" w:rsidP="006F57D9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行为约束及响应</w:t>
            </w:r>
          </w:p>
        </w:tc>
      </w:tr>
      <w:tr w:rsidR="006F57D9" w:rsidRPr="0045194C" w14:paraId="029EB0F2" w14:textId="77777777" w:rsidTr="006F57D9">
        <w:trPr>
          <w:trHeight w:val="567"/>
        </w:trPr>
        <w:tc>
          <w:tcPr>
            <w:tcW w:w="3085" w:type="dxa"/>
            <w:vAlign w:val="center"/>
          </w:tcPr>
          <w:p w14:paraId="09AF897C" w14:textId="77777777" w:rsidR="006F57D9" w:rsidRPr="0045194C" w:rsidRDefault="006F57D9" w:rsidP="006F57D9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877" w:type="dxa"/>
            <w:vAlign w:val="center"/>
          </w:tcPr>
          <w:p w14:paraId="2E3A0355" w14:textId="77777777" w:rsidR="006F57D9" w:rsidRPr="0045194C" w:rsidRDefault="006F57D9" w:rsidP="006F57D9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3777EFEB" w14:textId="77777777" w:rsidTr="006F57D9">
        <w:trPr>
          <w:trHeight w:val="567"/>
        </w:trPr>
        <w:tc>
          <w:tcPr>
            <w:tcW w:w="3085" w:type="dxa"/>
            <w:vAlign w:val="center"/>
          </w:tcPr>
          <w:p w14:paraId="1CF6D7F5" w14:textId="77777777" w:rsidR="006F57D9" w:rsidRPr="0045194C" w:rsidRDefault="006F57D9" w:rsidP="006F57D9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877" w:type="dxa"/>
            <w:vAlign w:val="center"/>
          </w:tcPr>
          <w:p w14:paraId="44C793A5" w14:textId="77777777" w:rsidR="006F57D9" w:rsidRPr="0045194C" w:rsidRDefault="006F57D9" w:rsidP="006F57D9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5C0FF41B" w14:textId="77777777" w:rsidTr="006F57D9">
        <w:trPr>
          <w:trHeight w:val="567"/>
        </w:trPr>
        <w:tc>
          <w:tcPr>
            <w:tcW w:w="3085" w:type="dxa"/>
            <w:vAlign w:val="center"/>
          </w:tcPr>
          <w:p w14:paraId="0F3BCF15" w14:textId="77777777" w:rsidR="006F57D9" w:rsidRPr="0045194C" w:rsidRDefault="006F57D9" w:rsidP="006F57D9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877" w:type="dxa"/>
            <w:vAlign w:val="center"/>
          </w:tcPr>
          <w:p w14:paraId="048421C3" w14:textId="77777777" w:rsidR="006F57D9" w:rsidRPr="0045194C" w:rsidRDefault="006F57D9" w:rsidP="006F57D9">
            <w:pPr>
              <w:rPr>
                <w:rFonts w:asciiTheme="minorEastAsia" w:hAnsiTheme="minorEastAsia"/>
              </w:rPr>
            </w:pPr>
          </w:p>
        </w:tc>
      </w:tr>
    </w:tbl>
    <w:p w14:paraId="6B148779" w14:textId="77777777" w:rsidR="009A14C5" w:rsidRPr="0045194C" w:rsidRDefault="009A14C5" w:rsidP="009A14C5">
      <w:pPr>
        <w:rPr>
          <w:rFonts w:asciiTheme="minorEastAsia" w:hAnsiTheme="minorEastAsia"/>
        </w:rPr>
      </w:pPr>
    </w:p>
    <w:p w14:paraId="0D9E1ABB" w14:textId="77777777" w:rsidR="009A14C5" w:rsidRPr="0045194C" w:rsidRDefault="009A14C5" w:rsidP="009A14C5">
      <w:pPr>
        <w:pStyle w:val="5"/>
        <w:rPr>
          <w:rFonts w:asciiTheme="minorEastAsia" w:hAnsiTheme="minorEastAsia"/>
        </w:rPr>
      </w:pPr>
      <w:bookmarkStart w:id="40" w:name="_Toc458270109"/>
      <w:r w:rsidRPr="0045194C">
        <w:rPr>
          <w:rFonts w:asciiTheme="minorEastAsia" w:hAnsiTheme="minorEastAsia" w:hint="eastAsia"/>
        </w:rPr>
        <w:t>后置条件</w:t>
      </w:r>
      <w:bookmarkEnd w:id="40"/>
    </w:p>
    <w:p w14:paraId="05742F76" w14:textId="77777777" w:rsidR="007275B3" w:rsidRPr="0045194C" w:rsidRDefault="007275B3" w:rsidP="004777BE">
      <w:pPr>
        <w:rPr>
          <w:rFonts w:asciiTheme="minorEastAsia" w:hAnsiTheme="minorEastAsia"/>
        </w:rPr>
      </w:pPr>
    </w:p>
    <w:p w14:paraId="554D65D5" w14:textId="77777777" w:rsidR="009A14C5" w:rsidRPr="0045194C" w:rsidRDefault="00082322" w:rsidP="0011664B">
      <w:pPr>
        <w:pStyle w:val="4"/>
        <w:rPr>
          <w:rFonts w:asciiTheme="minorEastAsia" w:eastAsiaTheme="minorEastAsia" w:hAnsiTheme="minorEastAsia"/>
        </w:rPr>
      </w:pPr>
      <w:bookmarkStart w:id="41" w:name="_Toc458270110"/>
      <w:r w:rsidRPr="0045194C">
        <w:rPr>
          <w:rFonts w:asciiTheme="minorEastAsia" w:eastAsiaTheme="minorEastAsia" w:hAnsiTheme="minorEastAsia" w:hint="eastAsia"/>
        </w:rPr>
        <w:t>用户登录</w:t>
      </w:r>
      <w:bookmarkEnd w:id="41"/>
    </w:p>
    <w:p w14:paraId="15487D6A" w14:textId="77777777" w:rsidR="0011664B" w:rsidRPr="0045194C" w:rsidRDefault="0011664B" w:rsidP="0011664B">
      <w:pPr>
        <w:pStyle w:val="5"/>
        <w:rPr>
          <w:rFonts w:asciiTheme="minorEastAsia" w:hAnsiTheme="minorEastAsia"/>
        </w:rPr>
      </w:pPr>
      <w:bookmarkStart w:id="42" w:name="_Toc458270111"/>
      <w:r w:rsidRPr="0045194C">
        <w:rPr>
          <w:rFonts w:asciiTheme="minorEastAsia" w:hAnsiTheme="minorEastAsia" w:hint="eastAsia"/>
        </w:rPr>
        <w:t>用例描述</w:t>
      </w:r>
      <w:bookmarkEnd w:id="42"/>
    </w:p>
    <w:p w14:paraId="1900079A" w14:textId="77777777" w:rsidR="00F07835" w:rsidRPr="0045194C" w:rsidRDefault="00F07835" w:rsidP="00F07835">
      <w:pPr>
        <w:rPr>
          <w:rFonts w:asciiTheme="minorEastAsia" w:hAnsiTheme="minorEastAsia"/>
        </w:rPr>
      </w:pPr>
    </w:p>
    <w:p w14:paraId="31306C59" w14:textId="77777777" w:rsidR="0011664B" w:rsidRPr="0045194C" w:rsidRDefault="0011664B" w:rsidP="0011664B">
      <w:pPr>
        <w:pStyle w:val="5"/>
        <w:rPr>
          <w:rFonts w:asciiTheme="minorEastAsia" w:hAnsiTheme="minorEastAsia"/>
        </w:rPr>
      </w:pPr>
      <w:bookmarkStart w:id="43" w:name="_Toc458270112"/>
      <w:r w:rsidRPr="0045194C">
        <w:rPr>
          <w:rFonts w:asciiTheme="minorEastAsia" w:hAnsiTheme="minorEastAsia" w:hint="eastAsia"/>
        </w:rPr>
        <w:t>原型界面</w:t>
      </w:r>
      <w:bookmarkEnd w:id="43"/>
    </w:p>
    <w:p w14:paraId="29B95E29" w14:textId="77777777" w:rsidR="000357E9" w:rsidRPr="0045194C" w:rsidRDefault="000357E9" w:rsidP="000357E9">
      <w:pPr>
        <w:rPr>
          <w:rFonts w:asciiTheme="minorEastAsia" w:hAnsiTheme="minorEastAsia"/>
        </w:rPr>
      </w:pPr>
    </w:p>
    <w:p w14:paraId="475E1DD7" w14:textId="77777777" w:rsidR="0011664B" w:rsidRPr="0045194C" w:rsidRDefault="0011664B" w:rsidP="0011664B">
      <w:pPr>
        <w:pStyle w:val="5"/>
        <w:rPr>
          <w:rFonts w:asciiTheme="minorEastAsia" w:hAnsiTheme="minorEastAsia"/>
        </w:rPr>
      </w:pPr>
      <w:bookmarkStart w:id="44" w:name="_Toc458270113"/>
      <w:r w:rsidRPr="0045194C">
        <w:rPr>
          <w:rFonts w:asciiTheme="minorEastAsia" w:hAnsiTheme="minorEastAsia" w:hint="eastAsia"/>
        </w:rPr>
        <w:t>界面元素</w:t>
      </w:r>
      <w:bookmarkEnd w:id="44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B45431" w:rsidRPr="0045194C" w14:paraId="78AA95B2" w14:textId="77777777" w:rsidTr="00B613A0">
        <w:trPr>
          <w:trHeight w:val="567"/>
        </w:trPr>
        <w:tc>
          <w:tcPr>
            <w:tcW w:w="1809" w:type="dxa"/>
            <w:shd w:val="clear" w:color="auto" w:fill="D9D9D9" w:themeFill="background1" w:themeFillShade="D9"/>
            <w:vAlign w:val="center"/>
          </w:tcPr>
          <w:p w14:paraId="00AB9DDF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14:paraId="52D4228B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310" w:type="dxa"/>
            <w:shd w:val="clear" w:color="auto" w:fill="D9D9D9" w:themeFill="background1" w:themeFillShade="D9"/>
            <w:vAlign w:val="center"/>
          </w:tcPr>
          <w:p w14:paraId="2F3E009F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B45431" w:rsidRPr="0045194C" w14:paraId="6B9F0A9A" w14:textId="77777777" w:rsidTr="00B613A0">
        <w:tc>
          <w:tcPr>
            <w:tcW w:w="1809" w:type="dxa"/>
            <w:vAlign w:val="center"/>
          </w:tcPr>
          <w:p w14:paraId="433DC7DF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342999BE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3AFBDECC" w14:textId="77777777" w:rsidR="00B45431" w:rsidRPr="0045194C" w:rsidRDefault="00B45431" w:rsidP="00B613A0">
            <w:pPr>
              <w:rPr>
                <w:rFonts w:asciiTheme="minorEastAsia" w:hAnsiTheme="minorEastAsia"/>
              </w:rPr>
            </w:pPr>
          </w:p>
        </w:tc>
      </w:tr>
      <w:tr w:rsidR="00B45431" w:rsidRPr="0045194C" w14:paraId="73B848EC" w14:textId="77777777" w:rsidTr="00B613A0">
        <w:tc>
          <w:tcPr>
            <w:tcW w:w="1809" w:type="dxa"/>
            <w:vAlign w:val="center"/>
          </w:tcPr>
          <w:p w14:paraId="4F66B59F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32528262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2260B97A" w14:textId="77777777" w:rsidR="00B45431" w:rsidRPr="0045194C" w:rsidRDefault="00B45431" w:rsidP="00B613A0">
            <w:pPr>
              <w:rPr>
                <w:rFonts w:asciiTheme="minorEastAsia" w:hAnsiTheme="minorEastAsia"/>
              </w:rPr>
            </w:pPr>
          </w:p>
        </w:tc>
      </w:tr>
      <w:tr w:rsidR="00B45431" w:rsidRPr="0045194C" w14:paraId="2B27FDEF" w14:textId="77777777" w:rsidTr="00B613A0">
        <w:tc>
          <w:tcPr>
            <w:tcW w:w="1809" w:type="dxa"/>
            <w:vAlign w:val="center"/>
          </w:tcPr>
          <w:p w14:paraId="7FD26A22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463EA9D7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6D0670F3" w14:textId="77777777" w:rsidR="00B45431" w:rsidRPr="0045194C" w:rsidRDefault="00B45431" w:rsidP="00B613A0">
            <w:pPr>
              <w:rPr>
                <w:rFonts w:asciiTheme="minorEastAsia" w:hAnsiTheme="minorEastAsia"/>
              </w:rPr>
            </w:pPr>
          </w:p>
        </w:tc>
      </w:tr>
      <w:tr w:rsidR="00B45431" w:rsidRPr="0045194C" w14:paraId="3CD182EF" w14:textId="77777777" w:rsidTr="00B613A0">
        <w:tc>
          <w:tcPr>
            <w:tcW w:w="1809" w:type="dxa"/>
            <w:vAlign w:val="center"/>
          </w:tcPr>
          <w:p w14:paraId="384583C7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5DDD4DD8" w14:textId="77777777" w:rsidR="00B45431" w:rsidRPr="0045194C" w:rsidRDefault="00B45431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0E004E88" w14:textId="77777777" w:rsidR="00B45431" w:rsidRPr="0045194C" w:rsidRDefault="00B45431" w:rsidP="00B613A0">
            <w:pPr>
              <w:rPr>
                <w:rFonts w:asciiTheme="minorEastAsia" w:hAnsiTheme="minorEastAsia"/>
              </w:rPr>
            </w:pPr>
          </w:p>
        </w:tc>
      </w:tr>
    </w:tbl>
    <w:p w14:paraId="4C98E842" w14:textId="77777777" w:rsidR="00B45431" w:rsidRPr="0045194C" w:rsidRDefault="00B45431" w:rsidP="00B45431">
      <w:pPr>
        <w:rPr>
          <w:rFonts w:asciiTheme="minorEastAsia" w:hAnsiTheme="minorEastAsia"/>
        </w:rPr>
      </w:pPr>
    </w:p>
    <w:p w14:paraId="21131939" w14:textId="77777777" w:rsidR="00F07835" w:rsidRPr="0045194C" w:rsidRDefault="00F07835" w:rsidP="00F07835">
      <w:pPr>
        <w:rPr>
          <w:rFonts w:asciiTheme="minorEastAsia" w:hAnsiTheme="minorEastAsia"/>
        </w:rPr>
      </w:pPr>
    </w:p>
    <w:p w14:paraId="74BB7319" w14:textId="77777777" w:rsidR="0011664B" w:rsidRPr="0045194C" w:rsidRDefault="0011664B" w:rsidP="0011664B">
      <w:pPr>
        <w:pStyle w:val="5"/>
        <w:rPr>
          <w:rFonts w:asciiTheme="minorEastAsia" w:hAnsiTheme="minorEastAsia"/>
        </w:rPr>
      </w:pPr>
      <w:bookmarkStart w:id="45" w:name="_Toc458270114"/>
      <w:r w:rsidRPr="0045194C">
        <w:rPr>
          <w:rFonts w:asciiTheme="minorEastAsia" w:hAnsiTheme="minorEastAsia" w:hint="eastAsia"/>
        </w:rPr>
        <w:t>前置条件</w:t>
      </w:r>
      <w:bookmarkEnd w:id="45"/>
    </w:p>
    <w:p w14:paraId="563B8CA7" w14:textId="77777777" w:rsidR="00F07835" w:rsidRPr="0045194C" w:rsidRDefault="00F07835" w:rsidP="00F07835">
      <w:pPr>
        <w:rPr>
          <w:rFonts w:asciiTheme="minorEastAsia" w:hAnsiTheme="minorEastAsia"/>
        </w:rPr>
      </w:pPr>
    </w:p>
    <w:p w14:paraId="458FC533" w14:textId="77777777" w:rsidR="0011664B" w:rsidRPr="0045194C" w:rsidRDefault="0011664B" w:rsidP="0011664B">
      <w:pPr>
        <w:pStyle w:val="5"/>
        <w:rPr>
          <w:rFonts w:asciiTheme="minorEastAsia" w:hAnsiTheme="minorEastAsia"/>
        </w:rPr>
      </w:pPr>
      <w:bookmarkStart w:id="46" w:name="_Toc458270115"/>
      <w:r w:rsidRPr="0045194C">
        <w:rPr>
          <w:rFonts w:asciiTheme="minorEastAsia" w:hAnsiTheme="minorEastAsia" w:hint="eastAsia"/>
        </w:rPr>
        <w:t>用例流程</w:t>
      </w:r>
      <w:bookmarkEnd w:id="46"/>
    </w:p>
    <w:p w14:paraId="378D09E6" w14:textId="77777777" w:rsidR="00F07835" w:rsidRPr="0045194C" w:rsidRDefault="00F07835" w:rsidP="00F07835">
      <w:pPr>
        <w:rPr>
          <w:rFonts w:asciiTheme="minorEastAsia" w:hAnsiTheme="minorEastAsia"/>
        </w:rPr>
      </w:pPr>
    </w:p>
    <w:p w14:paraId="38C18443" w14:textId="77777777" w:rsidR="0011664B" w:rsidRPr="0045194C" w:rsidRDefault="0011664B" w:rsidP="0011664B">
      <w:pPr>
        <w:pStyle w:val="5"/>
        <w:rPr>
          <w:rFonts w:asciiTheme="minorEastAsia" w:hAnsiTheme="minorEastAsia"/>
        </w:rPr>
      </w:pPr>
      <w:bookmarkStart w:id="47" w:name="_Toc458270116"/>
      <w:r w:rsidRPr="0045194C">
        <w:rPr>
          <w:rFonts w:asciiTheme="minorEastAsia" w:hAnsiTheme="minorEastAsia" w:hint="eastAsia"/>
        </w:rPr>
        <w:t>后置条件</w:t>
      </w:r>
      <w:bookmarkEnd w:id="47"/>
    </w:p>
    <w:p w14:paraId="72FBD1A8" w14:textId="77777777" w:rsidR="00F07835" w:rsidRPr="0045194C" w:rsidRDefault="00F07835" w:rsidP="00F07835">
      <w:pPr>
        <w:rPr>
          <w:rFonts w:asciiTheme="minorEastAsia" w:hAnsiTheme="minorEastAsia"/>
        </w:rPr>
      </w:pPr>
    </w:p>
    <w:p w14:paraId="41A719A2" w14:textId="77777777" w:rsidR="00E041C9" w:rsidRPr="0045194C" w:rsidRDefault="00E041C9" w:rsidP="00E041C9">
      <w:pPr>
        <w:pStyle w:val="2"/>
        <w:rPr>
          <w:rFonts w:asciiTheme="minorEastAsia" w:eastAsiaTheme="minorEastAsia" w:hAnsiTheme="minorEastAsia"/>
        </w:rPr>
      </w:pPr>
      <w:bookmarkStart w:id="48" w:name="_Toc458270117"/>
      <w:r w:rsidRPr="0045194C">
        <w:rPr>
          <w:rFonts w:asciiTheme="minorEastAsia" w:eastAsiaTheme="minorEastAsia" w:hAnsiTheme="minorEastAsia" w:hint="eastAsia"/>
        </w:rPr>
        <w:t>司机端</w:t>
      </w:r>
      <w:r w:rsidR="00E32319" w:rsidRPr="0045194C">
        <w:rPr>
          <w:rFonts w:asciiTheme="minorEastAsia" w:eastAsiaTheme="minorEastAsia" w:hAnsiTheme="minorEastAsia" w:hint="eastAsia"/>
        </w:rPr>
        <w:t>功能需求</w:t>
      </w:r>
      <w:bookmarkEnd w:id="48"/>
    </w:p>
    <w:p w14:paraId="428F4294" w14:textId="77777777" w:rsidR="00142F6E" w:rsidRPr="0045194C" w:rsidRDefault="00142F6E" w:rsidP="00142F6E">
      <w:pPr>
        <w:pStyle w:val="3"/>
        <w:rPr>
          <w:rFonts w:asciiTheme="minorEastAsia" w:eastAsiaTheme="minorEastAsia" w:hAnsiTheme="minorEastAsia"/>
        </w:rPr>
      </w:pPr>
      <w:bookmarkStart w:id="49" w:name="_Toc458270118"/>
      <w:r>
        <w:rPr>
          <w:rFonts w:asciiTheme="minorEastAsia" w:eastAsiaTheme="minorEastAsia" w:hAnsiTheme="minorEastAsia" w:hint="eastAsia"/>
        </w:rPr>
        <w:t>启动页、</w:t>
      </w:r>
      <w:r>
        <w:rPr>
          <w:rFonts w:asciiTheme="minorEastAsia" w:eastAsiaTheme="minorEastAsia" w:hAnsiTheme="minorEastAsia"/>
        </w:rPr>
        <w:t>引导页</w:t>
      </w:r>
      <w:bookmarkEnd w:id="49"/>
    </w:p>
    <w:p w14:paraId="0CFA02BB" w14:textId="77777777" w:rsidR="00142F6E" w:rsidRPr="0045194C" w:rsidRDefault="00142F6E" w:rsidP="00142F6E">
      <w:pPr>
        <w:pStyle w:val="4"/>
        <w:rPr>
          <w:rFonts w:asciiTheme="minorEastAsia" w:hAnsiTheme="minorEastAsia"/>
        </w:rPr>
      </w:pPr>
      <w:bookmarkStart w:id="50" w:name="_Toc458270119"/>
      <w:r w:rsidRPr="0045194C">
        <w:rPr>
          <w:rFonts w:asciiTheme="minorEastAsia" w:hAnsiTheme="minorEastAsia"/>
        </w:rPr>
        <w:t>用例描述</w:t>
      </w:r>
      <w:bookmarkEnd w:id="50"/>
    </w:p>
    <w:p w14:paraId="6E47870A" w14:textId="77777777" w:rsidR="00142F6E" w:rsidRPr="0092111F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2111F">
        <w:rPr>
          <w:rFonts w:asciiTheme="minorEastAsia" w:eastAsiaTheme="minorEastAsia" w:hAnsiTheme="minorEastAsia"/>
          <w:kern w:val="0"/>
          <w:szCs w:val="21"/>
        </w:rPr>
        <w:t>司机端</w:t>
      </w:r>
      <w:r w:rsidRPr="0092111F">
        <w:rPr>
          <w:rFonts w:asciiTheme="minorEastAsia" w:eastAsiaTheme="minorEastAsia" w:hAnsiTheme="minorEastAsia" w:hint="eastAsia"/>
          <w:kern w:val="0"/>
          <w:szCs w:val="21"/>
        </w:rPr>
        <w:t>A</w:t>
      </w:r>
      <w:r w:rsidRPr="0092111F">
        <w:rPr>
          <w:rFonts w:asciiTheme="minorEastAsia" w:eastAsiaTheme="minorEastAsia" w:hAnsiTheme="minorEastAsia"/>
          <w:kern w:val="0"/>
          <w:szCs w:val="21"/>
        </w:rPr>
        <w:t>pp</w:t>
      </w:r>
      <w:r w:rsidRPr="0092111F">
        <w:rPr>
          <w:rFonts w:asciiTheme="minorEastAsia" w:eastAsiaTheme="minorEastAsia" w:hAnsiTheme="minorEastAsia" w:hint="eastAsia"/>
          <w:kern w:val="0"/>
          <w:szCs w:val="21"/>
        </w:rPr>
        <w:t>开启显示</w:t>
      </w:r>
      <w:r w:rsidRPr="0092111F">
        <w:rPr>
          <w:rFonts w:asciiTheme="minorEastAsia" w:eastAsiaTheme="minorEastAsia" w:hAnsiTheme="minorEastAsia"/>
          <w:kern w:val="0"/>
          <w:szCs w:val="21"/>
        </w:rPr>
        <w:t>启动页</w:t>
      </w:r>
    </w:p>
    <w:p w14:paraId="491472EF" w14:textId="77777777" w:rsidR="00142F6E" w:rsidRPr="0092111F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2111F">
        <w:rPr>
          <w:rFonts w:asciiTheme="minorEastAsia" w:eastAsiaTheme="minorEastAsia" w:hAnsiTheme="minorEastAsia" w:hint="eastAsia"/>
          <w:kern w:val="0"/>
          <w:szCs w:val="21"/>
        </w:rPr>
        <w:t>司机端A</w:t>
      </w:r>
      <w:r w:rsidRPr="0092111F">
        <w:rPr>
          <w:rFonts w:asciiTheme="minorEastAsia" w:eastAsiaTheme="minorEastAsia" w:hAnsiTheme="minorEastAsia"/>
          <w:kern w:val="0"/>
          <w:szCs w:val="21"/>
        </w:rPr>
        <w:t>pp首次开启</w:t>
      </w:r>
      <w:r w:rsidRPr="0092111F">
        <w:rPr>
          <w:rFonts w:asciiTheme="minorEastAsia" w:eastAsiaTheme="minorEastAsia" w:hAnsiTheme="minorEastAsia" w:hint="eastAsia"/>
          <w:kern w:val="0"/>
          <w:szCs w:val="21"/>
        </w:rPr>
        <w:t>A</w:t>
      </w:r>
      <w:r w:rsidRPr="0092111F">
        <w:rPr>
          <w:rFonts w:asciiTheme="minorEastAsia" w:eastAsiaTheme="minorEastAsia" w:hAnsiTheme="minorEastAsia"/>
          <w:kern w:val="0"/>
          <w:szCs w:val="21"/>
        </w:rPr>
        <w:t>pp</w:t>
      </w:r>
      <w:r w:rsidRPr="0092111F">
        <w:rPr>
          <w:rFonts w:asciiTheme="minorEastAsia" w:eastAsiaTheme="minorEastAsia" w:hAnsiTheme="minorEastAsia" w:hint="eastAsia"/>
          <w:kern w:val="0"/>
          <w:szCs w:val="21"/>
        </w:rPr>
        <w:t>或者</w:t>
      </w:r>
      <w:r w:rsidRPr="0092111F">
        <w:rPr>
          <w:rFonts w:asciiTheme="minorEastAsia" w:eastAsiaTheme="minorEastAsia" w:hAnsiTheme="minorEastAsia"/>
          <w:kern w:val="0"/>
          <w:szCs w:val="21"/>
        </w:rPr>
        <w:t>新版本升级后</w:t>
      </w:r>
      <w:r w:rsidRPr="0092111F">
        <w:rPr>
          <w:rFonts w:asciiTheme="minorEastAsia" w:eastAsiaTheme="minorEastAsia" w:hAnsiTheme="minorEastAsia" w:hint="eastAsia"/>
          <w:kern w:val="0"/>
          <w:szCs w:val="21"/>
        </w:rPr>
        <w:t>显示</w:t>
      </w:r>
      <w:r w:rsidRPr="0092111F">
        <w:rPr>
          <w:rFonts w:asciiTheme="minorEastAsia" w:eastAsiaTheme="minorEastAsia" w:hAnsiTheme="minorEastAsia"/>
          <w:kern w:val="0"/>
          <w:szCs w:val="21"/>
        </w:rPr>
        <w:t>引导页</w:t>
      </w:r>
    </w:p>
    <w:p w14:paraId="308A0EAC" w14:textId="77777777" w:rsidR="00142F6E" w:rsidRDefault="00142F6E" w:rsidP="00142F6E">
      <w:pPr>
        <w:pStyle w:val="4"/>
        <w:rPr>
          <w:rFonts w:asciiTheme="minorEastAsia" w:hAnsiTheme="minorEastAsia"/>
        </w:rPr>
      </w:pPr>
      <w:bookmarkStart w:id="51" w:name="_Toc458270120"/>
      <w:r w:rsidRPr="0045194C">
        <w:rPr>
          <w:rFonts w:asciiTheme="minorEastAsia" w:hAnsiTheme="minorEastAsia" w:hint="eastAsia"/>
        </w:rPr>
        <w:t>原型界面</w:t>
      </w:r>
      <w:bookmarkEnd w:id="51"/>
    </w:p>
    <w:p w14:paraId="3B6199C7" w14:textId="77777777" w:rsidR="00142F6E" w:rsidRDefault="00142F6E" w:rsidP="00142F6E"/>
    <w:p w14:paraId="2A553119" w14:textId="77777777" w:rsidR="00142F6E" w:rsidRDefault="00142F6E" w:rsidP="00142F6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B4615C8" wp14:editId="3ABE5AB2">
            <wp:extent cx="3047619" cy="5419048"/>
            <wp:effectExtent l="0" t="0" r="635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962B4" w14:textId="77777777" w:rsidR="00142F6E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4</w:t>
        </w:r>
      </w:fldSimple>
      <w:r>
        <w:rPr>
          <w:rFonts w:hint="eastAsia"/>
        </w:rPr>
        <w:t>启动页</w:t>
      </w:r>
    </w:p>
    <w:p w14:paraId="175C45F8" w14:textId="77777777" w:rsidR="00142F6E" w:rsidRDefault="00142F6E" w:rsidP="00142F6E">
      <w:pPr>
        <w:rPr>
          <w:rFonts w:asciiTheme="minorEastAsia" w:hAnsiTheme="minorEastAsia"/>
        </w:rPr>
      </w:pPr>
    </w:p>
    <w:p w14:paraId="49F505DF" w14:textId="77777777" w:rsidR="00142F6E" w:rsidRDefault="00142F6E" w:rsidP="00142F6E">
      <w:pPr>
        <w:keepNext/>
      </w:pPr>
      <w:r>
        <w:rPr>
          <w:noProof/>
        </w:rPr>
        <w:lastRenderedPageBreak/>
        <w:drawing>
          <wp:inline distT="0" distB="0" distL="0" distR="0" wp14:anchorId="33AA2B9E" wp14:editId="225814C8">
            <wp:extent cx="3047619" cy="5419048"/>
            <wp:effectExtent l="0" t="0" r="635" b="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E38E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82201F7" wp14:editId="3BB23B3F">
            <wp:extent cx="3047619" cy="5419048"/>
            <wp:effectExtent l="0" t="0" r="635" b="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F207D" w14:textId="77777777" w:rsidR="00142F6E" w:rsidRPr="0045194C" w:rsidRDefault="00142F6E" w:rsidP="00142F6E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5</w:t>
        </w:r>
      </w:fldSimple>
      <w:r>
        <w:rPr>
          <w:rFonts w:hint="eastAsia"/>
        </w:rPr>
        <w:t>引导页</w:t>
      </w:r>
    </w:p>
    <w:p w14:paraId="0BBE4B82" w14:textId="77777777" w:rsidR="00142F6E" w:rsidRPr="0045194C" w:rsidRDefault="00142F6E" w:rsidP="00142F6E">
      <w:pPr>
        <w:pStyle w:val="4"/>
        <w:rPr>
          <w:rFonts w:asciiTheme="minorEastAsia" w:hAnsiTheme="minorEastAsia"/>
        </w:rPr>
      </w:pPr>
      <w:bookmarkStart w:id="52" w:name="_Toc458270121"/>
      <w:r w:rsidRPr="0045194C">
        <w:rPr>
          <w:rFonts w:asciiTheme="minorEastAsia" w:hAnsiTheme="minorEastAsia" w:hint="eastAsia"/>
        </w:rPr>
        <w:t>界面元素</w:t>
      </w:r>
      <w:bookmarkEnd w:id="52"/>
    </w:p>
    <w:p w14:paraId="1E636384" w14:textId="77777777" w:rsidR="00142F6E" w:rsidRDefault="00142F6E" w:rsidP="00142F6E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7</w:t>
        </w:r>
      </w:fldSimple>
      <w:r>
        <w:rPr>
          <w:rFonts w:hint="eastAsia"/>
        </w:rPr>
        <w:t>启动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42F6E" w:rsidRPr="0045194C" w14:paraId="5BB1E077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5ED75A6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1C75212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6A4648A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42F6E" w:rsidRPr="0045194C" w14:paraId="6D5C8E1F" w14:textId="77777777" w:rsidTr="0009739A">
        <w:tc>
          <w:tcPr>
            <w:tcW w:w="1773" w:type="dxa"/>
            <w:vMerge w:val="restart"/>
            <w:vAlign w:val="center"/>
          </w:tcPr>
          <w:p w14:paraId="51FD295E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启动页</w:t>
            </w:r>
          </w:p>
        </w:tc>
        <w:tc>
          <w:tcPr>
            <w:tcW w:w="1806" w:type="dxa"/>
            <w:vAlign w:val="center"/>
          </w:tcPr>
          <w:p w14:paraId="7828E9D0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产品</w:t>
            </w:r>
            <w:r>
              <w:rPr>
                <w:rFonts w:asciiTheme="minorEastAsia" w:hAnsiTheme="minorEastAsia"/>
              </w:rPr>
              <w:t>logo</w:t>
            </w:r>
          </w:p>
        </w:tc>
        <w:tc>
          <w:tcPr>
            <w:tcW w:w="6157" w:type="dxa"/>
            <w:vAlign w:val="center"/>
          </w:tcPr>
          <w:p w14:paraId="549EDBA1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产品logo图片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参见视觉效果</w:t>
            </w:r>
          </w:p>
        </w:tc>
      </w:tr>
      <w:tr w:rsidR="00142F6E" w:rsidRPr="0045194C" w14:paraId="5C222230" w14:textId="77777777" w:rsidTr="0009739A">
        <w:tc>
          <w:tcPr>
            <w:tcW w:w="1773" w:type="dxa"/>
            <w:vMerge/>
            <w:vAlign w:val="center"/>
          </w:tcPr>
          <w:p w14:paraId="12C524EA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025DCFB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产品</w:t>
            </w:r>
            <w:r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379B56F6" w14:textId="77777777" w:rsidR="00142F6E" w:rsidRPr="005D27E9" w:rsidRDefault="00142F6E" w:rsidP="0009739A">
            <w:pPr>
              <w:pStyle w:val="ac"/>
              <w:numPr>
                <w:ilvl w:val="0"/>
                <w:numId w:val="351"/>
              </w:numPr>
              <w:ind w:firstLineChars="0"/>
              <w:rPr>
                <w:rFonts w:asciiTheme="minorEastAsia" w:hAnsiTheme="minorEastAsia"/>
              </w:rPr>
            </w:pPr>
            <w:r w:rsidRPr="005D27E9">
              <w:rPr>
                <w:rFonts w:asciiTheme="minorEastAsia" w:hAnsiTheme="minorEastAsia" w:hint="eastAsia"/>
              </w:rPr>
              <w:t>显示</w:t>
            </w:r>
            <w:r w:rsidRPr="005D27E9">
              <w:rPr>
                <w:rFonts w:asciiTheme="minorEastAsia" w:hAnsiTheme="minorEastAsia"/>
              </w:rPr>
              <w:t>产品名称</w:t>
            </w:r>
          </w:p>
          <w:p w14:paraId="5D63E3AC" w14:textId="77777777" w:rsidR="00142F6E" w:rsidRPr="005D27E9" w:rsidRDefault="00142F6E" w:rsidP="0009739A">
            <w:pPr>
              <w:pStyle w:val="ac"/>
              <w:numPr>
                <w:ilvl w:val="0"/>
                <w:numId w:val="35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限制10个</w:t>
            </w:r>
            <w:r>
              <w:rPr>
                <w:rFonts w:asciiTheme="minorEastAsia" w:hAnsiTheme="minorEastAsia"/>
              </w:rPr>
              <w:t>字符以内</w:t>
            </w:r>
          </w:p>
        </w:tc>
      </w:tr>
      <w:tr w:rsidR="00142F6E" w:rsidRPr="0045194C" w14:paraId="21626648" w14:textId="77777777" w:rsidTr="0009739A">
        <w:tc>
          <w:tcPr>
            <w:tcW w:w="1773" w:type="dxa"/>
            <w:vMerge/>
            <w:vAlign w:val="center"/>
          </w:tcPr>
          <w:p w14:paraId="24866A1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3A01E30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广告语</w:t>
            </w:r>
          </w:p>
        </w:tc>
        <w:tc>
          <w:tcPr>
            <w:tcW w:w="6157" w:type="dxa"/>
            <w:vAlign w:val="center"/>
          </w:tcPr>
          <w:p w14:paraId="40B2F59F" w14:textId="77777777" w:rsidR="00142F6E" w:rsidRPr="00E01862" w:rsidRDefault="00142F6E" w:rsidP="0009739A">
            <w:pPr>
              <w:pStyle w:val="ac"/>
              <w:numPr>
                <w:ilvl w:val="0"/>
                <w:numId w:val="352"/>
              </w:numPr>
              <w:ind w:firstLineChars="0"/>
              <w:rPr>
                <w:rFonts w:asciiTheme="minorEastAsia" w:hAnsiTheme="minorEastAsia"/>
              </w:rPr>
            </w:pPr>
            <w:r w:rsidRPr="00E01862">
              <w:rPr>
                <w:rFonts w:asciiTheme="minorEastAsia" w:hAnsiTheme="minorEastAsia" w:hint="eastAsia"/>
              </w:rPr>
              <w:t>显示</w:t>
            </w:r>
            <w:r w:rsidRPr="00E01862">
              <w:rPr>
                <w:rFonts w:asciiTheme="minorEastAsia" w:hAnsiTheme="minorEastAsia"/>
              </w:rPr>
              <w:t>产品</w:t>
            </w:r>
            <w:r w:rsidRPr="00E01862">
              <w:rPr>
                <w:rFonts w:asciiTheme="minorEastAsia" w:hAnsiTheme="minorEastAsia" w:hint="eastAsia"/>
              </w:rPr>
              <w:t>描述</w:t>
            </w:r>
            <w:r w:rsidRPr="00E01862">
              <w:rPr>
                <w:rFonts w:asciiTheme="minorEastAsia" w:hAnsiTheme="minorEastAsia"/>
              </w:rPr>
              <w:t>文案</w:t>
            </w:r>
          </w:p>
          <w:p w14:paraId="2C85BAF7" w14:textId="77777777" w:rsidR="00142F6E" w:rsidRPr="00E01862" w:rsidRDefault="00142F6E" w:rsidP="0009739A">
            <w:pPr>
              <w:pStyle w:val="ac"/>
              <w:numPr>
                <w:ilvl w:val="0"/>
                <w:numId w:val="35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限制20个</w:t>
            </w:r>
            <w:r>
              <w:rPr>
                <w:rFonts w:asciiTheme="minorEastAsia" w:hAnsiTheme="minorEastAsia"/>
              </w:rPr>
              <w:t>字符以内</w:t>
            </w:r>
          </w:p>
        </w:tc>
      </w:tr>
      <w:tr w:rsidR="00142F6E" w:rsidRPr="0045194C" w14:paraId="19E37A5A" w14:textId="77777777" w:rsidTr="0009739A">
        <w:tc>
          <w:tcPr>
            <w:tcW w:w="1773" w:type="dxa"/>
            <w:vMerge/>
            <w:vAlign w:val="center"/>
          </w:tcPr>
          <w:p w14:paraId="56FA95BF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64FA610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启动页</w:t>
            </w:r>
            <w:r>
              <w:rPr>
                <w:rFonts w:asciiTheme="minorEastAsia" w:hAnsiTheme="minorEastAsia"/>
              </w:rPr>
              <w:t>加载完成</w:t>
            </w:r>
          </w:p>
        </w:tc>
        <w:tc>
          <w:tcPr>
            <w:tcW w:w="6157" w:type="dxa"/>
            <w:vAlign w:val="center"/>
          </w:tcPr>
          <w:p w14:paraId="18A2A050" w14:textId="77777777" w:rsidR="00142F6E" w:rsidRPr="0077002C" w:rsidRDefault="00142F6E" w:rsidP="0009739A">
            <w:pPr>
              <w:pStyle w:val="ac"/>
              <w:numPr>
                <w:ilvl w:val="0"/>
                <w:numId w:val="353"/>
              </w:numPr>
              <w:ind w:firstLineChars="0"/>
              <w:rPr>
                <w:rFonts w:asciiTheme="minorEastAsia" w:hAnsiTheme="minorEastAsia"/>
              </w:rPr>
            </w:pPr>
            <w:r w:rsidRPr="0077002C">
              <w:rPr>
                <w:rFonts w:asciiTheme="minorEastAsia" w:hAnsiTheme="minorEastAsia"/>
              </w:rPr>
              <w:t>显示</w:t>
            </w:r>
            <w:r w:rsidRPr="0077002C">
              <w:rPr>
                <w:rFonts w:asciiTheme="minorEastAsia" w:hAnsiTheme="minorEastAsia" w:hint="eastAsia"/>
              </w:rPr>
              <w:t>2</w:t>
            </w:r>
            <w:r w:rsidRPr="0077002C">
              <w:rPr>
                <w:rFonts w:asciiTheme="minorEastAsia" w:hAnsiTheme="minorEastAsia"/>
              </w:rPr>
              <w:t>~3</w:t>
            </w:r>
            <w:r w:rsidRPr="0077002C">
              <w:rPr>
                <w:rFonts w:asciiTheme="minorEastAsia" w:hAnsiTheme="minorEastAsia" w:hint="eastAsia"/>
              </w:rPr>
              <w:t>秒后</w:t>
            </w:r>
            <w:r w:rsidRPr="0077002C">
              <w:rPr>
                <w:rFonts w:asciiTheme="minorEastAsia" w:hAnsiTheme="minorEastAsia"/>
              </w:rPr>
              <w:t>启动页</w:t>
            </w:r>
            <w:r w:rsidRPr="0077002C">
              <w:rPr>
                <w:rFonts w:asciiTheme="minorEastAsia" w:hAnsiTheme="minorEastAsia" w:hint="eastAsia"/>
              </w:rPr>
              <w:t>消失：</w:t>
            </w:r>
          </w:p>
          <w:p w14:paraId="31ECD124" w14:textId="77777777" w:rsidR="00142F6E" w:rsidRDefault="00142F6E" w:rsidP="0009739A">
            <w:pPr>
              <w:pStyle w:val="ac"/>
              <w:numPr>
                <w:ilvl w:val="0"/>
                <w:numId w:val="35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首次开启</w:t>
            </w: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，启动页消失后显示引导页</w:t>
            </w:r>
          </w:p>
          <w:p w14:paraId="65200EC5" w14:textId="77777777" w:rsidR="00142F6E" w:rsidRPr="0077002C" w:rsidRDefault="00142F6E" w:rsidP="0009739A">
            <w:pPr>
              <w:pStyle w:val="ac"/>
              <w:numPr>
                <w:ilvl w:val="0"/>
                <w:numId w:val="35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非首次开启</w:t>
            </w: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</w:t>
            </w:r>
            <w:r>
              <w:rPr>
                <w:rFonts w:asciiTheme="minorEastAsia" w:hAnsiTheme="minorEastAsia" w:hint="eastAsia"/>
              </w:rPr>
              <w:t>启动页</w:t>
            </w:r>
            <w:r>
              <w:rPr>
                <w:rFonts w:asciiTheme="minorEastAsia" w:hAnsiTheme="minorEastAsia"/>
              </w:rPr>
              <w:t>消失后</w:t>
            </w:r>
            <w:r>
              <w:rPr>
                <w:rFonts w:asciiTheme="minorEastAsia" w:hAnsiTheme="minorEastAsia" w:hint="eastAsia"/>
              </w:rPr>
              <w:t>进入</w:t>
            </w:r>
            <w:r>
              <w:rPr>
                <w:rFonts w:asciiTheme="minorEastAsia" w:hAnsiTheme="minorEastAsia"/>
              </w:rPr>
              <w:t>登录</w:t>
            </w:r>
          </w:p>
        </w:tc>
      </w:tr>
      <w:tr w:rsidR="00142F6E" w:rsidRPr="0045194C" w14:paraId="60071FD5" w14:textId="77777777" w:rsidTr="0009739A">
        <w:tc>
          <w:tcPr>
            <w:tcW w:w="1773" w:type="dxa"/>
            <w:vAlign w:val="center"/>
          </w:tcPr>
          <w:p w14:paraId="46D99FEB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引导页</w:t>
            </w:r>
          </w:p>
        </w:tc>
        <w:tc>
          <w:tcPr>
            <w:tcW w:w="1806" w:type="dxa"/>
            <w:vAlign w:val="center"/>
          </w:tcPr>
          <w:p w14:paraId="25D8D051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引导页</w:t>
            </w:r>
            <w:r>
              <w:rPr>
                <w:rFonts w:asciiTheme="minorEastAsia" w:hAnsiTheme="minorEastAsia"/>
              </w:rPr>
              <w:t>内容</w:t>
            </w:r>
          </w:p>
        </w:tc>
        <w:tc>
          <w:tcPr>
            <w:tcW w:w="6157" w:type="dxa"/>
            <w:vAlign w:val="center"/>
          </w:tcPr>
          <w:p w14:paraId="09BC7405" w14:textId="77777777" w:rsidR="00142F6E" w:rsidRDefault="00142F6E" w:rsidP="0009739A">
            <w:pPr>
              <w:pStyle w:val="ac"/>
              <w:numPr>
                <w:ilvl w:val="0"/>
                <w:numId w:val="354"/>
              </w:numPr>
              <w:ind w:firstLineChars="0"/>
              <w:rPr>
                <w:rFonts w:asciiTheme="minorEastAsia" w:hAnsiTheme="minorEastAsia"/>
              </w:rPr>
            </w:pPr>
            <w:r w:rsidRPr="009320CE">
              <w:rPr>
                <w:rFonts w:asciiTheme="minorEastAsia" w:hAnsiTheme="minorEastAsia"/>
              </w:rPr>
              <w:t>建议图文结合显示</w:t>
            </w:r>
            <w:r w:rsidRPr="009320CE">
              <w:rPr>
                <w:rFonts w:asciiTheme="minorEastAsia" w:hAnsiTheme="minorEastAsia" w:hint="eastAsia"/>
              </w:rPr>
              <w:t>，</w:t>
            </w:r>
            <w:r w:rsidRPr="009320CE">
              <w:rPr>
                <w:rFonts w:asciiTheme="minorEastAsia" w:hAnsiTheme="minorEastAsia"/>
              </w:rPr>
              <w:t>具体参见视觉效果</w:t>
            </w:r>
          </w:p>
          <w:p w14:paraId="1DBB86F6" w14:textId="77777777" w:rsidR="00142F6E" w:rsidRPr="00E36A3A" w:rsidRDefault="00142F6E" w:rsidP="0009739A">
            <w:pPr>
              <w:pStyle w:val="ac"/>
              <w:numPr>
                <w:ilvl w:val="0"/>
                <w:numId w:val="354"/>
              </w:numPr>
              <w:ind w:firstLineChars="0"/>
              <w:rPr>
                <w:rFonts w:asciiTheme="minorEastAsia" w:hAnsiTheme="minorEastAsia"/>
              </w:rPr>
            </w:pPr>
            <w:r w:rsidRPr="00E36A3A">
              <w:rPr>
                <w:rFonts w:asciiTheme="minorEastAsia" w:hAnsiTheme="minorEastAsia" w:hint="eastAsia"/>
              </w:rPr>
              <w:t>引导页默认</w:t>
            </w:r>
            <w:r w:rsidRPr="00E36A3A">
              <w:rPr>
                <w:rFonts w:asciiTheme="minorEastAsia" w:hAnsiTheme="minorEastAsia"/>
              </w:rPr>
              <w:t>三张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hint="eastAsia"/>
              </w:rPr>
              <w:t>启动页关闭</w:t>
            </w:r>
            <w:r>
              <w:t>后</w:t>
            </w:r>
            <w:r>
              <w:rPr>
                <w:rFonts w:hint="eastAsia"/>
              </w:rPr>
              <w:t>展示</w:t>
            </w:r>
            <w:r>
              <w:t>第一张引导页</w:t>
            </w:r>
            <w:r>
              <w:rPr>
                <w:rFonts w:hint="eastAsia"/>
              </w:rPr>
              <w:t>；</w:t>
            </w:r>
          </w:p>
          <w:p w14:paraId="3E35461D" w14:textId="77777777" w:rsidR="00142F6E" w:rsidRPr="00E36A3A" w:rsidRDefault="00142F6E" w:rsidP="0009739A">
            <w:pPr>
              <w:pStyle w:val="ac"/>
              <w:numPr>
                <w:ilvl w:val="0"/>
                <w:numId w:val="35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左右</w:t>
            </w:r>
            <w:r>
              <w:t>滑动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张</w:t>
            </w:r>
            <w:r>
              <w:t>引导页之间切换，切换到第一张时</w:t>
            </w:r>
            <w:r>
              <w:rPr>
                <w:rFonts w:hint="eastAsia"/>
              </w:rPr>
              <w:t>右</w:t>
            </w:r>
            <w:r>
              <w:t>滑失效，切换到最后一张时</w:t>
            </w:r>
            <w:r>
              <w:rPr>
                <w:rFonts w:hint="eastAsia"/>
              </w:rPr>
              <w:t>左滑</w:t>
            </w:r>
            <w:r>
              <w:t>失效</w:t>
            </w:r>
            <w:r>
              <w:rPr>
                <w:rFonts w:hint="eastAsia"/>
              </w:rPr>
              <w:t>；</w:t>
            </w:r>
          </w:p>
          <w:p w14:paraId="1CCF8999" w14:textId="77777777" w:rsidR="00142F6E" w:rsidRDefault="00142F6E" w:rsidP="0009739A">
            <w:pPr>
              <w:pStyle w:val="ac"/>
              <w:numPr>
                <w:ilvl w:val="0"/>
                <w:numId w:val="35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第一张</w:t>
            </w:r>
            <w:r>
              <w:rPr>
                <w:rFonts w:asciiTheme="minorEastAsia" w:hAnsiTheme="minorEastAsia"/>
              </w:rPr>
              <w:t>和第二张</w:t>
            </w:r>
            <w:r>
              <w:rPr>
                <w:rFonts w:asciiTheme="minorEastAsia" w:hAnsiTheme="minorEastAsia" w:hint="eastAsia"/>
              </w:rPr>
              <w:t>引导页</w:t>
            </w:r>
            <w:r>
              <w:rPr>
                <w:rFonts w:asciiTheme="minorEastAsia" w:hAnsiTheme="minorEastAsia"/>
              </w:rPr>
              <w:t>下方显示</w:t>
            </w:r>
            <w:r>
              <w:rPr>
                <w:rFonts w:asciiTheme="minorEastAsia" w:hAnsiTheme="minorEastAsia" w:hint="eastAsia"/>
              </w:rPr>
              <w:t>数量圆点</w:t>
            </w:r>
            <w:r>
              <w:rPr>
                <w:rFonts w:asciiTheme="minorEastAsia" w:hAnsiTheme="minorEastAsia"/>
              </w:rPr>
              <w:t>标记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根据当前引导页序号</w:t>
            </w:r>
            <w:r>
              <w:rPr>
                <w:rFonts w:asciiTheme="minorEastAsia" w:hAnsiTheme="minorEastAsia" w:hint="eastAsia"/>
              </w:rPr>
              <w:t>点亮</w:t>
            </w:r>
            <w:r>
              <w:rPr>
                <w:rFonts w:asciiTheme="minorEastAsia" w:hAnsiTheme="minorEastAsia"/>
              </w:rPr>
              <w:t>所对应的圆点标记</w:t>
            </w:r>
          </w:p>
          <w:p w14:paraId="60DE7BDC" w14:textId="77777777" w:rsidR="00142F6E" w:rsidRDefault="00142F6E" w:rsidP="0009739A">
            <w:pPr>
              <w:pStyle w:val="ac"/>
              <w:numPr>
                <w:ilvl w:val="0"/>
                <w:numId w:val="35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第三页</w:t>
            </w:r>
            <w:r>
              <w:rPr>
                <w:rFonts w:asciiTheme="minorEastAsia" w:hAnsiTheme="minorEastAsia"/>
              </w:rPr>
              <w:t>引导页</w:t>
            </w:r>
            <w:r>
              <w:rPr>
                <w:rFonts w:asciiTheme="minorEastAsia" w:hAnsiTheme="minorEastAsia" w:hint="eastAsia"/>
              </w:rPr>
              <w:t>下方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“开始</w:t>
            </w:r>
            <w:r>
              <w:rPr>
                <w:rFonts w:asciiTheme="minorEastAsia" w:hAnsiTheme="minorEastAsia"/>
              </w:rPr>
              <w:t>体验</w:t>
            </w:r>
            <w:r>
              <w:rPr>
                <w:rFonts w:asciiTheme="minorEastAsia" w:hAnsiTheme="minorEastAsia" w:hint="eastAsia"/>
              </w:rPr>
              <w:t>”按钮</w:t>
            </w:r>
          </w:p>
          <w:p w14:paraId="5242997D" w14:textId="77777777" w:rsidR="00142F6E" w:rsidRPr="009320CE" w:rsidRDefault="00142F6E" w:rsidP="0009739A">
            <w:pPr>
              <w:pStyle w:val="ac"/>
              <w:numPr>
                <w:ilvl w:val="0"/>
                <w:numId w:val="35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每张</w:t>
            </w:r>
            <w:r>
              <w:t>引导右上角都有</w:t>
            </w:r>
            <w:r>
              <w:t>“</w:t>
            </w:r>
            <w:r>
              <w:rPr>
                <w:rFonts w:hint="eastAsia"/>
              </w:rPr>
              <w:t>跳过</w:t>
            </w:r>
            <w:r>
              <w:t>”</w:t>
            </w:r>
            <w:r>
              <w:rPr>
                <w:rFonts w:hint="eastAsia"/>
              </w:rPr>
              <w:t>按钮</w:t>
            </w:r>
            <w:r>
              <w:t>，点击之后直接进入下一</w:t>
            </w:r>
            <w:r>
              <w:rPr>
                <w:rFonts w:hint="eastAsia"/>
              </w:rPr>
              <w:t>界面</w:t>
            </w:r>
          </w:p>
        </w:tc>
      </w:tr>
      <w:tr w:rsidR="00142F6E" w:rsidRPr="0045194C" w14:paraId="6C1C3CEA" w14:textId="77777777" w:rsidTr="0009739A">
        <w:tc>
          <w:tcPr>
            <w:tcW w:w="1773" w:type="dxa"/>
            <w:vAlign w:val="center"/>
          </w:tcPr>
          <w:p w14:paraId="0C5D1CE7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6B2A7A52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开始</w:t>
            </w:r>
            <w:r>
              <w:rPr>
                <w:rFonts w:asciiTheme="minorEastAsia" w:hAnsiTheme="minorEastAsia"/>
              </w:rPr>
              <w:t>体验</w:t>
            </w:r>
          </w:p>
        </w:tc>
        <w:tc>
          <w:tcPr>
            <w:tcW w:w="6157" w:type="dxa"/>
            <w:vAlign w:val="center"/>
          </w:tcPr>
          <w:p w14:paraId="57A382AA" w14:textId="77777777" w:rsidR="00142F6E" w:rsidRPr="004C54EF" w:rsidRDefault="00142F6E" w:rsidP="0009739A">
            <w:pPr>
              <w:pStyle w:val="ac"/>
              <w:numPr>
                <w:ilvl w:val="0"/>
                <w:numId w:val="355"/>
              </w:numPr>
              <w:ind w:firstLineChars="0"/>
              <w:rPr>
                <w:rFonts w:asciiTheme="minorEastAsia" w:hAnsiTheme="minorEastAsia"/>
              </w:rPr>
            </w:pPr>
            <w:r w:rsidRPr="004C54EF">
              <w:rPr>
                <w:rFonts w:asciiTheme="minorEastAsia" w:hAnsiTheme="minorEastAsia"/>
              </w:rPr>
              <w:t>点击按钮，判断是否首次登录</w:t>
            </w:r>
          </w:p>
          <w:p w14:paraId="36D89CBC" w14:textId="77777777" w:rsidR="00142F6E" w:rsidRDefault="00142F6E" w:rsidP="0009739A">
            <w:pPr>
              <w:pStyle w:val="ac"/>
              <w:numPr>
                <w:ilvl w:val="0"/>
                <w:numId w:val="35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首次登录，显示司机端</w:t>
            </w:r>
            <w:r>
              <w:rPr>
                <w:rFonts w:asciiTheme="minorEastAsia" w:hAnsiTheme="minorEastAsia" w:hint="eastAsia"/>
              </w:rPr>
              <w:t>首次</w:t>
            </w:r>
            <w:r>
              <w:rPr>
                <w:rFonts w:asciiTheme="minorEastAsia" w:hAnsiTheme="minorEastAsia"/>
              </w:rPr>
              <w:t>登录界面</w:t>
            </w:r>
          </w:p>
          <w:p w14:paraId="2F019E22" w14:textId="77777777" w:rsidR="00142F6E" w:rsidRPr="004C54EF" w:rsidRDefault="00142F6E" w:rsidP="0009739A">
            <w:pPr>
              <w:pStyle w:val="ac"/>
              <w:numPr>
                <w:ilvl w:val="0"/>
                <w:numId w:val="35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非首次登录，显示司机端非首次登录界面</w:t>
            </w:r>
          </w:p>
        </w:tc>
      </w:tr>
    </w:tbl>
    <w:p w14:paraId="1259D08D" w14:textId="77777777" w:rsidR="00142F6E" w:rsidRPr="0045194C" w:rsidRDefault="00142F6E" w:rsidP="00142F6E">
      <w:pPr>
        <w:rPr>
          <w:rFonts w:asciiTheme="minorEastAsia" w:hAnsiTheme="minorEastAsia"/>
        </w:rPr>
      </w:pPr>
    </w:p>
    <w:p w14:paraId="1AA2684C" w14:textId="77777777" w:rsidR="00142F6E" w:rsidRPr="0045194C" w:rsidRDefault="00142F6E" w:rsidP="00142F6E">
      <w:pPr>
        <w:pStyle w:val="4"/>
        <w:rPr>
          <w:rFonts w:asciiTheme="minorEastAsia" w:hAnsiTheme="minorEastAsia"/>
        </w:rPr>
      </w:pPr>
      <w:bookmarkStart w:id="53" w:name="_Toc458270122"/>
      <w:r w:rsidRPr="0045194C">
        <w:rPr>
          <w:rFonts w:asciiTheme="minorEastAsia" w:hAnsiTheme="minorEastAsia" w:hint="eastAsia"/>
        </w:rPr>
        <w:t>前置条件</w:t>
      </w:r>
      <w:bookmarkEnd w:id="53"/>
    </w:p>
    <w:p w14:paraId="6387F27D" w14:textId="77777777" w:rsidR="00142F6E" w:rsidRPr="0092111F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2111F">
        <w:rPr>
          <w:rFonts w:asciiTheme="minorEastAsia" w:eastAsiaTheme="minorEastAsia" w:hAnsiTheme="minorEastAsia" w:hint="eastAsia"/>
          <w:kern w:val="0"/>
          <w:szCs w:val="21"/>
        </w:rPr>
        <w:t>开启</w:t>
      </w:r>
      <w:r w:rsidRPr="0092111F">
        <w:rPr>
          <w:rFonts w:asciiTheme="minorEastAsia" w:eastAsiaTheme="minorEastAsia" w:hAnsiTheme="minorEastAsia"/>
          <w:kern w:val="0"/>
          <w:szCs w:val="21"/>
        </w:rPr>
        <w:t>司机端</w:t>
      </w:r>
      <w:r w:rsidRPr="0092111F">
        <w:rPr>
          <w:rFonts w:asciiTheme="minorEastAsia" w:eastAsiaTheme="minorEastAsia" w:hAnsiTheme="minorEastAsia" w:hint="eastAsia"/>
          <w:kern w:val="0"/>
          <w:szCs w:val="21"/>
        </w:rPr>
        <w:t>A</w:t>
      </w:r>
      <w:r w:rsidRPr="0092111F">
        <w:rPr>
          <w:rFonts w:asciiTheme="minorEastAsia" w:eastAsiaTheme="minorEastAsia" w:hAnsiTheme="minorEastAsia"/>
          <w:kern w:val="0"/>
          <w:szCs w:val="21"/>
        </w:rPr>
        <w:t>pp</w:t>
      </w:r>
      <w:r>
        <w:rPr>
          <w:rFonts w:asciiTheme="minorEastAsia" w:eastAsiaTheme="minorEastAsia" w:hAnsiTheme="minorEastAsia" w:hint="eastAsia"/>
          <w:kern w:val="0"/>
          <w:szCs w:val="21"/>
        </w:rPr>
        <w:t>，</w:t>
      </w:r>
      <w:r>
        <w:rPr>
          <w:rFonts w:asciiTheme="minorEastAsia" w:eastAsiaTheme="minorEastAsia" w:hAnsiTheme="minorEastAsia"/>
          <w:kern w:val="0"/>
          <w:szCs w:val="21"/>
        </w:rPr>
        <w:t>默认显示</w:t>
      </w:r>
      <w:r>
        <w:rPr>
          <w:rFonts w:asciiTheme="minorEastAsia" w:eastAsiaTheme="minorEastAsia" w:hAnsiTheme="minorEastAsia" w:hint="eastAsia"/>
          <w:kern w:val="0"/>
          <w:szCs w:val="21"/>
        </w:rPr>
        <w:t>启动页</w:t>
      </w:r>
    </w:p>
    <w:p w14:paraId="716E9F2A" w14:textId="77777777" w:rsidR="00142F6E" w:rsidRPr="0045194C" w:rsidRDefault="00142F6E" w:rsidP="00142F6E">
      <w:pPr>
        <w:pStyle w:val="4"/>
        <w:rPr>
          <w:rFonts w:asciiTheme="minorEastAsia" w:hAnsiTheme="minorEastAsia"/>
        </w:rPr>
      </w:pPr>
      <w:bookmarkStart w:id="54" w:name="_Toc458270123"/>
      <w:r w:rsidRPr="0045194C">
        <w:rPr>
          <w:rFonts w:asciiTheme="minorEastAsia" w:hAnsiTheme="minorEastAsia" w:hint="eastAsia"/>
        </w:rPr>
        <w:t>用例流程</w:t>
      </w:r>
      <w:bookmarkEnd w:id="54"/>
    </w:p>
    <w:p w14:paraId="3BDD14D4" w14:textId="77777777" w:rsidR="00142F6E" w:rsidRPr="000A686E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0A686E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B74EB8C" w14:textId="77777777" w:rsidR="00142F6E" w:rsidRPr="0045194C" w:rsidRDefault="00142F6E" w:rsidP="00142F6E">
      <w:pPr>
        <w:pStyle w:val="4"/>
        <w:rPr>
          <w:rFonts w:asciiTheme="minorEastAsia" w:hAnsiTheme="minorEastAsia"/>
        </w:rPr>
      </w:pPr>
      <w:bookmarkStart w:id="55" w:name="_Toc458270124"/>
      <w:r w:rsidRPr="0045194C">
        <w:rPr>
          <w:rFonts w:asciiTheme="minorEastAsia" w:hAnsiTheme="minorEastAsia" w:hint="eastAsia"/>
        </w:rPr>
        <w:t>后置条件</w:t>
      </w:r>
      <w:bookmarkEnd w:id="55"/>
    </w:p>
    <w:p w14:paraId="3F7D2E3B" w14:textId="77777777" w:rsidR="00142F6E" w:rsidRPr="000A686E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0A686E">
        <w:rPr>
          <w:rFonts w:asciiTheme="minorEastAsia" w:eastAsiaTheme="minorEastAsia" w:hAnsiTheme="minorEastAsia" w:hint="eastAsia"/>
          <w:kern w:val="0"/>
          <w:szCs w:val="21"/>
        </w:rPr>
        <w:t>启动页</w:t>
      </w:r>
      <w:r w:rsidRPr="000A686E">
        <w:rPr>
          <w:rFonts w:asciiTheme="minorEastAsia" w:eastAsiaTheme="minorEastAsia" w:hAnsiTheme="minorEastAsia"/>
          <w:kern w:val="0"/>
          <w:szCs w:val="21"/>
        </w:rPr>
        <w:t>加载</w:t>
      </w:r>
      <w:r w:rsidRPr="000A686E">
        <w:rPr>
          <w:rFonts w:asciiTheme="minorEastAsia" w:eastAsiaTheme="minorEastAsia" w:hAnsiTheme="minorEastAsia" w:hint="eastAsia"/>
          <w:kern w:val="0"/>
          <w:szCs w:val="21"/>
        </w:rPr>
        <w:t>显示</w:t>
      </w:r>
      <w:r w:rsidRPr="000A686E">
        <w:rPr>
          <w:rFonts w:asciiTheme="minorEastAsia" w:eastAsiaTheme="minorEastAsia" w:hAnsiTheme="minorEastAsia"/>
          <w:kern w:val="0"/>
          <w:szCs w:val="21"/>
        </w:rPr>
        <w:t>完成</w:t>
      </w:r>
      <w:r w:rsidRPr="000A686E">
        <w:rPr>
          <w:rFonts w:asciiTheme="minorEastAsia" w:eastAsiaTheme="minorEastAsia" w:hAnsiTheme="minorEastAsia" w:hint="eastAsia"/>
          <w:kern w:val="0"/>
          <w:szCs w:val="21"/>
        </w:rPr>
        <w:t>，根据</w:t>
      </w:r>
      <w:r w:rsidRPr="000A686E">
        <w:rPr>
          <w:rFonts w:asciiTheme="minorEastAsia" w:eastAsiaTheme="minorEastAsia" w:hAnsiTheme="minorEastAsia"/>
          <w:kern w:val="0"/>
          <w:szCs w:val="21"/>
        </w:rPr>
        <w:t>是否首次</w:t>
      </w:r>
      <w:r w:rsidRPr="000A686E">
        <w:rPr>
          <w:rFonts w:asciiTheme="minorEastAsia" w:eastAsiaTheme="minorEastAsia" w:hAnsiTheme="minorEastAsia" w:hint="eastAsia"/>
          <w:kern w:val="0"/>
          <w:szCs w:val="21"/>
        </w:rPr>
        <w:t>开启A</w:t>
      </w:r>
      <w:r w:rsidRPr="000A686E">
        <w:rPr>
          <w:rFonts w:asciiTheme="minorEastAsia" w:eastAsiaTheme="minorEastAsia" w:hAnsiTheme="minorEastAsia"/>
          <w:kern w:val="0"/>
          <w:szCs w:val="21"/>
        </w:rPr>
        <w:t>pp</w:t>
      </w:r>
      <w:r>
        <w:rPr>
          <w:rFonts w:asciiTheme="minorEastAsia" w:eastAsiaTheme="minorEastAsia" w:hAnsiTheme="minorEastAsia" w:hint="eastAsia"/>
          <w:kern w:val="0"/>
          <w:szCs w:val="21"/>
        </w:rPr>
        <w:t>判断</w:t>
      </w:r>
      <w:r>
        <w:rPr>
          <w:rFonts w:asciiTheme="minorEastAsia" w:eastAsiaTheme="minorEastAsia" w:hAnsiTheme="minorEastAsia"/>
          <w:kern w:val="0"/>
          <w:szCs w:val="21"/>
        </w:rPr>
        <w:t>显示引导页或者登录页</w:t>
      </w:r>
    </w:p>
    <w:p w14:paraId="50830B45" w14:textId="77777777" w:rsidR="005B7EDB" w:rsidRPr="0045194C" w:rsidRDefault="005B7EDB" w:rsidP="005B7EDB">
      <w:pPr>
        <w:pStyle w:val="3"/>
        <w:rPr>
          <w:rFonts w:asciiTheme="minorEastAsia" w:eastAsiaTheme="minorEastAsia" w:hAnsiTheme="minorEastAsia" w:cs="宋体"/>
        </w:rPr>
      </w:pPr>
      <w:bookmarkStart w:id="56" w:name="_Toc458270125"/>
      <w:r>
        <w:rPr>
          <w:rFonts w:asciiTheme="minorEastAsia" w:eastAsiaTheme="minorEastAsia" w:hAnsiTheme="minorEastAsia" w:cs="宋体" w:hint="eastAsia"/>
        </w:rPr>
        <w:lastRenderedPageBreak/>
        <w:t>登录</w:t>
      </w:r>
      <w:bookmarkEnd w:id="56"/>
    </w:p>
    <w:p w14:paraId="4E543107" w14:textId="77777777" w:rsidR="005B7EDB" w:rsidRPr="0045194C" w:rsidRDefault="005B7EDB" w:rsidP="005B7EDB">
      <w:pPr>
        <w:pStyle w:val="4"/>
        <w:rPr>
          <w:rFonts w:asciiTheme="minorEastAsia" w:eastAsiaTheme="minorEastAsia" w:hAnsiTheme="minorEastAsia"/>
        </w:rPr>
      </w:pPr>
      <w:bookmarkStart w:id="57" w:name="_Toc458270126"/>
      <w:r w:rsidRPr="0045194C">
        <w:rPr>
          <w:rFonts w:asciiTheme="minorEastAsia" w:eastAsiaTheme="minorEastAsia" w:hAnsiTheme="minorEastAsia" w:hint="eastAsia"/>
        </w:rPr>
        <w:t>业务流程</w:t>
      </w:r>
      <w:bookmarkEnd w:id="57"/>
    </w:p>
    <w:p w14:paraId="0EE9C704" w14:textId="77777777" w:rsidR="005B7EDB" w:rsidRDefault="005B7EDB" w:rsidP="005B7EDB">
      <w:pPr>
        <w:keepNext/>
        <w:jc w:val="center"/>
      </w:pPr>
      <w:r>
        <w:object w:dxaOrig="7126" w:dyaOrig="12345" w14:anchorId="645CCA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25pt;height:565.7pt" o:ole="">
            <v:imagedata r:id="rId30" o:title=""/>
          </v:shape>
          <o:OLEObject Type="Embed" ProgID="Visio.Drawing.15" ShapeID="_x0000_i1025" DrawAspect="Content" ObjectID="_1532178281" r:id="rId31"/>
        </w:object>
      </w:r>
    </w:p>
    <w:p w14:paraId="3984A664" w14:textId="77777777" w:rsidR="005B7EDB" w:rsidRDefault="005B7EDB" w:rsidP="005B7EDB">
      <w:pPr>
        <w:pStyle w:val="ae"/>
        <w:jc w:val="center"/>
      </w:pPr>
      <w:r>
        <w:t xml:space="preserve">Flow </w:t>
      </w:r>
      <w:fldSimple w:instr=" SEQ Flow \* ARABIC ">
        <w:r w:rsidR="00A57B36">
          <w:rPr>
            <w:noProof/>
          </w:rPr>
          <w:t>1</w:t>
        </w:r>
      </w:fldSimple>
      <w:r>
        <w:rPr>
          <w:rFonts w:hint="eastAsia"/>
        </w:rPr>
        <w:t>司机端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启动</w:t>
      </w:r>
      <w:r>
        <w:t>流程</w:t>
      </w:r>
    </w:p>
    <w:p w14:paraId="30F01E2D" w14:textId="77777777" w:rsidR="005B7EDB" w:rsidRDefault="005B7EDB" w:rsidP="005B7EDB"/>
    <w:p w14:paraId="06C261A5" w14:textId="77777777" w:rsidR="005B7EDB" w:rsidRDefault="005B7EDB" w:rsidP="005B7EDB"/>
    <w:p w14:paraId="6A289A61" w14:textId="77777777" w:rsidR="005B7EDB" w:rsidRDefault="005B7EDB" w:rsidP="005B7EDB">
      <w:pPr>
        <w:keepNext/>
        <w:jc w:val="center"/>
      </w:pPr>
      <w:r>
        <w:object w:dxaOrig="10815" w:dyaOrig="15736" w14:anchorId="56C7F807">
          <v:shape id="_x0000_i1026" type="#_x0000_t75" style="width:409.55pt;height:594.7pt" o:ole="">
            <v:imagedata r:id="rId32" o:title=""/>
          </v:shape>
          <o:OLEObject Type="Embed" ProgID="Visio.Drawing.15" ShapeID="_x0000_i1026" DrawAspect="Content" ObjectID="_1532178282" r:id="rId33"/>
        </w:object>
      </w:r>
    </w:p>
    <w:p w14:paraId="32B77838" w14:textId="77777777" w:rsidR="005B7EDB" w:rsidRPr="004F30B3" w:rsidRDefault="005B7EDB" w:rsidP="005B7EDB">
      <w:pPr>
        <w:pStyle w:val="ae"/>
        <w:jc w:val="center"/>
      </w:pPr>
      <w:r>
        <w:t xml:space="preserve">Flow </w:t>
      </w:r>
      <w:fldSimple w:instr=" SEQ Flow \* ARABIC ">
        <w:r w:rsidR="00A57B36">
          <w:rPr>
            <w:noProof/>
          </w:rPr>
          <w:t>2</w:t>
        </w:r>
      </w:fldSimple>
      <w:r>
        <w:rPr>
          <w:rFonts w:hint="eastAsia"/>
        </w:rPr>
        <w:t>司机端</w:t>
      </w:r>
      <w:r>
        <w:rPr>
          <w:rFonts w:hint="eastAsia"/>
        </w:rPr>
        <w:t>A</w:t>
      </w:r>
      <w:r>
        <w:t>pp</w:t>
      </w:r>
      <w:r>
        <w:t>登录流程</w:t>
      </w:r>
    </w:p>
    <w:p w14:paraId="40635524" w14:textId="77777777" w:rsidR="00142F6E" w:rsidRPr="0045194C" w:rsidRDefault="00142F6E" w:rsidP="00142F6E">
      <w:pPr>
        <w:pStyle w:val="4"/>
        <w:rPr>
          <w:rFonts w:asciiTheme="minorEastAsia" w:eastAsiaTheme="minorEastAsia" w:hAnsiTheme="minorEastAsia"/>
        </w:rPr>
      </w:pPr>
      <w:bookmarkStart w:id="58" w:name="_Toc458270127"/>
      <w:r>
        <w:rPr>
          <w:rFonts w:asciiTheme="minorEastAsia" w:eastAsiaTheme="minorEastAsia" w:hAnsiTheme="minorEastAsia" w:hint="eastAsia"/>
        </w:rPr>
        <w:lastRenderedPageBreak/>
        <w:t>密码登录</w:t>
      </w:r>
      <w:bookmarkEnd w:id="58"/>
    </w:p>
    <w:p w14:paraId="3DC61966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59" w:name="_Toc458270128"/>
      <w:r w:rsidRPr="0045194C">
        <w:rPr>
          <w:rFonts w:asciiTheme="minorEastAsia" w:hAnsiTheme="minorEastAsia"/>
        </w:rPr>
        <w:t>用例描述</w:t>
      </w:r>
      <w:bookmarkEnd w:id="59"/>
    </w:p>
    <w:p w14:paraId="73C9374B" w14:textId="77777777" w:rsidR="00142F6E" w:rsidRPr="006A088C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>
        <w:rPr>
          <w:rFonts w:asciiTheme="minorEastAsia" w:hAnsiTheme="minorEastAsia" w:hint="eastAsia"/>
        </w:rPr>
        <w:t>司机端A</w:t>
      </w:r>
      <w:r>
        <w:rPr>
          <w:rFonts w:asciiTheme="minorEastAsia" w:hAnsiTheme="minorEastAsia"/>
        </w:rPr>
        <w:t>pp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于</w:t>
      </w:r>
      <w:r w:rsidRPr="0045194C">
        <w:rPr>
          <w:rFonts w:asciiTheme="minorEastAsia" w:eastAsiaTheme="minorEastAsia" w:hAnsiTheme="minorEastAsia"/>
          <w:kern w:val="0"/>
          <w:szCs w:val="21"/>
        </w:rPr>
        <w:t>登录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用户身份的验证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识别</w:t>
      </w:r>
    </w:p>
    <w:p w14:paraId="095B1EE7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60" w:name="_Toc458270129"/>
      <w:r w:rsidRPr="0045194C">
        <w:rPr>
          <w:rFonts w:asciiTheme="minorEastAsia" w:hAnsiTheme="minorEastAsia" w:hint="eastAsia"/>
        </w:rPr>
        <w:t>原型界面</w:t>
      </w:r>
      <w:bookmarkEnd w:id="60"/>
    </w:p>
    <w:p w14:paraId="07BD31B4" w14:textId="6EF813CD" w:rsidR="00142F6E" w:rsidRDefault="00DF2230" w:rsidP="00142F6E">
      <w:pPr>
        <w:keepNext/>
      </w:pPr>
      <w:r>
        <w:rPr>
          <w:noProof/>
        </w:rPr>
        <w:drawing>
          <wp:inline distT="0" distB="0" distL="0" distR="0" wp14:anchorId="3E1CA4D8" wp14:editId="1110F73A">
            <wp:extent cx="2987071" cy="5302052"/>
            <wp:effectExtent l="19050" t="19050" r="22860" b="13335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91106" cy="530921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42F6E" w:rsidRPr="00D4499E">
        <w:rPr>
          <w:noProof/>
        </w:rPr>
        <w:t xml:space="preserve"> </w:t>
      </w:r>
      <w:r w:rsidR="00C7186E">
        <w:rPr>
          <w:noProof/>
        </w:rPr>
        <w:drawing>
          <wp:inline distT="0" distB="0" distL="0" distR="0" wp14:anchorId="00687716" wp14:editId="18087287">
            <wp:extent cx="2998326" cy="5295506"/>
            <wp:effectExtent l="0" t="0" r="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98326" cy="5295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87932" w14:textId="77777777" w:rsidR="00142F6E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6</w:t>
        </w:r>
      </w:fldSimple>
      <w:r>
        <w:rPr>
          <w:rFonts w:hint="eastAsia"/>
        </w:rPr>
        <w:t>非首次</w:t>
      </w:r>
      <w:r>
        <w:t>登录</w:t>
      </w:r>
    </w:p>
    <w:p w14:paraId="78965582" w14:textId="77777777" w:rsidR="00C7186E" w:rsidRDefault="00C7186E" w:rsidP="00C7186E"/>
    <w:p w14:paraId="3A5B44AD" w14:textId="77777777" w:rsidR="00C7186E" w:rsidRDefault="00C7186E" w:rsidP="00C7186E"/>
    <w:p w14:paraId="39BD692A" w14:textId="28C42F69" w:rsidR="00142F6E" w:rsidRDefault="00142F6E" w:rsidP="00142F6E">
      <w:pPr>
        <w:rPr>
          <w:rFonts w:hint="eastAsia"/>
        </w:rPr>
      </w:pPr>
    </w:p>
    <w:p w14:paraId="32784980" w14:textId="77777777" w:rsidR="00142F6E" w:rsidRDefault="00142F6E" w:rsidP="00142F6E">
      <w:pPr>
        <w:keepNext/>
      </w:pPr>
      <w:r>
        <w:rPr>
          <w:noProof/>
        </w:rPr>
        <w:lastRenderedPageBreak/>
        <w:drawing>
          <wp:inline distT="0" distB="0" distL="0" distR="0" wp14:anchorId="7133C053" wp14:editId="696621E4">
            <wp:extent cx="2973691" cy="5278302"/>
            <wp:effectExtent l="19050" t="19050" r="17780" b="1778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79524" cy="528865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Pr="009A778A">
        <w:rPr>
          <w:noProof/>
        </w:rPr>
        <w:t xml:space="preserve"> </w:t>
      </w:r>
      <w:r>
        <w:rPr>
          <w:noProof/>
        </w:rPr>
        <w:drawing>
          <wp:inline distT="0" distB="0" distL="0" distR="0" wp14:anchorId="0E2F1DD8" wp14:editId="40989E2B">
            <wp:extent cx="2968832" cy="5269678"/>
            <wp:effectExtent l="19050" t="19050" r="22225" b="2667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70836" cy="527323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BA873CA" w14:textId="77777777" w:rsidR="00142F6E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7</w:t>
        </w:r>
      </w:fldSimple>
      <w:r>
        <w:rPr>
          <w:rFonts w:hint="eastAsia"/>
        </w:rPr>
        <w:t>首次</w:t>
      </w:r>
      <w:r>
        <w:t>登录</w:t>
      </w:r>
    </w:p>
    <w:p w14:paraId="186EE061" w14:textId="77777777" w:rsidR="00142F6E" w:rsidRDefault="00142F6E" w:rsidP="00142F6E"/>
    <w:p w14:paraId="70A2B477" w14:textId="77777777" w:rsidR="00142F6E" w:rsidRDefault="00142F6E" w:rsidP="00142F6E">
      <w:pPr>
        <w:keepNext/>
      </w:pPr>
      <w:r>
        <w:rPr>
          <w:noProof/>
        </w:rPr>
        <w:drawing>
          <wp:inline distT="0" distB="0" distL="0" distR="0" wp14:anchorId="39F8A207" wp14:editId="126CA82F">
            <wp:extent cx="2056130" cy="1519748"/>
            <wp:effectExtent l="0" t="0" r="1270" b="44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61664" cy="15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D7CCB0B" wp14:editId="67865922">
            <wp:extent cx="2047875" cy="1513647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53464" cy="1517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8165C2C" wp14:editId="7CDAD042">
            <wp:extent cx="2038350" cy="150660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46210" cy="1512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22128" w14:textId="77777777" w:rsidR="00142F6E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8</w:t>
        </w:r>
      </w:fldSimple>
      <w:r>
        <w:t>提示弹窗</w:t>
      </w:r>
    </w:p>
    <w:p w14:paraId="5FEED2F9" w14:textId="77777777" w:rsidR="00142F6E" w:rsidRDefault="00142F6E" w:rsidP="00142F6E">
      <w:r>
        <w:rPr>
          <w:rFonts w:hint="eastAsia"/>
        </w:rPr>
        <w:t xml:space="preserve">  </w:t>
      </w:r>
      <w:r>
        <w:t xml:space="preserve"> </w:t>
      </w:r>
    </w:p>
    <w:p w14:paraId="68207352" w14:textId="77777777" w:rsidR="00142F6E" w:rsidRDefault="00142F6E" w:rsidP="00142F6E"/>
    <w:p w14:paraId="3FF4FAF6" w14:textId="77777777" w:rsidR="00142F6E" w:rsidRPr="00C96AD6" w:rsidRDefault="00142F6E" w:rsidP="00142F6E"/>
    <w:p w14:paraId="344C97F8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61" w:name="_Toc458270130"/>
      <w:r w:rsidRPr="0045194C">
        <w:rPr>
          <w:rFonts w:asciiTheme="minorEastAsia" w:hAnsiTheme="minorEastAsia" w:hint="eastAsia"/>
        </w:rPr>
        <w:lastRenderedPageBreak/>
        <w:t>界面元素</w:t>
      </w:r>
      <w:bookmarkEnd w:id="61"/>
    </w:p>
    <w:p w14:paraId="796ECE72" w14:textId="77777777" w:rsidR="00142F6E" w:rsidRDefault="00142F6E" w:rsidP="00142F6E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8</w:t>
        </w:r>
      </w:fldSimple>
      <w:r>
        <w:rPr>
          <w:rFonts w:hint="eastAsia"/>
        </w:rPr>
        <w:t>非</w:t>
      </w:r>
      <w:r>
        <w:t>首次登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42F6E" w:rsidRPr="0045194C" w14:paraId="473E376C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AF2E4F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34609BB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0F02166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42F6E" w:rsidRPr="0045194C" w14:paraId="5495F5B9" w14:textId="77777777" w:rsidTr="0009739A">
        <w:tc>
          <w:tcPr>
            <w:tcW w:w="1773" w:type="dxa"/>
            <w:vMerge w:val="restart"/>
            <w:vAlign w:val="center"/>
          </w:tcPr>
          <w:p w14:paraId="38E0FD55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窗口</w:t>
            </w:r>
          </w:p>
        </w:tc>
        <w:tc>
          <w:tcPr>
            <w:tcW w:w="1806" w:type="dxa"/>
            <w:vAlign w:val="center"/>
          </w:tcPr>
          <w:p w14:paraId="2A636A37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42EE8CA2" w14:textId="77777777" w:rsidR="00142F6E" w:rsidRPr="00021530" w:rsidRDefault="00142F6E" w:rsidP="0009739A">
            <w:pPr>
              <w:rPr>
                <w:rFonts w:asciiTheme="minorEastAsia" w:hAnsiTheme="minorEastAsia"/>
              </w:rPr>
            </w:pPr>
            <w:r w:rsidRPr="00021530">
              <w:rPr>
                <w:rFonts w:asciiTheme="minorEastAsia" w:hAnsiTheme="minorEastAsia" w:hint="eastAsia"/>
              </w:rPr>
              <w:t>非</w:t>
            </w:r>
            <w:r w:rsidRPr="00021530">
              <w:rPr>
                <w:rFonts w:asciiTheme="minorEastAsia" w:hAnsiTheme="minorEastAsia"/>
              </w:rPr>
              <w:t>首次登录的登录窗口，显示上一次退出之前司机的</w:t>
            </w:r>
            <w:r w:rsidRPr="00021530">
              <w:rPr>
                <w:rFonts w:asciiTheme="minorEastAsia" w:hAnsiTheme="minorEastAsia" w:hint="eastAsia"/>
              </w:rPr>
              <w:t>头像</w:t>
            </w:r>
          </w:p>
        </w:tc>
      </w:tr>
      <w:tr w:rsidR="00142F6E" w:rsidRPr="0045194C" w14:paraId="25A494E3" w14:textId="77777777" w:rsidTr="0009739A">
        <w:tc>
          <w:tcPr>
            <w:tcW w:w="1773" w:type="dxa"/>
            <w:vMerge/>
            <w:vAlign w:val="center"/>
          </w:tcPr>
          <w:p w14:paraId="18009001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8A1290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账号</w:t>
            </w:r>
          </w:p>
        </w:tc>
        <w:tc>
          <w:tcPr>
            <w:tcW w:w="6157" w:type="dxa"/>
            <w:vAlign w:val="center"/>
          </w:tcPr>
          <w:p w14:paraId="09AF5034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 w:rsidRPr="003100D8">
              <w:rPr>
                <w:rFonts w:asciiTheme="minorEastAsia" w:hAnsiTheme="minorEastAsia"/>
              </w:rPr>
              <w:t>显示上一次退出之前司机账号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为手机</w:t>
            </w:r>
            <w:r>
              <w:rPr>
                <w:rFonts w:asciiTheme="minorEastAsia" w:hAnsiTheme="minorEastAsia" w:hint="eastAsia"/>
              </w:rPr>
              <w:t>号</w:t>
            </w:r>
          </w:p>
        </w:tc>
      </w:tr>
      <w:tr w:rsidR="00142F6E" w:rsidRPr="0045194C" w14:paraId="3F74AA80" w14:textId="77777777" w:rsidTr="0009739A">
        <w:tc>
          <w:tcPr>
            <w:tcW w:w="1773" w:type="dxa"/>
            <w:vMerge/>
            <w:vAlign w:val="center"/>
          </w:tcPr>
          <w:p w14:paraId="35F09292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933B72A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密码</w:t>
            </w:r>
          </w:p>
        </w:tc>
        <w:tc>
          <w:tcPr>
            <w:tcW w:w="6157" w:type="dxa"/>
            <w:vAlign w:val="center"/>
          </w:tcPr>
          <w:p w14:paraId="0006B515" w14:textId="77777777" w:rsidR="00142F6E" w:rsidRPr="00150C4D" w:rsidRDefault="00142F6E" w:rsidP="0009739A">
            <w:pPr>
              <w:pStyle w:val="ac"/>
              <w:numPr>
                <w:ilvl w:val="0"/>
                <w:numId w:val="356"/>
              </w:numPr>
              <w:ind w:firstLineChars="0"/>
              <w:rPr>
                <w:rFonts w:asciiTheme="minorEastAsia" w:hAnsiTheme="minorEastAsia"/>
              </w:rPr>
            </w:pPr>
            <w:r w:rsidRPr="00150C4D">
              <w:rPr>
                <w:rFonts w:asciiTheme="minorEastAsia" w:hAnsiTheme="minorEastAsia" w:hint="eastAsia"/>
              </w:rPr>
              <w:t>必填项</w:t>
            </w:r>
            <w:r w:rsidRPr="00150C4D"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参见密码</w:t>
            </w:r>
            <w:r>
              <w:rPr>
                <w:rFonts w:asciiTheme="minorEastAsia" w:hAnsiTheme="minorEastAsia"/>
              </w:rPr>
              <w:t>规范</w:t>
            </w:r>
          </w:p>
          <w:p w14:paraId="1C5D8C8C" w14:textId="77777777" w:rsidR="00142F6E" w:rsidRDefault="00142F6E" w:rsidP="0009739A">
            <w:pPr>
              <w:pStyle w:val="ac"/>
              <w:numPr>
                <w:ilvl w:val="0"/>
                <w:numId w:val="35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文本</w:t>
            </w:r>
            <w:r>
              <w:rPr>
                <w:rFonts w:asciiTheme="minorEastAsia" w:hAnsiTheme="minorEastAsia"/>
              </w:rPr>
              <w:t>输入框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格式：字母、数字</w:t>
            </w:r>
            <w:r>
              <w:rPr>
                <w:rFonts w:asciiTheme="minorEastAsia" w:hAnsiTheme="minorEastAsia" w:hint="eastAsia"/>
              </w:rPr>
              <w:t>及</w:t>
            </w:r>
            <w:r>
              <w:rPr>
                <w:rFonts w:asciiTheme="minorEastAsia" w:hAnsiTheme="minorEastAsia"/>
              </w:rPr>
              <w:t>组合</w:t>
            </w:r>
            <w:r>
              <w:rPr>
                <w:rFonts w:asciiTheme="minorEastAsia" w:hAnsiTheme="minorEastAsia" w:hint="eastAsia"/>
              </w:rPr>
              <w:t>，6</w:t>
            </w:r>
            <w:r>
              <w:rPr>
                <w:rFonts w:asciiTheme="minorEastAsia" w:hAnsiTheme="minorEastAsia"/>
              </w:rPr>
              <w:t>-16</w:t>
            </w:r>
            <w:r>
              <w:rPr>
                <w:rFonts w:asciiTheme="minorEastAsia" w:hAnsiTheme="minorEastAsia" w:hint="eastAsia"/>
              </w:rPr>
              <w:t>位，</w:t>
            </w:r>
            <w:r>
              <w:rPr>
                <w:rFonts w:asciiTheme="minorEastAsia" w:hAnsiTheme="minorEastAsia"/>
              </w:rPr>
              <w:t>隐藏显示</w:t>
            </w:r>
          </w:p>
          <w:p w14:paraId="4BE586E4" w14:textId="77777777" w:rsidR="00142F6E" w:rsidRPr="009928FE" w:rsidRDefault="00142F6E" w:rsidP="0009739A">
            <w:pPr>
              <w:pStyle w:val="ac"/>
              <w:numPr>
                <w:ilvl w:val="0"/>
                <w:numId w:val="35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输入框，</w:t>
            </w:r>
            <w:r>
              <w:rPr>
                <w:rFonts w:asciiTheme="minorEastAsia" w:hAnsiTheme="minorEastAsia" w:hint="eastAsia"/>
              </w:rPr>
              <w:t>下方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键盘</w:t>
            </w:r>
          </w:p>
        </w:tc>
      </w:tr>
      <w:tr w:rsidR="00142F6E" w:rsidRPr="0045194C" w14:paraId="376B47DF" w14:textId="77777777" w:rsidTr="0009739A">
        <w:tc>
          <w:tcPr>
            <w:tcW w:w="1773" w:type="dxa"/>
            <w:vMerge w:val="restart"/>
            <w:vAlign w:val="center"/>
          </w:tcPr>
          <w:p w14:paraId="79BDC9E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00F6FE0F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</w:t>
            </w:r>
          </w:p>
        </w:tc>
        <w:tc>
          <w:tcPr>
            <w:tcW w:w="6157" w:type="dxa"/>
            <w:vAlign w:val="center"/>
          </w:tcPr>
          <w:p w14:paraId="1E7D2AD7" w14:textId="77777777" w:rsidR="00142F6E" w:rsidRPr="0021581D" w:rsidRDefault="00142F6E" w:rsidP="0009739A">
            <w:pPr>
              <w:pStyle w:val="ac"/>
              <w:numPr>
                <w:ilvl w:val="0"/>
                <w:numId w:val="357"/>
              </w:numPr>
              <w:ind w:firstLineChars="0"/>
              <w:rPr>
                <w:rFonts w:asciiTheme="minorEastAsia" w:hAnsiTheme="minorEastAsia"/>
              </w:rPr>
            </w:pPr>
            <w:r w:rsidRPr="0021581D">
              <w:rPr>
                <w:rFonts w:asciiTheme="minorEastAsia" w:hAnsiTheme="minorEastAsia"/>
              </w:rPr>
              <w:t>默认为不可点击状态，只有输入密码后才变成可点击状态</w:t>
            </w:r>
          </w:p>
          <w:p w14:paraId="42E14616" w14:textId="77777777" w:rsidR="00142F6E" w:rsidRDefault="00142F6E" w:rsidP="0009739A">
            <w:pPr>
              <w:pStyle w:val="ac"/>
              <w:numPr>
                <w:ilvl w:val="0"/>
                <w:numId w:val="35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登录，显示登录状态</w:t>
            </w:r>
            <w:r>
              <w:rPr>
                <w:rFonts w:asciiTheme="minorEastAsia" w:hAnsiTheme="minorEastAsia" w:hint="eastAsia"/>
              </w:rPr>
              <w:t>浮窗，显示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“正在</w:t>
            </w:r>
            <w:r>
              <w:rPr>
                <w:rFonts w:asciiTheme="minorEastAsia" w:hAnsiTheme="minorEastAsia"/>
              </w:rPr>
              <w:t>登录…</w:t>
            </w:r>
            <w:r>
              <w:rPr>
                <w:rFonts w:asciiTheme="minorEastAsia" w:hAnsiTheme="minorEastAsia" w:hint="eastAsia"/>
              </w:rPr>
              <w:t>”</w:t>
            </w:r>
          </w:p>
          <w:p w14:paraId="574A8003" w14:textId="77777777" w:rsidR="00142F6E" w:rsidRDefault="00142F6E" w:rsidP="0009739A">
            <w:pPr>
              <w:pStyle w:val="ac"/>
              <w:numPr>
                <w:ilvl w:val="0"/>
                <w:numId w:val="35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判断必填项</w:t>
            </w:r>
            <w:r>
              <w:rPr>
                <w:rFonts w:asciiTheme="minorEastAsia" w:hAnsiTheme="minorEastAsia"/>
              </w:rPr>
              <w:t>是否已填写，若为空，则提示“</w:t>
            </w:r>
            <w:r>
              <w:rPr>
                <w:rFonts w:asciiTheme="minorEastAsia" w:hAnsiTheme="minorEastAsia" w:hint="eastAsia"/>
              </w:rPr>
              <w:t>密码</w:t>
            </w:r>
            <w:r>
              <w:rPr>
                <w:rFonts w:asciiTheme="minorEastAsia" w:hAnsiTheme="minorEastAsia"/>
              </w:rPr>
              <w:t>不能为空”</w:t>
            </w:r>
          </w:p>
          <w:p w14:paraId="601DD64B" w14:textId="77777777" w:rsidR="00142F6E" w:rsidRPr="00410A73" w:rsidRDefault="00142F6E" w:rsidP="0009739A">
            <w:pPr>
              <w:pStyle w:val="ac"/>
              <w:numPr>
                <w:ilvl w:val="0"/>
                <w:numId w:val="35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</w:t>
            </w:r>
            <w:r>
              <w:rPr>
                <w:rFonts w:asciiTheme="minorEastAsia" w:hAnsiTheme="minorEastAsia"/>
              </w:rPr>
              <w:t>成功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则进入司机端主界面</w:t>
            </w:r>
            <w:r>
              <w:rPr>
                <w:rFonts w:asciiTheme="minorEastAsia" w:hAnsiTheme="minorEastAsia" w:hint="eastAsia"/>
              </w:rPr>
              <w:t>；</w:t>
            </w:r>
            <w:r w:rsidRPr="00410A73">
              <w:rPr>
                <w:rFonts w:asciiTheme="minorEastAsia" w:hAnsiTheme="minorEastAsia" w:hint="eastAsia"/>
              </w:rPr>
              <w:t>登录</w:t>
            </w:r>
            <w:r w:rsidRPr="00410A73">
              <w:rPr>
                <w:rFonts w:asciiTheme="minorEastAsia" w:hAnsiTheme="minorEastAsia"/>
              </w:rPr>
              <w:t>失败，提示失败信息：</w:t>
            </w:r>
          </w:p>
          <w:p w14:paraId="73B2E7F7" w14:textId="77777777" w:rsidR="00142F6E" w:rsidRDefault="00142F6E" w:rsidP="0009739A">
            <w:pPr>
              <w:pStyle w:val="ac"/>
              <w:numPr>
                <w:ilvl w:val="1"/>
                <w:numId w:val="35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密码</w:t>
            </w:r>
            <w:r>
              <w:rPr>
                <w:rFonts w:asciiTheme="minorEastAsia" w:hAnsiTheme="minorEastAsia"/>
              </w:rPr>
              <w:t>错误，则</w:t>
            </w:r>
            <w:r>
              <w:rPr>
                <w:rFonts w:asciiTheme="minorEastAsia" w:hAnsiTheme="minorEastAsia" w:hint="eastAsia"/>
              </w:rPr>
              <w:t>显示弹窗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密码错误！</w:t>
            </w:r>
            <w:r>
              <w:rPr>
                <w:rFonts w:asciiTheme="minorEastAsia" w:hAnsiTheme="minorEastAsia"/>
              </w:rPr>
              <w:t>请重新输入”</w:t>
            </w:r>
          </w:p>
          <w:p w14:paraId="3179DE13" w14:textId="77777777" w:rsidR="00142F6E" w:rsidRDefault="00142F6E" w:rsidP="0009739A">
            <w:pPr>
              <w:pStyle w:val="ac"/>
              <w:numPr>
                <w:ilvl w:val="1"/>
                <w:numId w:val="35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号</w:t>
            </w:r>
            <w:r>
              <w:rPr>
                <w:rFonts w:asciiTheme="minorEastAsia" w:hAnsiTheme="minorEastAsia"/>
              </w:rPr>
              <w:t>不存在，则显示弹窗提示：</w:t>
            </w:r>
            <w:r>
              <w:rPr>
                <w:rFonts w:asciiTheme="minorEastAsia" w:hAnsiTheme="minorEastAsia" w:hint="eastAsia"/>
              </w:rPr>
              <w:t>“账号</w:t>
            </w:r>
            <w:r>
              <w:rPr>
                <w:rFonts w:asciiTheme="minorEastAsia" w:hAnsiTheme="minorEastAsia"/>
              </w:rPr>
              <w:t>不存在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请与系统管理员联系</w:t>
            </w:r>
            <w:r>
              <w:rPr>
                <w:rFonts w:asciiTheme="minorEastAsia" w:hAnsiTheme="minorEastAsia" w:hint="eastAsia"/>
              </w:rPr>
              <w:t>”</w:t>
            </w:r>
          </w:p>
          <w:p w14:paraId="2B4955BF" w14:textId="77777777" w:rsidR="00142F6E" w:rsidRPr="0021581D" w:rsidRDefault="00142F6E" w:rsidP="0009739A">
            <w:pPr>
              <w:pStyle w:val="ac"/>
              <w:numPr>
                <w:ilvl w:val="1"/>
                <w:numId w:val="35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网络</w:t>
            </w:r>
            <w:r>
              <w:rPr>
                <w:rFonts w:asciiTheme="minorEastAsia" w:hAnsiTheme="minorEastAsia"/>
              </w:rPr>
              <w:t>问题，</w:t>
            </w:r>
            <w:r>
              <w:rPr>
                <w:rFonts w:asciiTheme="minorEastAsia" w:hAnsiTheme="minorEastAsia" w:hint="eastAsia"/>
              </w:rPr>
              <w:t>登录</w:t>
            </w:r>
            <w:r>
              <w:rPr>
                <w:rFonts w:asciiTheme="minorEastAsia" w:hAnsiTheme="minorEastAsia"/>
              </w:rPr>
              <w:t>失败，</w:t>
            </w: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失败弹窗。提示</w:t>
            </w:r>
            <w:r>
              <w:rPr>
                <w:rFonts w:asciiTheme="minorEastAsia" w:hAnsiTheme="minorEastAsia" w:hint="eastAsia"/>
              </w:rPr>
              <w:t>“网络</w:t>
            </w:r>
            <w:r>
              <w:rPr>
                <w:rFonts w:asciiTheme="minorEastAsia" w:hAnsiTheme="minorEastAsia"/>
              </w:rPr>
              <w:t>错误，请</w:t>
            </w:r>
            <w:r>
              <w:rPr>
                <w:rFonts w:asciiTheme="minorEastAsia" w:hAnsiTheme="minorEastAsia" w:hint="eastAsia"/>
              </w:rPr>
              <w:t>检查</w:t>
            </w:r>
            <w:r>
              <w:rPr>
                <w:rFonts w:asciiTheme="minorEastAsia" w:hAnsiTheme="minorEastAsia"/>
              </w:rPr>
              <w:t>网络后再试。</w:t>
            </w:r>
            <w:r>
              <w:rPr>
                <w:rFonts w:asciiTheme="minorEastAsia" w:hAnsiTheme="minorEastAsia" w:hint="eastAsia"/>
              </w:rPr>
              <w:t>”</w:t>
            </w:r>
          </w:p>
        </w:tc>
      </w:tr>
      <w:tr w:rsidR="00142F6E" w:rsidRPr="0045194C" w14:paraId="1BE41212" w14:textId="77777777" w:rsidTr="0009739A">
        <w:tc>
          <w:tcPr>
            <w:tcW w:w="1773" w:type="dxa"/>
            <w:vMerge/>
            <w:vAlign w:val="center"/>
          </w:tcPr>
          <w:p w14:paraId="29B0F46E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49DDF34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更多</w:t>
            </w:r>
          </w:p>
        </w:tc>
        <w:tc>
          <w:tcPr>
            <w:tcW w:w="6157" w:type="dxa"/>
            <w:vAlign w:val="center"/>
          </w:tcPr>
          <w:p w14:paraId="37888D0E" w14:textId="4C3EC214" w:rsidR="00142F6E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点击</w:t>
            </w:r>
            <w:r>
              <w:rPr>
                <w:rFonts w:asciiTheme="minorEastAsia" w:hAnsiTheme="minorEastAsia"/>
              </w:rPr>
              <w:t>更多，显示</w:t>
            </w:r>
            <w:r>
              <w:rPr>
                <w:rFonts w:asciiTheme="minorEastAsia" w:hAnsiTheme="minorEastAsia" w:hint="eastAsia"/>
              </w:rPr>
              <w:t>“切换</w:t>
            </w:r>
            <w:r>
              <w:rPr>
                <w:rFonts w:asciiTheme="minorEastAsia" w:hAnsiTheme="minorEastAsia"/>
              </w:rPr>
              <w:t>账号</w:t>
            </w:r>
            <w:r>
              <w:rPr>
                <w:rFonts w:asciiTheme="minorEastAsia" w:hAnsiTheme="minorEastAsia" w:hint="eastAsia"/>
              </w:rPr>
              <w:t>”、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验证码</w:t>
            </w:r>
            <w:r>
              <w:rPr>
                <w:rFonts w:asciiTheme="minorEastAsia" w:hAnsiTheme="minorEastAsia"/>
              </w:rPr>
              <w:t>登录”</w:t>
            </w:r>
            <w:r w:rsidR="00BD0A26">
              <w:rPr>
                <w:rFonts w:asciiTheme="minorEastAsia" w:hAnsiTheme="minorEastAsia"/>
              </w:rPr>
              <w:t>“</w:t>
            </w:r>
            <w:r w:rsidR="00BD0A26">
              <w:rPr>
                <w:rFonts w:asciiTheme="minorEastAsia" w:hAnsiTheme="minorEastAsia" w:hint="eastAsia"/>
              </w:rPr>
              <w:t>取消</w:t>
            </w:r>
            <w:r w:rsidR="00BD0A26">
              <w:rPr>
                <w:rFonts w:asciiTheme="minorEastAsia" w:hAnsiTheme="minorEastAsia"/>
              </w:rPr>
              <w:t>”</w:t>
            </w:r>
            <w:r w:rsidR="00680FF1">
              <w:rPr>
                <w:rFonts w:asciiTheme="minorEastAsia" w:hAnsiTheme="minorEastAsia" w:hint="eastAsia"/>
              </w:rPr>
              <w:t>选项</w:t>
            </w:r>
            <w:r>
              <w:rPr>
                <w:rFonts w:asciiTheme="minorEastAsia" w:hAnsiTheme="minorEastAsia" w:hint="eastAsia"/>
              </w:rPr>
              <w:t>按钮</w:t>
            </w:r>
          </w:p>
          <w:p w14:paraId="0C9830A6" w14:textId="77777777" w:rsidR="00142F6E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点击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切换</w:t>
            </w:r>
            <w:r>
              <w:rPr>
                <w:rFonts w:asciiTheme="minorEastAsia" w:hAnsiTheme="minorEastAsia"/>
              </w:rPr>
              <w:t>账号”</w:t>
            </w:r>
            <w:r>
              <w:rPr>
                <w:rFonts w:asciiTheme="minorEastAsia" w:hAnsiTheme="minorEastAsia" w:hint="eastAsia"/>
              </w:rPr>
              <w:t>按钮</w:t>
            </w:r>
            <w:r>
              <w:rPr>
                <w:rFonts w:asciiTheme="minorEastAsia" w:hAnsiTheme="minorEastAsia"/>
              </w:rPr>
              <w:t>，页面切换为首次登录界面</w:t>
            </w:r>
          </w:p>
          <w:p w14:paraId="21C0435B" w14:textId="77777777" w:rsidR="00142F6E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、点击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验证码</w:t>
            </w:r>
            <w:r>
              <w:rPr>
                <w:rFonts w:asciiTheme="minorEastAsia" w:hAnsiTheme="minorEastAsia"/>
              </w:rPr>
              <w:t>登录”</w:t>
            </w:r>
            <w:r>
              <w:rPr>
                <w:rFonts w:asciiTheme="minorEastAsia" w:hAnsiTheme="minorEastAsia" w:hint="eastAsia"/>
              </w:rPr>
              <w:t>按钮</w:t>
            </w:r>
            <w:r>
              <w:rPr>
                <w:rFonts w:asciiTheme="minorEastAsia" w:hAnsiTheme="minorEastAsia"/>
              </w:rPr>
              <w:t>，页面切换为验证码登录界面</w:t>
            </w:r>
          </w:p>
          <w:p w14:paraId="458F0C9F" w14:textId="4E9F1AD8" w:rsidR="00590374" w:rsidRDefault="00590374" w:rsidP="0009739A">
            <w:pPr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4、</w:t>
            </w:r>
            <w:r>
              <w:rPr>
                <w:rFonts w:asciiTheme="minorEastAsia" w:hAnsiTheme="minorEastAsia"/>
              </w:rPr>
              <w:t>点击“</w:t>
            </w:r>
            <w:r>
              <w:rPr>
                <w:rFonts w:asciiTheme="minorEastAsia" w:hAnsiTheme="minorEastAsia" w:hint="eastAsia"/>
              </w:rPr>
              <w:t>取消</w:t>
            </w:r>
            <w:r>
              <w:rPr>
                <w:rFonts w:asciiTheme="minorEastAsia" w:hAnsiTheme="minorEastAsia"/>
              </w:rPr>
              <w:t>”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则关闭更多选项弹窗</w:t>
            </w:r>
          </w:p>
        </w:tc>
      </w:tr>
      <w:tr w:rsidR="00142F6E" w:rsidRPr="0045194C" w14:paraId="029C2C33" w14:textId="77777777" w:rsidTr="0009739A">
        <w:tc>
          <w:tcPr>
            <w:tcW w:w="1773" w:type="dxa"/>
            <w:vMerge/>
            <w:vAlign w:val="center"/>
          </w:tcPr>
          <w:p w14:paraId="1795FC02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FF1866E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忘记</w:t>
            </w:r>
            <w:r>
              <w:rPr>
                <w:rFonts w:asciiTheme="minorEastAsia" w:hAnsiTheme="minorEastAsia"/>
              </w:rPr>
              <w:t>密码</w:t>
            </w:r>
          </w:p>
        </w:tc>
        <w:tc>
          <w:tcPr>
            <w:tcW w:w="6157" w:type="dxa"/>
            <w:vAlign w:val="center"/>
          </w:tcPr>
          <w:p w14:paraId="1FBF2286" w14:textId="77777777" w:rsidR="00142F6E" w:rsidRPr="00A03F10" w:rsidRDefault="00142F6E" w:rsidP="0009739A">
            <w:pPr>
              <w:rPr>
                <w:rFonts w:asciiTheme="minorEastAsia" w:hAnsiTheme="minorEastAsia"/>
              </w:rPr>
            </w:pPr>
            <w:r w:rsidRPr="00A03F10">
              <w:rPr>
                <w:rFonts w:asciiTheme="minorEastAsia" w:hAnsiTheme="minorEastAsia" w:hint="eastAsia"/>
              </w:rPr>
              <w:t>点击“忘记</w:t>
            </w:r>
            <w:r w:rsidRPr="00A03F10">
              <w:rPr>
                <w:rFonts w:asciiTheme="minorEastAsia" w:hAnsiTheme="minorEastAsia"/>
              </w:rPr>
              <w:t>密码</w:t>
            </w:r>
            <w:r w:rsidRPr="00A03F10">
              <w:rPr>
                <w:rFonts w:asciiTheme="minorEastAsia" w:hAnsiTheme="minorEastAsia" w:hint="eastAsia"/>
              </w:rPr>
              <w:t>”</w:t>
            </w:r>
            <w:r w:rsidRPr="00A03F10">
              <w:rPr>
                <w:rFonts w:asciiTheme="minorEastAsia" w:hAnsiTheme="minorEastAsia"/>
              </w:rPr>
              <w:t>，</w:t>
            </w:r>
            <w:r w:rsidRPr="00A03F10">
              <w:rPr>
                <w:rFonts w:asciiTheme="minorEastAsia" w:hAnsiTheme="minorEastAsia" w:hint="eastAsia"/>
              </w:rPr>
              <w:t>弹出</w:t>
            </w:r>
            <w:r w:rsidRPr="00A03F10">
              <w:rPr>
                <w:rFonts w:asciiTheme="minorEastAsia" w:hAnsiTheme="minorEastAsia"/>
              </w:rPr>
              <w:t>忘记密码提示弹窗</w:t>
            </w:r>
          </w:p>
        </w:tc>
      </w:tr>
      <w:tr w:rsidR="00142F6E" w:rsidRPr="0045194C" w14:paraId="282D7D19" w14:textId="77777777" w:rsidTr="0009739A">
        <w:tc>
          <w:tcPr>
            <w:tcW w:w="1773" w:type="dxa"/>
            <w:vMerge w:val="restart"/>
            <w:vAlign w:val="center"/>
          </w:tcPr>
          <w:p w14:paraId="3C5858E0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忘记</w:t>
            </w:r>
            <w:r>
              <w:rPr>
                <w:rFonts w:asciiTheme="minorEastAsia" w:hAnsiTheme="minorEastAsia"/>
              </w:rPr>
              <w:t>密码弹窗</w:t>
            </w:r>
          </w:p>
        </w:tc>
        <w:tc>
          <w:tcPr>
            <w:tcW w:w="1806" w:type="dxa"/>
            <w:vAlign w:val="center"/>
          </w:tcPr>
          <w:p w14:paraId="245653A2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1ED3388F" w14:textId="77777777" w:rsidR="00142F6E" w:rsidRPr="004B19E8" w:rsidRDefault="00142F6E" w:rsidP="0009739A">
            <w:pPr>
              <w:rPr>
                <w:rFonts w:asciiTheme="minorEastAsia" w:hAnsiTheme="minorEastAsia"/>
              </w:rPr>
            </w:pPr>
            <w:r w:rsidRPr="004B19E8">
              <w:rPr>
                <w:rFonts w:asciiTheme="minorEastAsia" w:hAnsiTheme="minorEastAsia" w:hint="eastAsia"/>
              </w:rPr>
              <w:t>显示</w:t>
            </w:r>
            <w:r w:rsidRPr="004B19E8">
              <w:rPr>
                <w:rFonts w:asciiTheme="minorEastAsia" w:hAnsiTheme="minorEastAsia"/>
              </w:rPr>
              <w:t>提示内容“</w:t>
            </w:r>
            <w:r w:rsidRPr="004B19E8">
              <w:rPr>
                <w:rFonts w:asciiTheme="minorEastAsia" w:hAnsiTheme="minorEastAsia" w:hint="eastAsia"/>
              </w:rPr>
              <w:t>忘记</w:t>
            </w:r>
            <w:r w:rsidRPr="004B19E8">
              <w:rPr>
                <w:rFonts w:asciiTheme="minorEastAsia" w:hAnsiTheme="minorEastAsia"/>
              </w:rPr>
              <w:t>密码请联系管理员重置密码”</w:t>
            </w:r>
          </w:p>
        </w:tc>
      </w:tr>
      <w:tr w:rsidR="00142F6E" w:rsidRPr="0045194C" w14:paraId="1A3E4483" w14:textId="77777777" w:rsidTr="0009739A">
        <w:tc>
          <w:tcPr>
            <w:tcW w:w="1773" w:type="dxa"/>
            <w:vMerge/>
            <w:vAlign w:val="center"/>
          </w:tcPr>
          <w:p w14:paraId="7424F5EE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8FBA119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知道了</w:t>
            </w:r>
          </w:p>
        </w:tc>
        <w:tc>
          <w:tcPr>
            <w:tcW w:w="6157" w:type="dxa"/>
            <w:vAlign w:val="center"/>
          </w:tcPr>
          <w:p w14:paraId="78601CD0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关闭忘记密码弹窗，停留在</w:t>
            </w:r>
            <w:r>
              <w:rPr>
                <w:rFonts w:asciiTheme="minorEastAsia" w:hAnsiTheme="minorEastAsia" w:hint="eastAsia"/>
              </w:rPr>
              <w:t>当前</w:t>
            </w:r>
            <w:r>
              <w:rPr>
                <w:rFonts w:asciiTheme="minorEastAsia" w:hAnsiTheme="minorEastAsia"/>
              </w:rPr>
              <w:t>登录界面</w:t>
            </w:r>
          </w:p>
        </w:tc>
      </w:tr>
      <w:tr w:rsidR="00142F6E" w:rsidRPr="0045194C" w14:paraId="3C2A3C4A" w14:textId="77777777" w:rsidTr="0009739A">
        <w:tc>
          <w:tcPr>
            <w:tcW w:w="1773" w:type="dxa"/>
            <w:vMerge/>
            <w:vAlign w:val="center"/>
          </w:tcPr>
          <w:p w14:paraId="61D70D43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2249B9C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拨打</w:t>
            </w:r>
            <w:r>
              <w:rPr>
                <w:rFonts w:asciiTheme="minorEastAsia" w:hAnsiTheme="minorEastAsia"/>
              </w:rPr>
              <w:t>客服电话</w:t>
            </w:r>
          </w:p>
        </w:tc>
        <w:tc>
          <w:tcPr>
            <w:tcW w:w="6157" w:type="dxa"/>
            <w:vAlign w:val="center"/>
          </w:tcPr>
          <w:p w14:paraId="2172621A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则</w:t>
            </w:r>
            <w:r>
              <w:rPr>
                <w:rFonts w:asciiTheme="minorEastAsia" w:hAnsiTheme="minorEastAsia" w:hint="eastAsia"/>
              </w:rPr>
              <w:t>把</w:t>
            </w:r>
            <w:r>
              <w:rPr>
                <w:rFonts w:asciiTheme="minorEastAsia" w:hAnsiTheme="minorEastAsia"/>
              </w:rPr>
              <w:t>客服号码传到</w:t>
            </w:r>
            <w:r>
              <w:rPr>
                <w:rFonts w:asciiTheme="minorEastAsia" w:hAnsiTheme="minorEastAsia" w:hint="eastAsia"/>
              </w:rPr>
              <w:t>拨号盘</w:t>
            </w:r>
            <w:r>
              <w:rPr>
                <w:rFonts w:asciiTheme="minorEastAsia" w:hAnsiTheme="minorEastAsia"/>
              </w:rPr>
              <w:t>，跳转到拨号界面</w:t>
            </w:r>
          </w:p>
        </w:tc>
      </w:tr>
    </w:tbl>
    <w:p w14:paraId="3B57A93E" w14:textId="77777777" w:rsidR="00142F6E" w:rsidRDefault="00142F6E" w:rsidP="00142F6E">
      <w:pPr>
        <w:rPr>
          <w:rFonts w:asciiTheme="minorEastAsia" w:hAnsiTheme="minorEastAsia"/>
        </w:rPr>
      </w:pPr>
    </w:p>
    <w:p w14:paraId="2D047881" w14:textId="77777777" w:rsidR="00142F6E" w:rsidRDefault="00142F6E" w:rsidP="00142F6E">
      <w:pPr>
        <w:pStyle w:val="ae"/>
        <w:keepNext/>
      </w:pPr>
      <w:r>
        <w:lastRenderedPageBreak/>
        <w:t xml:space="preserve">Table </w:t>
      </w:r>
      <w:fldSimple w:instr=" SEQ Table \* ARABIC ">
        <w:r w:rsidR="00A57B36">
          <w:rPr>
            <w:noProof/>
          </w:rPr>
          <w:t>9</w:t>
        </w:r>
      </w:fldSimple>
      <w:r>
        <w:rPr>
          <w:rFonts w:hint="eastAsia"/>
        </w:rPr>
        <w:t>首次</w:t>
      </w:r>
      <w:r>
        <w:t>登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42F6E" w:rsidRPr="0045194C" w14:paraId="730F9499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F8FC38F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94DFE7E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02914CB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42F6E" w:rsidRPr="0045194C" w14:paraId="3F3BCF9F" w14:textId="77777777" w:rsidTr="0009739A">
        <w:tc>
          <w:tcPr>
            <w:tcW w:w="1773" w:type="dxa"/>
            <w:vMerge w:val="restart"/>
            <w:vAlign w:val="center"/>
          </w:tcPr>
          <w:p w14:paraId="37C49E4E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  <w:p w14:paraId="0CF9DF65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  <w:p w14:paraId="68FBDCFC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  <w:p w14:paraId="2159B1B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</w:t>
            </w:r>
            <w:r>
              <w:rPr>
                <w:rFonts w:asciiTheme="minorEastAsia" w:hAnsiTheme="minorEastAsia"/>
              </w:rPr>
              <w:t>界面</w:t>
            </w:r>
          </w:p>
        </w:tc>
        <w:tc>
          <w:tcPr>
            <w:tcW w:w="1806" w:type="dxa"/>
            <w:vAlign w:val="center"/>
          </w:tcPr>
          <w:p w14:paraId="0902E710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产品</w:t>
            </w:r>
            <w:r>
              <w:rPr>
                <w:rFonts w:asciiTheme="minorEastAsia" w:hAnsiTheme="minorEastAsia"/>
              </w:rPr>
              <w:t>logo</w:t>
            </w:r>
          </w:p>
        </w:tc>
        <w:tc>
          <w:tcPr>
            <w:tcW w:w="6157" w:type="dxa"/>
            <w:vAlign w:val="center"/>
          </w:tcPr>
          <w:p w14:paraId="4F670BC8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logo图片</w:t>
            </w:r>
          </w:p>
        </w:tc>
      </w:tr>
      <w:tr w:rsidR="00142F6E" w:rsidRPr="0045194C" w14:paraId="03F3B4CD" w14:textId="77777777" w:rsidTr="0009739A">
        <w:tc>
          <w:tcPr>
            <w:tcW w:w="1773" w:type="dxa"/>
            <w:vMerge/>
            <w:vAlign w:val="center"/>
          </w:tcPr>
          <w:p w14:paraId="7498EA0A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957755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号</w:t>
            </w:r>
          </w:p>
        </w:tc>
        <w:tc>
          <w:tcPr>
            <w:tcW w:w="6157" w:type="dxa"/>
            <w:vAlign w:val="center"/>
          </w:tcPr>
          <w:p w14:paraId="1B3CB604" w14:textId="77777777" w:rsidR="00142F6E" w:rsidRPr="00661973" w:rsidRDefault="00142F6E" w:rsidP="0009739A">
            <w:pPr>
              <w:pStyle w:val="ac"/>
              <w:numPr>
                <w:ilvl w:val="0"/>
                <w:numId w:val="358"/>
              </w:numPr>
              <w:ind w:firstLineChars="0"/>
              <w:rPr>
                <w:rFonts w:asciiTheme="minorEastAsia" w:hAnsiTheme="minorEastAsia"/>
              </w:rPr>
            </w:pPr>
            <w:r w:rsidRPr="00661973">
              <w:rPr>
                <w:rFonts w:asciiTheme="minorEastAsia" w:hAnsiTheme="minorEastAsia" w:hint="eastAsia"/>
              </w:rPr>
              <w:t>账号</w:t>
            </w:r>
            <w:r w:rsidRPr="00661973">
              <w:rPr>
                <w:rFonts w:asciiTheme="minorEastAsia" w:hAnsiTheme="minorEastAsia"/>
              </w:rPr>
              <w:t>显示“86+”</w:t>
            </w:r>
            <w:r w:rsidRPr="00661973">
              <w:rPr>
                <w:rFonts w:asciiTheme="minorEastAsia" w:hAnsiTheme="minorEastAsia" w:hint="eastAsia"/>
              </w:rPr>
              <w:t>，</w:t>
            </w:r>
            <w:r w:rsidRPr="00661973">
              <w:rPr>
                <w:rFonts w:asciiTheme="minorEastAsia" w:hAnsiTheme="minorEastAsia"/>
              </w:rPr>
              <w:t>文本框弱提示“</w:t>
            </w:r>
            <w:r w:rsidRPr="00661973">
              <w:rPr>
                <w:rFonts w:asciiTheme="minorEastAsia" w:hAnsiTheme="minorEastAsia" w:hint="eastAsia"/>
              </w:rPr>
              <w:t>手机号</w:t>
            </w:r>
            <w:r w:rsidRPr="00661973">
              <w:rPr>
                <w:rFonts w:asciiTheme="minorEastAsia" w:hAnsiTheme="minorEastAsia"/>
              </w:rPr>
              <w:t>”</w:t>
            </w:r>
          </w:p>
          <w:p w14:paraId="031F6829" w14:textId="77777777" w:rsidR="00142F6E" w:rsidRDefault="00142F6E" w:rsidP="0009739A">
            <w:pPr>
              <w:pStyle w:val="ac"/>
              <w:numPr>
                <w:ilvl w:val="0"/>
                <w:numId w:val="35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必填项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账号</w:t>
            </w:r>
            <w:r>
              <w:rPr>
                <w:rFonts w:asciiTheme="minorEastAsia" w:hAnsiTheme="minorEastAsia"/>
              </w:rPr>
              <w:t>格式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手机号，</w:t>
            </w:r>
            <w:r>
              <w:rPr>
                <w:rFonts w:asciiTheme="minorEastAsia" w:hAnsiTheme="minorEastAsia" w:hint="eastAsia"/>
              </w:rPr>
              <w:t>11位，参见账号规范</w:t>
            </w:r>
          </w:p>
          <w:p w14:paraId="66EBA2EA" w14:textId="77777777" w:rsidR="00142F6E" w:rsidRPr="00A05BE7" w:rsidRDefault="00142F6E" w:rsidP="0009739A">
            <w:pPr>
              <w:pStyle w:val="ac"/>
              <w:numPr>
                <w:ilvl w:val="0"/>
                <w:numId w:val="35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输入框，</w:t>
            </w:r>
            <w:r>
              <w:rPr>
                <w:rFonts w:asciiTheme="minorEastAsia" w:hAnsiTheme="minorEastAsia" w:hint="eastAsia"/>
              </w:rPr>
              <w:t>下方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数字键盘</w:t>
            </w:r>
          </w:p>
          <w:p w14:paraId="78D5E9C9" w14:textId="77777777" w:rsidR="00142F6E" w:rsidRDefault="00142F6E" w:rsidP="0009739A">
            <w:pPr>
              <w:pStyle w:val="ac"/>
              <w:numPr>
                <w:ilvl w:val="0"/>
                <w:numId w:val="35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</w:t>
            </w:r>
            <w:r>
              <w:rPr>
                <w:rFonts w:asciiTheme="minorEastAsia" w:hAnsiTheme="minorEastAsia"/>
              </w:rPr>
              <w:t>手机号，失去焦点的同时校验手机号格式是否正确</w:t>
            </w:r>
          </w:p>
          <w:p w14:paraId="4176C1C0" w14:textId="77777777" w:rsidR="00142F6E" w:rsidRPr="00661973" w:rsidRDefault="00142F6E" w:rsidP="0009739A">
            <w:pPr>
              <w:pStyle w:val="ac"/>
              <w:numPr>
                <w:ilvl w:val="0"/>
                <w:numId w:val="35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不正确，显示提示“</w:t>
            </w:r>
            <w:r>
              <w:rPr>
                <w:rFonts w:asciiTheme="minorEastAsia" w:hAnsiTheme="minorEastAsia" w:hint="eastAsia"/>
              </w:rPr>
              <w:t>手机号码</w:t>
            </w:r>
            <w:r>
              <w:rPr>
                <w:rFonts w:asciiTheme="minorEastAsia" w:hAnsiTheme="minorEastAsia"/>
              </w:rPr>
              <w:t>错误”</w:t>
            </w:r>
          </w:p>
        </w:tc>
      </w:tr>
      <w:tr w:rsidR="00142F6E" w:rsidRPr="0045194C" w14:paraId="65E029EE" w14:textId="77777777" w:rsidTr="0009739A">
        <w:tc>
          <w:tcPr>
            <w:tcW w:w="1773" w:type="dxa"/>
            <w:vMerge/>
            <w:vAlign w:val="center"/>
          </w:tcPr>
          <w:p w14:paraId="376BCBFA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D7D15CE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密码</w:t>
            </w:r>
          </w:p>
        </w:tc>
        <w:tc>
          <w:tcPr>
            <w:tcW w:w="6157" w:type="dxa"/>
            <w:vAlign w:val="center"/>
          </w:tcPr>
          <w:p w14:paraId="02BA4D77" w14:textId="77777777" w:rsidR="00142F6E" w:rsidRDefault="00142F6E" w:rsidP="0009739A">
            <w:pPr>
              <w:pStyle w:val="ac"/>
              <w:numPr>
                <w:ilvl w:val="0"/>
                <w:numId w:val="360"/>
              </w:numPr>
              <w:ind w:firstLineChars="0"/>
              <w:rPr>
                <w:rFonts w:asciiTheme="minorEastAsia" w:hAnsiTheme="minorEastAsia"/>
              </w:rPr>
            </w:pPr>
            <w:r w:rsidRPr="008410E4">
              <w:rPr>
                <w:rFonts w:asciiTheme="minorEastAsia" w:hAnsiTheme="minorEastAsia"/>
              </w:rPr>
              <w:t>必填项，</w:t>
            </w:r>
            <w:r w:rsidRPr="008410E4">
              <w:rPr>
                <w:rFonts w:asciiTheme="minorEastAsia" w:hAnsiTheme="minorEastAsia" w:hint="eastAsia"/>
              </w:rPr>
              <w:t>弱提示</w:t>
            </w:r>
            <w:r w:rsidRPr="008410E4">
              <w:rPr>
                <w:rFonts w:asciiTheme="minorEastAsia" w:hAnsiTheme="minorEastAsia"/>
              </w:rPr>
              <w:t>“</w:t>
            </w:r>
            <w:r w:rsidRPr="008410E4">
              <w:rPr>
                <w:rFonts w:asciiTheme="minorEastAsia" w:hAnsiTheme="minorEastAsia" w:hint="eastAsia"/>
              </w:rPr>
              <w:t>密码</w:t>
            </w:r>
            <w:r w:rsidRPr="008410E4">
              <w:rPr>
                <w:rFonts w:asciiTheme="minorEastAsia" w:hAnsiTheme="minorEastAsia"/>
              </w:rPr>
              <w:t>”</w:t>
            </w:r>
            <w:r>
              <w:rPr>
                <w:rFonts w:asciiTheme="minorEastAsia" w:hAnsiTheme="minorEastAsia" w:hint="eastAsia"/>
              </w:rPr>
              <w:t xml:space="preserve">， </w:t>
            </w:r>
          </w:p>
          <w:p w14:paraId="403A889A" w14:textId="77777777" w:rsidR="00142F6E" w:rsidRDefault="00142F6E" w:rsidP="0009739A">
            <w:pPr>
              <w:pStyle w:val="ac"/>
              <w:numPr>
                <w:ilvl w:val="0"/>
                <w:numId w:val="36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输入框，</w:t>
            </w:r>
            <w:r>
              <w:rPr>
                <w:rFonts w:asciiTheme="minorEastAsia" w:hAnsiTheme="minorEastAsia" w:hint="eastAsia"/>
              </w:rPr>
              <w:t>下方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数字键盘</w:t>
            </w:r>
          </w:p>
          <w:p w14:paraId="20974288" w14:textId="77777777" w:rsidR="00142F6E" w:rsidRPr="00FE4A8D" w:rsidRDefault="00142F6E" w:rsidP="0009739A">
            <w:pPr>
              <w:pStyle w:val="ac"/>
              <w:numPr>
                <w:ilvl w:val="0"/>
                <w:numId w:val="360"/>
              </w:numPr>
              <w:ind w:firstLineChars="0"/>
              <w:rPr>
                <w:rFonts w:asciiTheme="minorEastAsia" w:hAnsiTheme="minorEastAsia"/>
              </w:rPr>
            </w:pPr>
            <w:r w:rsidRPr="00FE4A8D">
              <w:rPr>
                <w:rFonts w:asciiTheme="minorEastAsia" w:hAnsiTheme="minorEastAsia" w:hint="eastAsia"/>
              </w:rPr>
              <w:t>密码</w:t>
            </w:r>
            <w:r w:rsidRPr="00FE4A8D">
              <w:rPr>
                <w:rFonts w:asciiTheme="minorEastAsia" w:hAnsiTheme="minorEastAsia"/>
              </w:rPr>
              <w:t>格式：数字、字母及组合</w:t>
            </w:r>
            <w:r w:rsidRPr="00FE4A8D">
              <w:rPr>
                <w:rFonts w:asciiTheme="minorEastAsia" w:hAnsiTheme="minorEastAsia" w:hint="eastAsia"/>
              </w:rPr>
              <w:t>，6</w:t>
            </w:r>
            <w:r w:rsidRPr="00FE4A8D">
              <w:rPr>
                <w:rFonts w:asciiTheme="minorEastAsia" w:hAnsiTheme="minorEastAsia"/>
              </w:rPr>
              <w:t>-16</w:t>
            </w:r>
            <w:r w:rsidRPr="00FE4A8D">
              <w:rPr>
                <w:rFonts w:asciiTheme="minorEastAsia" w:hAnsiTheme="minorEastAsia" w:hint="eastAsia"/>
              </w:rPr>
              <w:t>位</w:t>
            </w:r>
            <w:r w:rsidRPr="00FE4A8D">
              <w:rPr>
                <w:rFonts w:asciiTheme="minorEastAsia" w:hAnsiTheme="minorEastAsia"/>
              </w:rPr>
              <w:t>，隐藏显示</w:t>
            </w:r>
          </w:p>
        </w:tc>
      </w:tr>
      <w:tr w:rsidR="00142F6E" w:rsidRPr="0045194C" w14:paraId="7F426ED2" w14:textId="77777777" w:rsidTr="0009739A">
        <w:tc>
          <w:tcPr>
            <w:tcW w:w="1773" w:type="dxa"/>
            <w:vMerge w:val="restart"/>
            <w:vAlign w:val="center"/>
          </w:tcPr>
          <w:p w14:paraId="63B57716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43A668D9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</w:t>
            </w:r>
          </w:p>
        </w:tc>
        <w:tc>
          <w:tcPr>
            <w:tcW w:w="6157" w:type="dxa"/>
            <w:vAlign w:val="center"/>
          </w:tcPr>
          <w:p w14:paraId="62112F36" w14:textId="77777777" w:rsidR="00142F6E" w:rsidRPr="0021581D" w:rsidRDefault="00142F6E" w:rsidP="0009739A">
            <w:pPr>
              <w:pStyle w:val="ac"/>
              <w:numPr>
                <w:ilvl w:val="0"/>
                <w:numId w:val="359"/>
              </w:numPr>
              <w:ind w:firstLineChars="0"/>
              <w:rPr>
                <w:rFonts w:asciiTheme="minorEastAsia" w:hAnsiTheme="minorEastAsia"/>
              </w:rPr>
            </w:pPr>
            <w:r w:rsidRPr="0021581D">
              <w:rPr>
                <w:rFonts w:asciiTheme="minorEastAsia" w:hAnsiTheme="minorEastAsia"/>
              </w:rPr>
              <w:t>默认为不可点击状态，只有输入密码后才变成可点击状态</w:t>
            </w:r>
          </w:p>
          <w:p w14:paraId="484D176A" w14:textId="77777777" w:rsidR="00142F6E" w:rsidRDefault="00142F6E" w:rsidP="0009739A">
            <w:pPr>
              <w:pStyle w:val="ac"/>
              <w:numPr>
                <w:ilvl w:val="0"/>
                <w:numId w:val="35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登录，显示登录状态</w:t>
            </w:r>
            <w:r>
              <w:rPr>
                <w:rFonts w:asciiTheme="minorEastAsia" w:hAnsiTheme="minorEastAsia" w:hint="eastAsia"/>
              </w:rPr>
              <w:t>浮窗，显示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“正在</w:t>
            </w:r>
            <w:r>
              <w:rPr>
                <w:rFonts w:asciiTheme="minorEastAsia" w:hAnsiTheme="minorEastAsia"/>
              </w:rPr>
              <w:t>登录…</w:t>
            </w:r>
            <w:r>
              <w:rPr>
                <w:rFonts w:asciiTheme="minorEastAsia" w:hAnsiTheme="minorEastAsia" w:hint="eastAsia"/>
              </w:rPr>
              <w:t>”</w:t>
            </w:r>
          </w:p>
          <w:p w14:paraId="50880D75" w14:textId="77777777" w:rsidR="00142F6E" w:rsidRDefault="00142F6E" w:rsidP="0009739A">
            <w:pPr>
              <w:pStyle w:val="ac"/>
              <w:numPr>
                <w:ilvl w:val="0"/>
                <w:numId w:val="35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判断必填项</w:t>
            </w:r>
            <w:r>
              <w:rPr>
                <w:rFonts w:asciiTheme="minorEastAsia" w:hAnsiTheme="minorEastAsia"/>
              </w:rPr>
              <w:t>是否已填写，若为空，则提示“</w:t>
            </w:r>
            <w:r>
              <w:rPr>
                <w:rFonts w:asciiTheme="minorEastAsia" w:hAnsiTheme="minorEastAsia" w:hint="eastAsia"/>
              </w:rPr>
              <w:t>密码</w:t>
            </w:r>
            <w:r>
              <w:rPr>
                <w:rFonts w:asciiTheme="minorEastAsia" w:hAnsiTheme="minorEastAsia"/>
              </w:rPr>
              <w:t>不能为空”</w:t>
            </w:r>
          </w:p>
          <w:p w14:paraId="0E791414" w14:textId="77777777" w:rsidR="00142F6E" w:rsidRPr="00410A73" w:rsidRDefault="00142F6E" w:rsidP="0009739A">
            <w:pPr>
              <w:pStyle w:val="ac"/>
              <w:numPr>
                <w:ilvl w:val="0"/>
                <w:numId w:val="35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</w:t>
            </w:r>
            <w:r>
              <w:rPr>
                <w:rFonts w:asciiTheme="minorEastAsia" w:hAnsiTheme="minorEastAsia"/>
              </w:rPr>
              <w:t>成功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则进入司机端主界面</w:t>
            </w:r>
            <w:r>
              <w:rPr>
                <w:rFonts w:asciiTheme="minorEastAsia" w:hAnsiTheme="minorEastAsia" w:hint="eastAsia"/>
              </w:rPr>
              <w:t>；</w:t>
            </w:r>
            <w:r w:rsidRPr="00410A73">
              <w:rPr>
                <w:rFonts w:asciiTheme="minorEastAsia" w:hAnsiTheme="minorEastAsia" w:hint="eastAsia"/>
              </w:rPr>
              <w:t>登录</w:t>
            </w:r>
            <w:r w:rsidRPr="00410A73">
              <w:rPr>
                <w:rFonts w:asciiTheme="minorEastAsia" w:hAnsiTheme="minorEastAsia"/>
              </w:rPr>
              <w:t>失败，提示失败信息：</w:t>
            </w:r>
          </w:p>
          <w:p w14:paraId="5603FD2F" w14:textId="77777777" w:rsidR="00142F6E" w:rsidRDefault="00142F6E" w:rsidP="0009739A">
            <w:pPr>
              <w:pStyle w:val="ac"/>
              <w:numPr>
                <w:ilvl w:val="1"/>
                <w:numId w:val="35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密码</w:t>
            </w:r>
            <w:r>
              <w:rPr>
                <w:rFonts w:asciiTheme="minorEastAsia" w:hAnsiTheme="minorEastAsia"/>
              </w:rPr>
              <w:t>错误，则</w:t>
            </w:r>
            <w:r>
              <w:rPr>
                <w:rFonts w:asciiTheme="minorEastAsia" w:hAnsiTheme="minorEastAsia" w:hint="eastAsia"/>
              </w:rPr>
              <w:t>显示弹窗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密码错误！</w:t>
            </w:r>
            <w:r>
              <w:rPr>
                <w:rFonts w:asciiTheme="minorEastAsia" w:hAnsiTheme="minorEastAsia"/>
              </w:rPr>
              <w:t>请重新输入”</w:t>
            </w:r>
          </w:p>
          <w:p w14:paraId="7214DD92" w14:textId="77777777" w:rsidR="00142F6E" w:rsidRDefault="00142F6E" w:rsidP="0009739A">
            <w:pPr>
              <w:pStyle w:val="ac"/>
              <w:numPr>
                <w:ilvl w:val="1"/>
                <w:numId w:val="35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号</w:t>
            </w:r>
            <w:r>
              <w:rPr>
                <w:rFonts w:asciiTheme="minorEastAsia" w:hAnsiTheme="minorEastAsia"/>
              </w:rPr>
              <w:t>不存在，则显示弹窗提示：</w:t>
            </w:r>
            <w:r>
              <w:rPr>
                <w:rFonts w:asciiTheme="minorEastAsia" w:hAnsiTheme="minorEastAsia" w:hint="eastAsia"/>
              </w:rPr>
              <w:t>“账号</w:t>
            </w:r>
            <w:r>
              <w:rPr>
                <w:rFonts w:asciiTheme="minorEastAsia" w:hAnsiTheme="minorEastAsia"/>
              </w:rPr>
              <w:t>不存在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请与系统管理员联系</w:t>
            </w:r>
            <w:r>
              <w:rPr>
                <w:rFonts w:asciiTheme="minorEastAsia" w:hAnsiTheme="minorEastAsia" w:hint="eastAsia"/>
              </w:rPr>
              <w:t>”</w:t>
            </w:r>
          </w:p>
          <w:p w14:paraId="258520A7" w14:textId="77777777" w:rsidR="00142F6E" w:rsidRPr="0021581D" w:rsidRDefault="00142F6E" w:rsidP="0009739A">
            <w:pPr>
              <w:pStyle w:val="ac"/>
              <w:numPr>
                <w:ilvl w:val="1"/>
                <w:numId w:val="35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网络</w:t>
            </w:r>
            <w:r>
              <w:rPr>
                <w:rFonts w:asciiTheme="minorEastAsia" w:hAnsiTheme="minorEastAsia"/>
              </w:rPr>
              <w:t>问题，</w:t>
            </w:r>
            <w:r>
              <w:rPr>
                <w:rFonts w:asciiTheme="minorEastAsia" w:hAnsiTheme="minorEastAsia" w:hint="eastAsia"/>
              </w:rPr>
              <w:t>登录</w:t>
            </w:r>
            <w:r>
              <w:rPr>
                <w:rFonts w:asciiTheme="minorEastAsia" w:hAnsiTheme="minorEastAsia"/>
              </w:rPr>
              <w:t>失败，</w:t>
            </w: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失败弹窗。提示</w:t>
            </w:r>
            <w:r>
              <w:rPr>
                <w:rFonts w:asciiTheme="minorEastAsia" w:hAnsiTheme="minorEastAsia" w:hint="eastAsia"/>
              </w:rPr>
              <w:t>“网络</w:t>
            </w:r>
            <w:r>
              <w:rPr>
                <w:rFonts w:asciiTheme="minorEastAsia" w:hAnsiTheme="minorEastAsia"/>
              </w:rPr>
              <w:t>错误，</w:t>
            </w:r>
            <w:r>
              <w:rPr>
                <w:rFonts w:asciiTheme="minorEastAsia" w:hAnsiTheme="minorEastAsia" w:hint="eastAsia"/>
              </w:rPr>
              <w:t>登录失败！</w:t>
            </w:r>
            <w:r>
              <w:rPr>
                <w:rFonts w:asciiTheme="minorEastAsia" w:hAnsiTheme="minorEastAsia"/>
              </w:rPr>
              <w:t>请</w:t>
            </w:r>
            <w:r>
              <w:rPr>
                <w:rFonts w:asciiTheme="minorEastAsia" w:hAnsiTheme="minorEastAsia" w:hint="eastAsia"/>
              </w:rPr>
              <w:t>检查</w:t>
            </w:r>
            <w:r>
              <w:rPr>
                <w:rFonts w:asciiTheme="minorEastAsia" w:hAnsiTheme="minorEastAsia"/>
              </w:rPr>
              <w:t>网络后再试。</w:t>
            </w:r>
            <w:r>
              <w:rPr>
                <w:rFonts w:asciiTheme="minorEastAsia" w:hAnsiTheme="minorEastAsia" w:hint="eastAsia"/>
              </w:rPr>
              <w:t>”</w:t>
            </w:r>
          </w:p>
        </w:tc>
      </w:tr>
      <w:tr w:rsidR="00142F6E" w:rsidRPr="0045194C" w14:paraId="08D9CF88" w14:textId="77777777" w:rsidTr="0009739A">
        <w:tc>
          <w:tcPr>
            <w:tcW w:w="1773" w:type="dxa"/>
            <w:vMerge/>
            <w:vAlign w:val="center"/>
          </w:tcPr>
          <w:p w14:paraId="32A26B6C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BFFCEE6" w14:textId="77777777" w:rsidR="00142F6E" w:rsidRPr="00D23144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忘记</w:t>
            </w:r>
            <w:r>
              <w:rPr>
                <w:rFonts w:asciiTheme="minorEastAsia" w:hAnsiTheme="minorEastAsia"/>
              </w:rPr>
              <w:t>密码</w:t>
            </w:r>
          </w:p>
        </w:tc>
        <w:tc>
          <w:tcPr>
            <w:tcW w:w="6157" w:type="dxa"/>
            <w:vAlign w:val="center"/>
          </w:tcPr>
          <w:p w14:paraId="3FB11E07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 w:rsidRPr="00A03F10">
              <w:rPr>
                <w:rFonts w:asciiTheme="minorEastAsia" w:hAnsiTheme="minorEastAsia" w:hint="eastAsia"/>
              </w:rPr>
              <w:t>点击“忘记</w:t>
            </w:r>
            <w:r w:rsidRPr="00A03F10">
              <w:rPr>
                <w:rFonts w:asciiTheme="minorEastAsia" w:hAnsiTheme="minorEastAsia"/>
              </w:rPr>
              <w:t>密码</w:t>
            </w:r>
            <w:r w:rsidRPr="00A03F10">
              <w:rPr>
                <w:rFonts w:asciiTheme="minorEastAsia" w:hAnsiTheme="minorEastAsia" w:hint="eastAsia"/>
              </w:rPr>
              <w:t>”</w:t>
            </w:r>
            <w:r w:rsidRPr="00A03F10">
              <w:rPr>
                <w:rFonts w:asciiTheme="minorEastAsia" w:hAnsiTheme="minorEastAsia"/>
              </w:rPr>
              <w:t>，</w:t>
            </w:r>
            <w:r w:rsidRPr="00A03F10">
              <w:rPr>
                <w:rFonts w:asciiTheme="minorEastAsia" w:hAnsiTheme="minorEastAsia" w:hint="eastAsia"/>
              </w:rPr>
              <w:t>弹出</w:t>
            </w:r>
            <w:r w:rsidRPr="00A03F10">
              <w:rPr>
                <w:rFonts w:asciiTheme="minorEastAsia" w:hAnsiTheme="minorEastAsia"/>
              </w:rPr>
              <w:t>忘记密码提示弹窗</w:t>
            </w:r>
          </w:p>
        </w:tc>
      </w:tr>
      <w:tr w:rsidR="00142F6E" w:rsidRPr="0045194C" w14:paraId="7F02EE33" w14:textId="77777777" w:rsidTr="0009739A">
        <w:tc>
          <w:tcPr>
            <w:tcW w:w="1773" w:type="dxa"/>
            <w:vMerge/>
            <w:vAlign w:val="center"/>
          </w:tcPr>
          <w:p w14:paraId="26FB57D8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365BF3B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验证码</w:t>
            </w:r>
            <w:r>
              <w:rPr>
                <w:rFonts w:asciiTheme="minorEastAsia" w:hAnsiTheme="minorEastAsia"/>
              </w:rPr>
              <w:t>登录</w:t>
            </w:r>
          </w:p>
        </w:tc>
        <w:tc>
          <w:tcPr>
            <w:tcW w:w="6157" w:type="dxa"/>
            <w:vAlign w:val="center"/>
          </w:tcPr>
          <w:p w14:paraId="4165F208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验证码</w:t>
            </w:r>
            <w:r>
              <w:rPr>
                <w:rFonts w:asciiTheme="minorEastAsia" w:hAnsiTheme="minorEastAsia"/>
              </w:rPr>
              <w:t>登录”</w:t>
            </w:r>
            <w:r>
              <w:rPr>
                <w:rFonts w:asciiTheme="minorEastAsia" w:hAnsiTheme="minorEastAsia" w:hint="eastAsia"/>
              </w:rPr>
              <w:t>按钮</w:t>
            </w:r>
            <w:r>
              <w:rPr>
                <w:rFonts w:asciiTheme="minorEastAsia" w:hAnsiTheme="minorEastAsia"/>
              </w:rPr>
              <w:t>，页面切换为验证码登录界面</w:t>
            </w:r>
          </w:p>
        </w:tc>
      </w:tr>
    </w:tbl>
    <w:p w14:paraId="2E791DCE" w14:textId="77777777" w:rsidR="00142F6E" w:rsidRPr="0045194C" w:rsidRDefault="00142F6E" w:rsidP="00142F6E">
      <w:pPr>
        <w:rPr>
          <w:rFonts w:asciiTheme="minorEastAsia" w:hAnsiTheme="minorEastAsia"/>
        </w:rPr>
      </w:pPr>
    </w:p>
    <w:p w14:paraId="7779244D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62" w:name="_Toc458270131"/>
      <w:r w:rsidRPr="0045194C">
        <w:rPr>
          <w:rFonts w:asciiTheme="minorEastAsia" w:hAnsiTheme="minorEastAsia" w:hint="eastAsia"/>
        </w:rPr>
        <w:t>前置条件</w:t>
      </w:r>
      <w:bookmarkEnd w:id="62"/>
    </w:p>
    <w:p w14:paraId="7D728E36" w14:textId="77777777" w:rsidR="00142F6E" w:rsidRPr="005A08D0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5A08D0">
        <w:rPr>
          <w:rFonts w:asciiTheme="minorEastAsia" w:eastAsiaTheme="minorEastAsia" w:hAnsiTheme="minorEastAsia" w:hint="eastAsia"/>
          <w:kern w:val="0"/>
          <w:szCs w:val="21"/>
        </w:rPr>
        <w:t>司机端A</w:t>
      </w:r>
      <w:r w:rsidRPr="005A08D0">
        <w:rPr>
          <w:rFonts w:asciiTheme="minorEastAsia" w:eastAsiaTheme="minorEastAsia" w:hAnsiTheme="minorEastAsia"/>
          <w:kern w:val="0"/>
          <w:szCs w:val="21"/>
        </w:rPr>
        <w:t>pp</w:t>
      </w:r>
      <w:r w:rsidRPr="005A08D0">
        <w:rPr>
          <w:rFonts w:asciiTheme="minorEastAsia" w:eastAsiaTheme="minorEastAsia" w:hAnsiTheme="minorEastAsia" w:hint="eastAsia"/>
          <w:kern w:val="0"/>
          <w:szCs w:val="21"/>
        </w:rPr>
        <w:t>完成</w:t>
      </w:r>
      <w:r w:rsidRPr="005A08D0">
        <w:rPr>
          <w:rFonts w:asciiTheme="minorEastAsia" w:eastAsiaTheme="minorEastAsia" w:hAnsiTheme="minorEastAsia"/>
          <w:kern w:val="0"/>
          <w:szCs w:val="21"/>
        </w:rPr>
        <w:t>启动</w:t>
      </w:r>
      <w:r w:rsidRPr="005A08D0">
        <w:rPr>
          <w:rFonts w:asciiTheme="minorEastAsia" w:eastAsiaTheme="minorEastAsia" w:hAnsiTheme="minorEastAsia" w:hint="eastAsia"/>
          <w:kern w:val="0"/>
          <w:szCs w:val="21"/>
        </w:rPr>
        <w:t>页</w:t>
      </w:r>
      <w:r w:rsidRPr="005A08D0">
        <w:rPr>
          <w:rFonts w:asciiTheme="minorEastAsia" w:eastAsiaTheme="minorEastAsia" w:hAnsiTheme="minorEastAsia"/>
          <w:kern w:val="0"/>
          <w:szCs w:val="21"/>
        </w:rPr>
        <w:t>、引导页</w:t>
      </w:r>
      <w:r w:rsidRPr="005A08D0">
        <w:rPr>
          <w:rFonts w:asciiTheme="minorEastAsia" w:eastAsiaTheme="minorEastAsia" w:hAnsiTheme="minorEastAsia" w:hint="eastAsia"/>
          <w:kern w:val="0"/>
          <w:szCs w:val="21"/>
        </w:rPr>
        <w:t>加载</w:t>
      </w:r>
      <w:r w:rsidRPr="005A08D0">
        <w:rPr>
          <w:rFonts w:asciiTheme="minorEastAsia" w:eastAsiaTheme="minorEastAsia" w:hAnsiTheme="minorEastAsia"/>
          <w:kern w:val="0"/>
          <w:szCs w:val="21"/>
        </w:rPr>
        <w:t>后显示登录界面</w:t>
      </w:r>
    </w:p>
    <w:p w14:paraId="2EC6B1B8" w14:textId="77777777" w:rsidR="00142F6E" w:rsidRDefault="00142F6E" w:rsidP="00142F6E">
      <w:pPr>
        <w:pStyle w:val="5"/>
        <w:rPr>
          <w:rFonts w:asciiTheme="minorEastAsia" w:hAnsiTheme="minorEastAsia"/>
        </w:rPr>
      </w:pPr>
      <w:bookmarkStart w:id="63" w:name="_Toc458270132"/>
      <w:r w:rsidRPr="0045194C">
        <w:rPr>
          <w:rFonts w:asciiTheme="minorEastAsia" w:hAnsiTheme="minorEastAsia" w:hint="eastAsia"/>
        </w:rPr>
        <w:lastRenderedPageBreak/>
        <w:t>用例流程</w:t>
      </w:r>
      <w:bookmarkEnd w:id="63"/>
    </w:p>
    <w:p w14:paraId="179C9C50" w14:textId="77777777" w:rsidR="00142F6E" w:rsidRPr="00913505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E2572F0" w14:textId="77777777" w:rsidR="00142F6E" w:rsidRDefault="00142F6E" w:rsidP="00142F6E">
      <w:pPr>
        <w:pStyle w:val="5"/>
        <w:rPr>
          <w:rFonts w:asciiTheme="minorEastAsia" w:hAnsiTheme="minorEastAsia"/>
        </w:rPr>
      </w:pPr>
      <w:bookmarkStart w:id="64" w:name="_Toc458270133"/>
      <w:r w:rsidRPr="0045194C">
        <w:rPr>
          <w:rFonts w:asciiTheme="minorEastAsia" w:hAnsiTheme="minorEastAsia" w:hint="eastAsia"/>
        </w:rPr>
        <w:t>后置条件</w:t>
      </w:r>
      <w:bookmarkEnd w:id="64"/>
    </w:p>
    <w:p w14:paraId="2DB76523" w14:textId="77777777" w:rsidR="00142F6E" w:rsidRPr="00913505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FAFC49B" w14:textId="77777777" w:rsidR="00142F6E" w:rsidRPr="0045194C" w:rsidRDefault="00142F6E" w:rsidP="00142F6E">
      <w:pPr>
        <w:pStyle w:val="4"/>
        <w:rPr>
          <w:rFonts w:asciiTheme="minorEastAsia" w:eastAsiaTheme="minorEastAsia" w:hAnsiTheme="minorEastAsia"/>
        </w:rPr>
      </w:pPr>
      <w:bookmarkStart w:id="65" w:name="_Toc458270134"/>
      <w:r>
        <w:rPr>
          <w:rFonts w:asciiTheme="minorEastAsia" w:eastAsiaTheme="minorEastAsia" w:hAnsiTheme="minorEastAsia" w:hint="eastAsia"/>
        </w:rPr>
        <w:t>验证码</w:t>
      </w:r>
      <w:r>
        <w:rPr>
          <w:rFonts w:asciiTheme="minorEastAsia" w:eastAsiaTheme="minorEastAsia" w:hAnsiTheme="minorEastAsia"/>
        </w:rPr>
        <w:t>登录</w:t>
      </w:r>
      <w:bookmarkEnd w:id="65"/>
    </w:p>
    <w:p w14:paraId="451666CB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66" w:name="_Toc458270135"/>
      <w:r w:rsidRPr="0045194C">
        <w:rPr>
          <w:rFonts w:asciiTheme="minorEastAsia" w:hAnsiTheme="minorEastAsia"/>
        </w:rPr>
        <w:t>用例描述</w:t>
      </w:r>
      <w:bookmarkEnd w:id="66"/>
    </w:p>
    <w:p w14:paraId="07725696" w14:textId="77777777" w:rsidR="00142F6E" w:rsidRPr="0045194C" w:rsidRDefault="00142F6E" w:rsidP="00142F6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使用</w:t>
      </w:r>
      <w:r>
        <w:rPr>
          <w:rFonts w:asciiTheme="minorEastAsia" w:hAnsiTheme="minorEastAsia"/>
        </w:rPr>
        <w:t>验证码验证的方式登录司机端</w:t>
      </w:r>
      <w:r>
        <w:rPr>
          <w:rFonts w:asciiTheme="minorEastAsia" w:hAnsiTheme="minorEastAsia" w:hint="eastAsia"/>
        </w:rPr>
        <w:t>A</w:t>
      </w:r>
      <w:r>
        <w:rPr>
          <w:rFonts w:asciiTheme="minorEastAsia" w:hAnsiTheme="minorEastAsia"/>
        </w:rPr>
        <w:t>pp</w:t>
      </w:r>
    </w:p>
    <w:p w14:paraId="48706DFE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67" w:name="_Toc458270136"/>
      <w:r w:rsidRPr="0045194C">
        <w:rPr>
          <w:rFonts w:asciiTheme="minorEastAsia" w:hAnsiTheme="minorEastAsia" w:hint="eastAsia"/>
        </w:rPr>
        <w:lastRenderedPageBreak/>
        <w:t>原型界面</w:t>
      </w:r>
      <w:bookmarkEnd w:id="67"/>
    </w:p>
    <w:p w14:paraId="1C387747" w14:textId="77777777" w:rsidR="00142F6E" w:rsidRDefault="00142F6E" w:rsidP="00142F6E">
      <w:pPr>
        <w:keepNext/>
      </w:pPr>
      <w:r>
        <w:rPr>
          <w:noProof/>
        </w:rPr>
        <w:drawing>
          <wp:inline distT="0" distB="0" distL="0" distR="0" wp14:anchorId="717470BB" wp14:editId="1B15A069">
            <wp:extent cx="2762796" cy="4903963"/>
            <wp:effectExtent l="19050" t="19050" r="19050" b="1143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770521" cy="491767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7B793F8" wp14:editId="48B450EF">
            <wp:extent cx="2760308" cy="4899547"/>
            <wp:effectExtent l="19050" t="19050" r="21590" b="15875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763526" cy="49052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D4495A4" w14:textId="77777777" w:rsidR="00142F6E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9</w:t>
        </w:r>
      </w:fldSimple>
      <w:r>
        <w:rPr>
          <w:rFonts w:hint="eastAsia"/>
        </w:rPr>
        <w:t>验证码</w:t>
      </w:r>
      <w:r>
        <w:t>登录</w:t>
      </w:r>
      <w:r>
        <w:rPr>
          <w:rFonts w:hint="eastAsia"/>
        </w:rPr>
        <w:t>1</w:t>
      </w:r>
    </w:p>
    <w:p w14:paraId="0B2D8CEC" w14:textId="77777777" w:rsidR="00142F6E" w:rsidRDefault="00142F6E" w:rsidP="00142F6E">
      <w:pPr>
        <w:keepNext/>
      </w:pPr>
      <w:r>
        <w:rPr>
          <w:noProof/>
        </w:rPr>
        <w:lastRenderedPageBreak/>
        <w:drawing>
          <wp:inline distT="0" distB="0" distL="0" distR="0" wp14:anchorId="4891B15F" wp14:editId="184E6D78">
            <wp:extent cx="3047619" cy="5409524"/>
            <wp:effectExtent l="19050" t="19050" r="19685" b="2032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3CA53E9" wp14:editId="5401D7C7">
            <wp:extent cx="3047619" cy="5409524"/>
            <wp:effectExtent l="19050" t="19050" r="19685" b="203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D83F321" w14:textId="77777777" w:rsidR="00142F6E" w:rsidRPr="00913505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0</w:t>
        </w:r>
      </w:fldSimple>
      <w:r>
        <w:rPr>
          <w:rFonts w:hint="eastAsia"/>
        </w:rPr>
        <w:t>验证码</w:t>
      </w:r>
      <w:r>
        <w:t>登录</w:t>
      </w:r>
      <w:r>
        <w:rPr>
          <w:rFonts w:hint="eastAsia"/>
        </w:rPr>
        <w:t>2</w:t>
      </w:r>
    </w:p>
    <w:p w14:paraId="7A131812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68" w:name="_Toc458270137"/>
      <w:r w:rsidRPr="0045194C">
        <w:rPr>
          <w:rFonts w:asciiTheme="minorEastAsia" w:hAnsiTheme="minorEastAsia" w:hint="eastAsia"/>
        </w:rPr>
        <w:t>界面元素</w:t>
      </w:r>
      <w:bookmarkEnd w:id="68"/>
    </w:p>
    <w:p w14:paraId="498F57B6" w14:textId="77777777" w:rsidR="00142F6E" w:rsidRDefault="00142F6E" w:rsidP="00142F6E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0</w:t>
        </w:r>
      </w:fldSimple>
      <w:r>
        <w:rPr>
          <w:rFonts w:hint="eastAsia"/>
        </w:rPr>
        <w:t>验证码</w:t>
      </w:r>
      <w:r>
        <w:t>登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42F6E" w:rsidRPr="0045194C" w14:paraId="58D3864B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B24AD9F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92571B2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5C8797B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42F6E" w:rsidRPr="0045194C" w14:paraId="703EE230" w14:textId="77777777" w:rsidTr="0009739A">
        <w:tc>
          <w:tcPr>
            <w:tcW w:w="1773" w:type="dxa"/>
            <w:vAlign w:val="center"/>
          </w:tcPr>
          <w:p w14:paraId="45D3C409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界面上方</w:t>
            </w:r>
          </w:p>
        </w:tc>
        <w:tc>
          <w:tcPr>
            <w:tcW w:w="1806" w:type="dxa"/>
            <w:vAlign w:val="center"/>
          </w:tcPr>
          <w:p w14:paraId="68147079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产品</w:t>
            </w:r>
            <w:r>
              <w:rPr>
                <w:rFonts w:asciiTheme="minorEastAsia" w:hAnsiTheme="minorEastAsia"/>
              </w:rPr>
              <w:t>logo</w:t>
            </w:r>
          </w:p>
        </w:tc>
        <w:tc>
          <w:tcPr>
            <w:tcW w:w="6157" w:type="dxa"/>
            <w:vAlign w:val="center"/>
          </w:tcPr>
          <w:p w14:paraId="732BBEAD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产品logo图片</w:t>
            </w:r>
          </w:p>
        </w:tc>
      </w:tr>
      <w:tr w:rsidR="00142F6E" w:rsidRPr="0045194C" w14:paraId="5CCA98F5" w14:textId="77777777" w:rsidTr="0009739A">
        <w:tc>
          <w:tcPr>
            <w:tcW w:w="1773" w:type="dxa"/>
            <w:vMerge w:val="restart"/>
            <w:vAlign w:val="center"/>
          </w:tcPr>
          <w:p w14:paraId="377848A5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区域</w:t>
            </w:r>
          </w:p>
        </w:tc>
        <w:tc>
          <w:tcPr>
            <w:tcW w:w="1806" w:type="dxa"/>
            <w:vAlign w:val="center"/>
          </w:tcPr>
          <w:p w14:paraId="1C87A980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号</w:t>
            </w:r>
          </w:p>
        </w:tc>
        <w:tc>
          <w:tcPr>
            <w:tcW w:w="6157" w:type="dxa"/>
            <w:vAlign w:val="center"/>
          </w:tcPr>
          <w:p w14:paraId="1B7E58E3" w14:textId="77777777" w:rsidR="00142F6E" w:rsidRPr="00661973" w:rsidRDefault="00142F6E" w:rsidP="0009739A">
            <w:pPr>
              <w:pStyle w:val="ac"/>
              <w:numPr>
                <w:ilvl w:val="0"/>
                <w:numId w:val="363"/>
              </w:numPr>
              <w:ind w:firstLineChars="0"/>
              <w:rPr>
                <w:rFonts w:asciiTheme="minorEastAsia" w:hAnsiTheme="minorEastAsia"/>
              </w:rPr>
            </w:pPr>
            <w:r w:rsidRPr="00661973">
              <w:rPr>
                <w:rFonts w:asciiTheme="minorEastAsia" w:hAnsiTheme="minorEastAsia" w:hint="eastAsia"/>
              </w:rPr>
              <w:t>账号</w:t>
            </w:r>
            <w:r w:rsidRPr="00661973">
              <w:rPr>
                <w:rFonts w:asciiTheme="minorEastAsia" w:hAnsiTheme="minorEastAsia"/>
              </w:rPr>
              <w:t>显示“86+”</w:t>
            </w:r>
            <w:r w:rsidRPr="00661973">
              <w:rPr>
                <w:rFonts w:asciiTheme="minorEastAsia" w:hAnsiTheme="minorEastAsia" w:hint="eastAsia"/>
              </w:rPr>
              <w:t>，</w:t>
            </w:r>
            <w:r w:rsidRPr="00661973">
              <w:rPr>
                <w:rFonts w:asciiTheme="minorEastAsia" w:hAnsiTheme="minorEastAsia"/>
              </w:rPr>
              <w:t>文本框弱提示“</w:t>
            </w:r>
            <w:r w:rsidRPr="00661973">
              <w:rPr>
                <w:rFonts w:asciiTheme="minorEastAsia" w:hAnsiTheme="minorEastAsia" w:hint="eastAsia"/>
              </w:rPr>
              <w:t>手机号</w:t>
            </w:r>
            <w:r w:rsidRPr="00661973">
              <w:rPr>
                <w:rFonts w:asciiTheme="minorEastAsia" w:hAnsiTheme="minorEastAsia"/>
              </w:rPr>
              <w:t>”</w:t>
            </w:r>
          </w:p>
          <w:p w14:paraId="5924B795" w14:textId="77777777" w:rsidR="00142F6E" w:rsidRDefault="00142F6E" w:rsidP="0009739A">
            <w:pPr>
              <w:pStyle w:val="ac"/>
              <w:numPr>
                <w:ilvl w:val="0"/>
                <w:numId w:val="36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必填项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账号</w:t>
            </w:r>
            <w:r>
              <w:rPr>
                <w:rFonts w:asciiTheme="minorEastAsia" w:hAnsiTheme="minorEastAsia"/>
              </w:rPr>
              <w:t>格式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手机号，</w:t>
            </w:r>
            <w:r>
              <w:rPr>
                <w:rFonts w:asciiTheme="minorEastAsia" w:hAnsiTheme="minorEastAsia" w:hint="eastAsia"/>
              </w:rPr>
              <w:t>11位，参见账号规范</w:t>
            </w:r>
          </w:p>
          <w:p w14:paraId="70A3B507" w14:textId="77777777" w:rsidR="00142F6E" w:rsidRDefault="00142F6E" w:rsidP="0009739A">
            <w:pPr>
              <w:pStyle w:val="ac"/>
              <w:numPr>
                <w:ilvl w:val="0"/>
                <w:numId w:val="36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输入框，</w:t>
            </w:r>
            <w:r>
              <w:rPr>
                <w:rFonts w:asciiTheme="minorEastAsia" w:hAnsiTheme="minorEastAsia" w:hint="eastAsia"/>
              </w:rPr>
              <w:t>下方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数字键盘</w:t>
            </w:r>
          </w:p>
          <w:p w14:paraId="5364CEF1" w14:textId="77777777" w:rsidR="00142F6E" w:rsidRDefault="00142F6E" w:rsidP="0009739A">
            <w:pPr>
              <w:pStyle w:val="ac"/>
              <w:numPr>
                <w:ilvl w:val="0"/>
                <w:numId w:val="36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</w:t>
            </w:r>
            <w:r>
              <w:rPr>
                <w:rFonts w:asciiTheme="minorEastAsia" w:hAnsiTheme="minorEastAsia"/>
              </w:rPr>
              <w:t xml:space="preserve">手机号， </w:t>
            </w:r>
            <w:r>
              <w:rPr>
                <w:rFonts w:asciiTheme="minorEastAsia" w:hAnsiTheme="minorEastAsia" w:hint="eastAsia"/>
              </w:rPr>
              <w:t>文本框</w:t>
            </w:r>
            <w:r>
              <w:rPr>
                <w:rFonts w:asciiTheme="minorEastAsia" w:hAnsiTheme="minorEastAsia"/>
              </w:rPr>
              <w:t>右侧</w:t>
            </w:r>
            <w:r>
              <w:rPr>
                <w:rFonts w:asciiTheme="minorEastAsia" w:hAnsiTheme="minorEastAsia" w:hint="eastAsia"/>
              </w:rPr>
              <w:t>出现删除图标</w:t>
            </w:r>
            <w:r>
              <w:rPr>
                <w:rFonts w:asciiTheme="minorEastAsia" w:hAnsiTheme="minorEastAsia"/>
              </w:rPr>
              <w:t>按钮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可以点击清空</w:t>
            </w:r>
            <w:r>
              <w:rPr>
                <w:rFonts w:asciiTheme="minorEastAsia" w:hAnsiTheme="minorEastAsia"/>
              </w:rPr>
              <w:lastRenderedPageBreak/>
              <w:t>输入的内容</w:t>
            </w:r>
          </w:p>
          <w:p w14:paraId="5D63E810" w14:textId="77777777" w:rsidR="00142F6E" w:rsidRPr="00661973" w:rsidRDefault="00142F6E" w:rsidP="0009739A">
            <w:pPr>
              <w:pStyle w:val="ac"/>
              <w:numPr>
                <w:ilvl w:val="0"/>
                <w:numId w:val="36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失去焦点的同时校验手机号格式是否正确</w:t>
            </w:r>
            <w:r>
              <w:rPr>
                <w:rFonts w:asciiTheme="minorEastAsia" w:hAnsiTheme="minorEastAsia" w:hint="eastAsia"/>
              </w:rPr>
              <w:t>，若</w:t>
            </w:r>
            <w:r>
              <w:rPr>
                <w:rFonts w:asciiTheme="minorEastAsia" w:hAnsiTheme="minorEastAsia"/>
              </w:rPr>
              <w:t>不</w:t>
            </w:r>
            <w:r>
              <w:rPr>
                <w:rFonts w:asciiTheme="minorEastAsia" w:hAnsiTheme="minorEastAsia" w:hint="eastAsia"/>
              </w:rPr>
              <w:t>符合格式</w:t>
            </w:r>
            <w:r>
              <w:rPr>
                <w:rFonts w:asciiTheme="minorEastAsia" w:hAnsiTheme="minorEastAsia"/>
              </w:rPr>
              <w:t>，显示提示“</w:t>
            </w:r>
            <w:r>
              <w:rPr>
                <w:rFonts w:asciiTheme="minorEastAsia" w:hAnsiTheme="minorEastAsia" w:hint="eastAsia"/>
              </w:rPr>
              <w:t>手机号码</w:t>
            </w:r>
            <w:r>
              <w:rPr>
                <w:rFonts w:asciiTheme="minorEastAsia" w:hAnsiTheme="minorEastAsia"/>
              </w:rPr>
              <w:t>错误”</w:t>
            </w:r>
          </w:p>
        </w:tc>
      </w:tr>
      <w:tr w:rsidR="00142F6E" w:rsidRPr="0045194C" w14:paraId="6F428E25" w14:textId="77777777" w:rsidTr="0009739A">
        <w:tc>
          <w:tcPr>
            <w:tcW w:w="1773" w:type="dxa"/>
            <w:vMerge/>
            <w:vAlign w:val="center"/>
          </w:tcPr>
          <w:p w14:paraId="635AE577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121E6BD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验证码</w:t>
            </w:r>
          </w:p>
        </w:tc>
        <w:tc>
          <w:tcPr>
            <w:tcW w:w="6157" w:type="dxa"/>
            <w:vAlign w:val="center"/>
          </w:tcPr>
          <w:p w14:paraId="7C9DB8B3" w14:textId="77777777" w:rsidR="00142F6E" w:rsidRDefault="00142F6E" w:rsidP="0009739A">
            <w:pPr>
              <w:pStyle w:val="ac"/>
              <w:numPr>
                <w:ilvl w:val="0"/>
                <w:numId w:val="364"/>
              </w:numPr>
              <w:ind w:firstLineChars="0"/>
              <w:rPr>
                <w:rFonts w:asciiTheme="minorEastAsia" w:hAnsiTheme="minorEastAsia"/>
              </w:rPr>
            </w:pPr>
            <w:r w:rsidRPr="008410E4">
              <w:rPr>
                <w:rFonts w:asciiTheme="minorEastAsia" w:hAnsiTheme="minorEastAsia"/>
              </w:rPr>
              <w:t>必填项，</w:t>
            </w: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输入框，</w:t>
            </w:r>
            <w:r>
              <w:rPr>
                <w:rFonts w:asciiTheme="minorEastAsia" w:hAnsiTheme="minorEastAsia" w:hint="eastAsia"/>
              </w:rPr>
              <w:t>下方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键盘</w:t>
            </w:r>
          </w:p>
          <w:p w14:paraId="49C39547" w14:textId="77777777" w:rsidR="00142F6E" w:rsidRPr="009D75C0" w:rsidRDefault="00142F6E" w:rsidP="0009739A">
            <w:pPr>
              <w:pStyle w:val="ac"/>
              <w:numPr>
                <w:ilvl w:val="0"/>
                <w:numId w:val="364"/>
              </w:numPr>
              <w:ind w:firstLineChars="0"/>
              <w:rPr>
                <w:rFonts w:asciiTheme="minorEastAsia" w:hAnsiTheme="minorEastAsia"/>
              </w:rPr>
            </w:pPr>
            <w:r w:rsidRPr="009D75C0">
              <w:rPr>
                <w:rFonts w:asciiTheme="minorEastAsia" w:hAnsiTheme="minorEastAsia" w:hint="eastAsia"/>
              </w:rPr>
              <w:t>验证码</w:t>
            </w:r>
            <w:r w:rsidRPr="009D75C0">
              <w:rPr>
                <w:rFonts w:asciiTheme="minorEastAsia" w:hAnsiTheme="minorEastAsia"/>
              </w:rPr>
              <w:t>格式：数字</w:t>
            </w:r>
            <w:r w:rsidRPr="009D75C0">
              <w:rPr>
                <w:rFonts w:asciiTheme="minorEastAsia" w:hAnsiTheme="minorEastAsia" w:hint="eastAsia"/>
              </w:rPr>
              <w:t>和</w:t>
            </w:r>
            <w:r w:rsidRPr="009D75C0">
              <w:rPr>
                <w:rFonts w:asciiTheme="minorEastAsia" w:hAnsiTheme="minorEastAsia"/>
              </w:rPr>
              <w:t>字母</w:t>
            </w:r>
            <w:r w:rsidRPr="009D75C0">
              <w:rPr>
                <w:rFonts w:asciiTheme="minorEastAsia" w:hAnsiTheme="minorEastAsia" w:hint="eastAsia"/>
              </w:rPr>
              <w:t>组合，</w:t>
            </w:r>
            <w:r w:rsidRPr="009D75C0">
              <w:rPr>
                <w:rFonts w:asciiTheme="minorEastAsia" w:hAnsiTheme="minorEastAsia"/>
              </w:rPr>
              <w:t>4</w:t>
            </w:r>
            <w:r w:rsidRPr="009D75C0">
              <w:rPr>
                <w:rFonts w:asciiTheme="minorEastAsia" w:hAnsiTheme="minorEastAsia" w:hint="eastAsia"/>
              </w:rPr>
              <w:t xml:space="preserve">位 </w:t>
            </w:r>
          </w:p>
        </w:tc>
      </w:tr>
      <w:tr w:rsidR="00142F6E" w:rsidRPr="0045194C" w14:paraId="5BAF196C" w14:textId="77777777" w:rsidTr="0009739A">
        <w:tc>
          <w:tcPr>
            <w:tcW w:w="1773" w:type="dxa"/>
            <w:vMerge w:val="restart"/>
            <w:vAlign w:val="center"/>
          </w:tcPr>
          <w:p w14:paraId="67541AF9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209BB446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获取</w:t>
            </w:r>
            <w:r>
              <w:rPr>
                <w:rFonts w:asciiTheme="minorEastAsia" w:hAnsiTheme="minorEastAsia"/>
              </w:rPr>
              <w:t>验证码</w:t>
            </w:r>
          </w:p>
        </w:tc>
        <w:tc>
          <w:tcPr>
            <w:tcW w:w="6157" w:type="dxa"/>
            <w:vAlign w:val="center"/>
          </w:tcPr>
          <w:p w14:paraId="105FB7E6" w14:textId="77777777" w:rsidR="00142F6E" w:rsidRDefault="00142F6E" w:rsidP="0009739A">
            <w:pPr>
              <w:pStyle w:val="ac"/>
              <w:numPr>
                <w:ilvl w:val="0"/>
                <w:numId w:val="361"/>
              </w:numPr>
              <w:ind w:firstLineChars="0"/>
              <w:rPr>
                <w:rFonts w:asciiTheme="minorEastAsia" w:hAnsiTheme="minorEastAsia"/>
              </w:rPr>
            </w:pPr>
            <w:r w:rsidRPr="00FF5057">
              <w:rPr>
                <w:rFonts w:asciiTheme="minorEastAsia" w:hAnsiTheme="minorEastAsia" w:hint="eastAsia"/>
              </w:rPr>
              <w:t>默认</w:t>
            </w:r>
            <w:r w:rsidRPr="00FF5057">
              <w:rPr>
                <w:rFonts w:asciiTheme="minorEastAsia" w:hAnsiTheme="minorEastAsia"/>
              </w:rPr>
              <w:t>不可点击状态</w:t>
            </w:r>
            <w:r>
              <w:rPr>
                <w:rFonts w:asciiTheme="minorEastAsia" w:hAnsiTheme="minorEastAsia" w:hint="eastAsia"/>
              </w:rPr>
              <w:t>，按钮上提示文字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获取验证码</w:t>
            </w:r>
            <w:r>
              <w:rPr>
                <w:rFonts w:asciiTheme="minorEastAsia" w:hAnsiTheme="minorEastAsia"/>
              </w:rPr>
              <w:t>”</w:t>
            </w:r>
            <w:r>
              <w:rPr>
                <w:rFonts w:asciiTheme="minorEastAsia" w:hAnsiTheme="minorEastAsia" w:hint="eastAsia"/>
              </w:rPr>
              <w:t>。</w:t>
            </w:r>
          </w:p>
          <w:p w14:paraId="431EBD8F" w14:textId="77777777" w:rsidR="00142F6E" w:rsidRPr="00086C35" w:rsidRDefault="00142F6E" w:rsidP="0009739A">
            <w:pPr>
              <w:pStyle w:val="ac"/>
              <w:numPr>
                <w:ilvl w:val="0"/>
                <w:numId w:val="361"/>
              </w:numPr>
              <w:ind w:firstLineChars="0"/>
              <w:rPr>
                <w:rFonts w:asciiTheme="minorEastAsia" w:hAnsiTheme="minorEastAsia"/>
              </w:rPr>
            </w:pPr>
            <w:r w:rsidRPr="00086C35">
              <w:rPr>
                <w:rFonts w:asciiTheme="minorEastAsia" w:hAnsiTheme="minorEastAsia" w:hint="eastAsia"/>
              </w:rPr>
              <w:t>输入</w:t>
            </w:r>
            <w:r w:rsidRPr="00086C35">
              <w:rPr>
                <w:rFonts w:asciiTheme="minorEastAsia" w:hAnsiTheme="minorEastAsia"/>
              </w:rPr>
              <w:t>手机号之后，按钮变成可点击状态</w:t>
            </w:r>
            <w:r>
              <w:rPr>
                <w:rFonts w:asciiTheme="minorEastAsia" w:hAnsiTheme="minorEastAsia" w:hint="eastAsia"/>
              </w:rPr>
              <w:t>，</w:t>
            </w:r>
          </w:p>
          <w:p w14:paraId="0D5AE9F9" w14:textId="77777777" w:rsidR="00142F6E" w:rsidRDefault="00142F6E" w:rsidP="0009739A">
            <w:pPr>
              <w:pStyle w:val="ac"/>
              <w:numPr>
                <w:ilvl w:val="0"/>
                <w:numId w:val="36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按钮，</w:t>
            </w:r>
            <w:r>
              <w:rPr>
                <w:rFonts w:asciiTheme="minorEastAsia" w:hAnsiTheme="minorEastAsia" w:hint="eastAsia"/>
              </w:rPr>
              <w:t>按钮</w:t>
            </w:r>
            <w:r>
              <w:rPr>
                <w:rFonts w:asciiTheme="minorEastAsia" w:hAnsiTheme="minorEastAsia"/>
              </w:rPr>
              <w:t>变成</w:t>
            </w:r>
            <w:r>
              <w:rPr>
                <w:rFonts w:asciiTheme="minorEastAsia" w:hAnsiTheme="minorEastAsia" w:hint="eastAsia"/>
              </w:rPr>
              <w:t>60s倒计时</w:t>
            </w:r>
            <w:r>
              <w:rPr>
                <w:rFonts w:asciiTheme="minorEastAsia" w:hAnsiTheme="minorEastAsia"/>
              </w:rPr>
              <w:t>状态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触发</w:t>
            </w:r>
            <w:r>
              <w:rPr>
                <w:rFonts w:asciiTheme="minorEastAsia" w:hAnsiTheme="minorEastAsia" w:hint="eastAsia"/>
              </w:rPr>
              <w:t>租赁后台</w:t>
            </w:r>
            <w:r>
              <w:rPr>
                <w:rFonts w:asciiTheme="minorEastAsia" w:hAnsiTheme="minorEastAsia"/>
              </w:rPr>
              <w:t>下发验证码短信</w:t>
            </w:r>
          </w:p>
          <w:p w14:paraId="73CEB2D2" w14:textId="77777777" w:rsidR="00142F6E" w:rsidRPr="00FF5057" w:rsidRDefault="00142F6E" w:rsidP="0009739A">
            <w:pPr>
              <w:pStyle w:val="ac"/>
              <w:numPr>
                <w:ilvl w:val="0"/>
                <w:numId w:val="36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0</w:t>
            </w:r>
            <w:r>
              <w:rPr>
                <w:rFonts w:asciiTheme="minorEastAsia" w:hAnsiTheme="minorEastAsia"/>
              </w:rPr>
              <w:t>s倒计时结束后，按钮</w:t>
            </w: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变成“</w:t>
            </w:r>
            <w:r>
              <w:rPr>
                <w:rFonts w:asciiTheme="minorEastAsia" w:hAnsiTheme="minorEastAsia" w:hint="eastAsia"/>
              </w:rPr>
              <w:t>重新</w:t>
            </w:r>
            <w:r>
              <w:rPr>
                <w:rFonts w:asciiTheme="minorEastAsia" w:hAnsiTheme="minorEastAsia"/>
              </w:rPr>
              <w:t>获取”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可以</w:t>
            </w:r>
            <w:r>
              <w:rPr>
                <w:rFonts w:asciiTheme="minorEastAsia" w:hAnsiTheme="minorEastAsia" w:hint="eastAsia"/>
              </w:rPr>
              <w:t>再次</w:t>
            </w:r>
            <w:r>
              <w:rPr>
                <w:rFonts w:asciiTheme="minorEastAsia" w:hAnsiTheme="minorEastAsia"/>
              </w:rPr>
              <w:t>点击</w:t>
            </w:r>
            <w:r>
              <w:rPr>
                <w:rFonts w:asciiTheme="minorEastAsia" w:hAnsiTheme="minorEastAsia" w:hint="eastAsia"/>
              </w:rPr>
              <w:t>获取</w:t>
            </w:r>
            <w:r>
              <w:rPr>
                <w:rFonts w:asciiTheme="minorEastAsia" w:hAnsiTheme="minorEastAsia"/>
              </w:rPr>
              <w:t>验证码</w:t>
            </w:r>
          </w:p>
        </w:tc>
      </w:tr>
      <w:tr w:rsidR="00142F6E" w:rsidRPr="0045194C" w14:paraId="027891BA" w14:textId="77777777" w:rsidTr="0009739A">
        <w:tc>
          <w:tcPr>
            <w:tcW w:w="1773" w:type="dxa"/>
            <w:vMerge/>
            <w:vAlign w:val="center"/>
          </w:tcPr>
          <w:p w14:paraId="676F3D3E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18D5AC7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</w:t>
            </w:r>
          </w:p>
        </w:tc>
        <w:tc>
          <w:tcPr>
            <w:tcW w:w="6157" w:type="dxa"/>
            <w:vAlign w:val="center"/>
          </w:tcPr>
          <w:p w14:paraId="16E0434F" w14:textId="77777777" w:rsidR="00142F6E" w:rsidRPr="0021581D" w:rsidRDefault="00142F6E" w:rsidP="0009739A">
            <w:pPr>
              <w:pStyle w:val="ac"/>
              <w:numPr>
                <w:ilvl w:val="0"/>
                <w:numId w:val="362"/>
              </w:numPr>
              <w:ind w:firstLineChars="0"/>
              <w:rPr>
                <w:rFonts w:asciiTheme="minorEastAsia" w:hAnsiTheme="minorEastAsia"/>
              </w:rPr>
            </w:pPr>
            <w:r w:rsidRPr="0021581D">
              <w:rPr>
                <w:rFonts w:asciiTheme="minorEastAsia" w:hAnsiTheme="minorEastAsia"/>
              </w:rPr>
              <w:t>默认为不可点击状态，只有输入</w:t>
            </w:r>
            <w:r>
              <w:rPr>
                <w:rFonts w:asciiTheme="minorEastAsia" w:hAnsiTheme="minorEastAsia" w:hint="eastAsia"/>
              </w:rPr>
              <w:t>手机号</w:t>
            </w:r>
            <w:r>
              <w:rPr>
                <w:rFonts w:asciiTheme="minorEastAsia" w:hAnsiTheme="minorEastAsia"/>
              </w:rPr>
              <w:t>、</w:t>
            </w:r>
            <w:r>
              <w:rPr>
                <w:rFonts w:asciiTheme="minorEastAsia" w:hAnsiTheme="minorEastAsia" w:hint="eastAsia"/>
              </w:rPr>
              <w:t>验证</w:t>
            </w:r>
            <w:r w:rsidRPr="0021581D">
              <w:rPr>
                <w:rFonts w:asciiTheme="minorEastAsia" w:hAnsiTheme="minorEastAsia"/>
              </w:rPr>
              <w:t>码后才变成可点击状态</w:t>
            </w:r>
          </w:p>
          <w:p w14:paraId="3482FE53" w14:textId="77777777" w:rsidR="00142F6E" w:rsidRDefault="00142F6E" w:rsidP="0009739A">
            <w:pPr>
              <w:pStyle w:val="ac"/>
              <w:numPr>
                <w:ilvl w:val="0"/>
                <w:numId w:val="36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登录，显示登录状态</w:t>
            </w:r>
            <w:r>
              <w:rPr>
                <w:rFonts w:asciiTheme="minorEastAsia" w:hAnsiTheme="minorEastAsia" w:hint="eastAsia"/>
              </w:rPr>
              <w:t>浮窗，显示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“正在</w:t>
            </w:r>
            <w:r>
              <w:rPr>
                <w:rFonts w:asciiTheme="minorEastAsia" w:hAnsiTheme="minorEastAsia"/>
              </w:rPr>
              <w:t>登录…</w:t>
            </w:r>
            <w:r>
              <w:rPr>
                <w:rFonts w:asciiTheme="minorEastAsia" w:hAnsiTheme="minorEastAsia" w:hint="eastAsia"/>
              </w:rPr>
              <w:t>”</w:t>
            </w:r>
          </w:p>
          <w:p w14:paraId="20637AB7" w14:textId="77777777" w:rsidR="00142F6E" w:rsidRPr="00410A73" w:rsidRDefault="00142F6E" w:rsidP="0009739A">
            <w:pPr>
              <w:pStyle w:val="ac"/>
              <w:numPr>
                <w:ilvl w:val="0"/>
                <w:numId w:val="36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登录</w:t>
            </w:r>
            <w:r>
              <w:rPr>
                <w:rFonts w:asciiTheme="minorEastAsia" w:hAnsiTheme="minorEastAsia"/>
              </w:rPr>
              <w:t>成功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则进入司机端主界面</w:t>
            </w:r>
            <w:r>
              <w:rPr>
                <w:rFonts w:asciiTheme="minorEastAsia" w:hAnsiTheme="minorEastAsia" w:hint="eastAsia"/>
              </w:rPr>
              <w:t>；</w:t>
            </w:r>
            <w:r w:rsidRPr="00410A73">
              <w:rPr>
                <w:rFonts w:asciiTheme="minorEastAsia" w:hAnsiTheme="minorEastAsia" w:hint="eastAsia"/>
              </w:rPr>
              <w:t>登录</w:t>
            </w:r>
            <w:r w:rsidRPr="00410A73">
              <w:rPr>
                <w:rFonts w:asciiTheme="minorEastAsia" w:hAnsiTheme="minorEastAsia"/>
              </w:rPr>
              <w:t>失败，提示失败信息：</w:t>
            </w:r>
          </w:p>
          <w:p w14:paraId="236779AD" w14:textId="77777777" w:rsidR="00142F6E" w:rsidRDefault="00142F6E" w:rsidP="0009739A">
            <w:pPr>
              <w:pStyle w:val="ac"/>
              <w:numPr>
                <w:ilvl w:val="1"/>
                <w:numId w:val="36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验证码</w:t>
            </w:r>
            <w:r>
              <w:rPr>
                <w:rFonts w:asciiTheme="minorEastAsia" w:hAnsiTheme="minorEastAsia"/>
              </w:rPr>
              <w:t>错误，则</w:t>
            </w:r>
            <w:r>
              <w:rPr>
                <w:rFonts w:asciiTheme="minorEastAsia" w:hAnsiTheme="minorEastAsia" w:hint="eastAsia"/>
              </w:rPr>
              <w:t>显示弹窗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验证码错误！</w:t>
            </w:r>
            <w:r>
              <w:rPr>
                <w:rFonts w:asciiTheme="minorEastAsia" w:hAnsiTheme="minorEastAsia"/>
              </w:rPr>
              <w:t>”</w:t>
            </w:r>
          </w:p>
          <w:p w14:paraId="53B3A85B" w14:textId="77777777" w:rsidR="00142F6E" w:rsidRDefault="00142F6E" w:rsidP="0009739A">
            <w:pPr>
              <w:pStyle w:val="ac"/>
              <w:numPr>
                <w:ilvl w:val="1"/>
                <w:numId w:val="36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验证码过期</w:t>
            </w:r>
            <w:r>
              <w:rPr>
                <w:rFonts w:asciiTheme="minorEastAsia" w:hAnsiTheme="minorEastAsia"/>
              </w:rPr>
              <w:t>，则</w:t>
            </w:r>
            <w:r>
              <w:rPr>
                <w:rFonts w:asciiTheme="minorEastAsia" w:hAnsiTheme="minorEastAsia" w:hint="eastAsia"/>
              </w:rPr>
              <w:t>显示弹窗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验证码过期！</w:t>
            </w:r>
            <w:r>
              <w:rPr>
                <w:rFonts w:asciiTheme="minorEastAsia" w:hAnsiTheme="minorEastAsia"/>
              </w:rPr>
              <w:t>”</w:t>
            </w:r>
          </w:p>
          <w:p w14:paraId="2E4E81FA" w14:textId="77777777" w:rsidR="00142F6E" w:rsidRDefault="00142F6E" w:rsidP="0009739A">
            <w:pPr>
              <w:pStyle w:val="ac"/>
              <w:numPr>
                <w:ilvl w:val="1"/>
                <w:numId w:val="36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号</w:t>
            </w:r>
            <w:r>
              <w:rPr>
                <w:rFonts w:asciiTheme="minorEastAsia" w:hAnsiTheme="minorEastAsia"/>
              </w:rPr>
              <w:t>不存在，则显示弹窗提示：</w:t>
            </w:r>
            <w:r>
              <w:rPr>
                <w:rFonts w:asciiTheme="minorEastAsia" w:hAnsiTheme="minorEastAsia" w:hint="eastAsia"/>
              </w:rPr>
              <w:t>“账号</w:t>
            </w:r>
            <w:r>
              <w:rPr>
                <w:rFonts w:asciiTheme="minorEastAsia" w:hAnsiTheme="minorEastAsia"/>
              </w:rPr>
              <w:t>不存在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请与系统管理员联系</w:t>
            </w:r>
            <w:r>
              <w:rPr>
                <w:rFonts w:asciiTheme="minorEastAsia" w:hAnsiTheme="minorEastAsia" w:hint="eastAsia"/>
              </w:rPr>
              <w:t>”</w:t>
            </w:r>
          </w:p>
          <w:p w14:paraId="14DD2246" w14:textId="77777777" w:rsidR="00142F6E" w:rsidRPr="0021581D" w:rsidRDefault="00142F6E" w:rsidP="0009739A">
            <w:pPr>
              <w:pStyle w:val="ac"/>
              <w:numPr>
                <w:ilvl w:val="1"/>
                <w:numId w:val="36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网络</w:t>
            </w:r>
            <w:r>
              <w:rPr>
                <w:rFonts w:asciiTheme="minorEastAsia" w:hAnsiTheme="minorEastAsia"/>
              </w:rPr>
              <w:t>问题，</w:t>
            </w:r>
            <w:r>
              <w:rPr>
                <w:rFonts w:asciiTheme="minorEastAsia" w:hAnsiTheme="minorEastAsia" w:hint="eastAsia"/>
              </w:rPr>
              <w:t>登录</w:t>
            </w:r>
            <w:r>
              <w:rPr>
                <w:rFonts w:asciiTheme="minorEastAsia" w:hAnsiTheme="minorEastAsia"/>
              </w:rPr>
              <w:t>失败，</w:t>
            </w: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失败弹窗。提示</w:t>
            </w:r>
            <w:r>
              <w:rPr>
                <w:rFonts w:asciiTheme="minorEastAsia" w:hAnsiTheme="minorEastAsia" w:hint="eastAsia"/>
              </w:rPr>
              <w:t>“网络</w:t>
            </w:r>
            <w:r>
              <w:rPr>
                <w:rFonts w:asciiTheme="minorEastAsia" w:hAnsiTheme="minorEastAsia"/>
              </w:rPr>
              <w:t>错误，请</w:t>
            </w:r>
            <w:r>
              <w:rPr>
                <w:rFonts w:asciiTheme="minorEastAsia" w:hAnsiTheme="minorEastAsia" w:hint="eastAsia"/>
              </w:rPr>
              <w:t>检查</w:t>
            </w:r>
            <w:r>
              <w:rPr>
                <w:rFonts w:asciiTheme="minorEastAsia" w:hAnsiTheme="minorEastAsia"/>
              </w:rPr>
              <w:t>网络后再试。</w:t>
            </w:r>
            <w:r>
              <w:rPr>
                <w:rFonts w:asciiTheme="minorEastAsia" w:hAnsiTheme="minorEastAsia" w:hint="eastAsia"/>
              </w:rPr>
              <w:t>”</w:t>
            </w:r>
          </w:p>
        </w:tc>
      </w:tr>
    </w:tbl>
    <w:p w14:paraId="667B4C2F" w14:textId="77777777" w:rsidR="00142F6E" w:rsidRPr="0045194C" w:rsidRDefault="00142F6E" w:rsidP="00142F6E">
      <w:pPr>
        <w:rPr>
          <w:rFonts w:asciiTheme="minorEastAsia" w:hAnsiTheme="minorEastAsia"/>
        </w:rPr>
      </w:pPr>
    </w:p>
    <w:p w14:paraId="23268916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69" w:name="_Toc458270138"/>
      <w:r w:rsidRPr="0045194C">
        <w:rPr>
          <w:rFonts w:asciiTheme="minorEastAsia" w:hAnsiTheme="minorEastAsia" w:hint="eastAsia"/>
        </w:rPr>
        <w:t>前置条件</w:t>
      </w:r>
      <w:bookmarkEnd w:id="69"/>
    </w:p>
    <w:p w14:paraId="1865CB97" w14:textId="77777777" w:rsidR="00142F6E" w:rsidRPr="00913505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913505">
        <w:rPr>
          <w:rFonts w:asciiTheme="minorEastAsia" w:eastAsiaTheme="minorEastAsia" w:hAnsiTheme="minorEastAsia"/>
          <w:kern w:val="0"/>
          <w:szCs w:val="21"/>
        </w:rPr>
        <w:t>登录界面，切换为“</w:t>
      </w:r>
      <w:r w:rsidRPr="00913505">
        <w:rPr>
          <w:rFonts w:asciiTheme="minorEastAsia" w:eastAsiaTheme="minorEastAsia" w:hAnsiTheme="minorEastAsia" w:hint="eastAsia"/>
          <w:kern w:val="0"/>
          <w:szCs w:val="21"/>
        </w:rPr>
        <w:t>验证码</w:t>
      </w:r>
      <w:r w:rsidRPr="00913505">
        <w:rPr>
          <w:rFonts w:asciiTheme="minorEastAsia" w:eastAsiaTheme="minorEastAsia" w:hAnsiTheme="minorEastAsia"/>
          <w:kern w:val="0"/>
          <w:szCs w:val="21"/>
        </w:rPr>
        <w:t>登录”</w:t>
      </w:r>
      <w:r w:rsidRPr="00913505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913505">
        <w:rPr>
          <w:rFonts w:asciiTheme="minorEastAsia" w:eastAsiaTheme="minorEastAsia" w:hAnsiTheme="minorEastAsia"/>
          <w:kern w:val="0"/>
          <w:szCs w:val="21"/>
        </w:rPr>
        <w:t>显示验证码登录界面</w:t>
      </w:r>
    </w:p>
    <w:p w14:paraId="144014FC" w14:textId="77777777" w:rsidR="00142F6E" w:rsidRPr="00913505" w:rsidRDefault="00142F6E" w:rsidP="00142F6E">
      <w:pPr>
        <w:pStyle w:val="5"/>
        <w:rPr>
          <w:rFonts w:asciiTheme="minorEastAsia" w:hAnsiTheme="minorEastAsia"/>
        </w:rPr>
      </w:pPr>
      <w:bookmarkStart w:id="70" w:name="_Toc458270139"/>
      <w:r w:rsidRPr="0045194C">
        <w:rPr>
          <w:rFonts w:asciiTheme="minorEastAsia" w:hAnsiTheme="minorEastAsia" w:hint="eastAsia"/>
        </w:rPr>
        <w:t>用例流程</w:t>
      </w:r>
      <w:bookmarkEnd w:id="70"/>
    </w:p>
    <w:p w14:paraId="7971B2B4" w14:textId="77777777" w:rsidR="00142F6E" w:rsidRPr="00913505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9E19536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71" w:name="_Toc458270140"/>
      <w:r w:rsidRPr="0045194C">
        <w:rPr>
          <w:rFonts w:asciiTheme="minorEastAsia" w:hAnsiTheme="minorEastAsia" w:hint="eastAsia"/>
        </w:rPr>
        <w:lastRenderedPageBreak/>
        <w:t>后置条件</w:t>
      </w:r>
      <w:bookmarkEnd w:id="71"/>
    </w:p>
    <w:p w14:paraId="7E25E8CB" w14:textId="77777777" w:rsidR="00142F6E" w:rsidRPr="00913505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F60AC16" w14:textId="77777777" w:rsidR="00142F6E" w:rsidRPr="0045194C" w:rsidRDefault="00142F6E" w:rsidP="00142F6E">
      <w:pPr>
        <w:pStyle w:val="4"/>
        <w:rPr>
          <w:rFonts w:asciiTheme="minorEastAsia" w:eastAsiaTheme="minorEastAsia" w:hAnsiTheme="minorEastAsia"/>
        </w:rPr>
      </w:pPr>
      <w:bookmarkStart w:id="72" w:name="_Toc458270141"/>
      <w:r>
        <w:rPr>
          <w:rFonts w:asciiTheme="minorEastAsia" w:eastAsiaTheme="minorEastAsia" w:hAnsiTheme="minorEastAsia" w:hint="eastAsia"/>
        </w:rPr>
        <w:t>新版本</w:t>
      </w:r>
      <w:r>
        <w:rPr>
          <w:rFonts w:asciiTheme="minorEastAsia" w:eastAsiaTheme="minorEastAsia" w:hAnsiTheme="minorEastAsia"/>
        </w:rPr>
        <w:t>检测</w:t>
      </w:r>
      <w:bookmarkEnd w:id="72"/>
    </w:p>
    <w:p w14:paraId="0AB670AF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73" w:name="_Toc458270142"/>
      <w:r w:rsidRPr="0045194C">
        <w:rPr>
          <w:rFonts w:asciiTheme="minorEastAsia" w:hAnsiTheme="minorEastAsia"/>
        </w:rPr>
        <w:t>用例描述</w:t>
      </w:r>
      <w:bookmarkEnd w:id="73"/>
    </w:p>
    <w:p w14:paraId="140D8EE4" w14:textId="77777777" w:rsidR="00142F6E" w:rsidRPr="00757AD2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757AD2">
        <w:rPr>
          <w:rFonts w:asciiTheme="minorEastAsia" w:eastAsiaTheme="minorEastAsia" w:hAnsiTheme="minorEastAsia" w:hint="eastAsia"/>
          <w:kern w:val="0"/>
          <w:szCs w:val="21"/>
        </w:rPr>
        <w:t>启动A</w:t>
      </w:r>
      <w:r w:rsidRPr="00757AD2">
        <w:rPr>
          <w:rFonts w:asciiTheme="minorEastAsia" w:eastAsiaTheme="minorEastAsia" w:hAnsiTheme="minorEastAsia"/>
          <w:kern w:val="0"/>
          <w:szCs w:val="21"/>
        </w:rPr>
        <w:t>pp后检测是否有新版本更新</w:t>
      </w:r>
    </w:p>
    <w:p w14:paraId="672F85D6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74" w:name="_Toc458270143"/>
      <w:r w:rsidRPr="0045194C">
        <w:rPr>
          <w:rFonts w:asciiTheme="minorEastAsia" w:hAnsiTheme="minorEastAsia" w:hint="eastAsia"/>
        </w:rPr>
        <w:t>原型界面</w:t>
      </w:r>
      <w:bookmarkEnd w:id="74"/>
    </w:p>
    <w:p w14:paraId="252E47BF" w14:textId="77777777" w:rsidR="00142F6E" w:rsidRDefault="00142F6E" w:rsidP="00142F6E">
      <w:pPr>
        <w:keepNext/>
        <w:jc w:val="center"/>
      </w:pPr>
      <w:r>
        <w:rPr>
          <w:noProof/>
        </w:rPr>
        <w:drawing>
          <wp:inline distT="0" distB="0" distL="0" distR="0" wp14:anchorId="65BFC7BB" wp14:editId="095E33FE">
            <wp:extent cx="2838450" cy="5006955"/>
            <wp:effectExtent l="0" t="0" r="0" b="381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40827" cy="5011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3E87" w14:textId="77777777" w:rsidR="00142F6E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1</w:t>
        </w:r>
      </w:fldSimple>
      <w:r>
        <w:rPr>
          <w:rFonts w:hint="eastAsia"/>
        </w:rPr>
        <w:t>新版本</w:t>
      </w:r>
      <w:r>
        <w:t>提示窗</w:t>
      </w:r>
    </w:p>
    <w:p w14:paraId="7502C091" w14:textId="77777777" w:rsidR="00142F6E" w:rsidRDefault="00142F6E" w:rsidP="00142F6E"/>
    <w:p w14:paraId="05A280E0" w14:textId="77777777" w:rsidR="00142F6E" w:rsidRDefault="00142F6E" w:rsidP="00142F6E"/>
    <w:p w14:paraId="4636D124" w14:textId="77777777" w:rsidR="00142F6E" w:rsidRDefault="00142F6E" w:rsidP="00142F6E">
      <w:pPr>
        <w:keepNext/>
        <w:jc w:val="center"/>
      </w:pPr>
      <w:r>
        <w:rPr>
          <w:noProof/>
        </w:rPr>
        <w:drawing>
          <wp:inline distT="0" distB="0" distL="0" distR="0" wp14:anchorId="7DFD4FB1" wp14:editId="79E730E2">
            <wp:extent cx="2190476" cy="1619048"/>
            <wp:effectExtent l="0" t="0" r="635" b="63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21BA8" w14:textId="77777777" w:rsidR="00142F6E" w:rsidRPr="00E11B0F" w:rsidRDefault="00142F6E" w:rsidP="00142F6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2</w:t>
        </w:r>
      </w:fldSimple>
      <w:r>
        <w:t>Android</w:t>
      </w:r>
      <w:r>
        <w:t>系统下载完成后提示窗</w:t>
      </w:r>
    </w:p>
    <w:p w14:paraId="2BEBE41C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75" w:name="_Toc458270144"/>
      <w:r w:rsidRPr="0045194C">
        <w:rPr>
          <w:rFonts w:asciiTheme="minorEastAsia" w:hAnsiTheme="minorEastAsia" w:hint="eastAsia"/>
        </w:rPr>
        <w:t>界面元素</w:t>
      </w:r>
      <w:bookmarkEnd w:id="75"/>
    </w:p>
    <w:p w14:paraId="139AC51D" w14:textId="77777777" w:rsidR="00142F6E" w:rsidRDefault="00142F6E" w:rsidP="00142F6E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1</w:t>
        </w:r>
      </w:fldSimple>
      <w:r>
        <w:rPr>
          <w:rFonts w:hint="eastAsia"/>
        </w:rPr>
        <w:t>新版本</w:t>
      </w:r>
      <w:r>
        <w:t>检测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42F6E" w:rsidRPr="0045194C" w14:paraId="703860AD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388B331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E4F277C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5DAA7ADD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42F6E" w:rsidRPr="0045194C" w14:paraId="3D310FBF" w14:textId="77777777" w:rsidTr="0009739A">
        <w:tc>
          <w:tcPr>
            <w:tcW w:w="1773" w:type="dxa"/>
            <w:vAlign w:val="center"/>
          </w:tcPr>
          <w:p w14:paraId="3DE1B85F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新版本</w:t>
            </w:r>
            <w:r>
              <w:rPr>
                <w:rFonts w:asciiTheme="minorEastAsia" w:hAnsiTheme="minorEastAsia"/>
              </w:rPr>
              <w:t>检测触发</w:t>
            </w:r>
          </w:p>
        </w:tc>
        <w:tc>
          <w:tcPr>
            <w:tcW w:w="1806" w:type="dxa"/>
            <w:vAlign w:val="center"/>
          </w:tcPr>
          <w:p w14:paraId="176AE12B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场景</w:t>
            </w:r>
          </w:p>
        </w:tc>
        <w:tc>
          <w:tcPr>
            <w:tcW w:w="6157" w:type="dxa"/>
            <w:vAlign w:val="center"/>
          </w:tcPr>
          <w:p w14:paraId="7A4CDB20" w14:textId="77777777" w:rsidR="00142F6E" w:rsidRPr="00B9157F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 w:rsidRPr="00B9157F">
              <w:rPr>
                <w:rFonts w:asciiTheme="minorEastAsia" w:hAnsiTheme="minorEastAsia" w:hint="eastAsia"/>
              </w:rPr>
              <w:t>iOS</w:t>
            </w:r>
            <w:r>
              <w:rPr>
                <w:rFonts w:asciiTheme="minorEastAsia" w:hAnsiTheme="minorEastAsia" w:hint="eastAsia"/>
              </w:rPr>
              <w:t>如果</w:t>
            </w:r>
            <w:r w:rsidRPr="00B9157F">
              <w:rPr>
                <w:rFonts w:asciiTheme="minorEastAsia" w:hAnsiTheme="minorEastAsia" w:hint="eastAsia"/>
              </w:rPr>
              <w:t>已在系统开启</w:t>
            </w:r>
            <w:r>
              <w:rPr>
                <w:rFonts w:asciiTheme="minorEastAsia" w:hAnsiTheme="minorEastAsia" w:hint="eastAsia"/>
              </w:rPr>
              <w:t>：</w:t>
            </w:r>
            <w:r w:rsidRPr="00B9157F">
              <w:rPr>
                <w:rFonts w:asciiTheme="minorEastAsia" w:hAnsiTheme="minorEastAsia" w:hint="eastAsia"/>
              </w:rPr>
              <w:t>自动更新</w:t>
            </w:r>
            <w:r>
              <w:rPr>
                <w:rFonts w:asciiTheme="minorEastAsia" w:hAnsiTheme="minorEastAsia" w:hint="eastAsia"/>
              </w:rPr>
              <w:t>，</w:t>
            </w:r>
            <w:r w:rsidRPr="00B9157F">
              <w:rPr>
                <w:rFonts w:asciiTheme="minorEastAsia" w:hAnsiTheme="minorEastAsia" w:hint="eastAsia"/>
              </w:rPr>
              <w:t>则自动安装(系统行为)，如果关闭了自动更新就需要在启动之后检测新版本</w:t>
            </w:r>
          </w:p>
          <w:p w14:paraId="717F56C7" w14:textId="77777777" w:rsidR="00142F6E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</w:t>
            </w:r>
            <w:r>
              <w:rPr>
                <w:rFonts w:asciiTheme="minorEastAsia" w:hAnsiTheme="minorEastAsia" w:hint="eastAsia"/>
              </w:rPr>
              <w:t>、Android：</w:t>
            </w:r>
            <w:r w:rsidRPr="00B9157F">
              <w:rPr>
                <w:rFonts w:asciiTheme="minorEastAsia" w:hAnsiTheme="minorEastAsia" w:hint="eastAsia"/>
              </w:rPr>
              <w:t>在启动之后检测新版本，如果有就弹窗提示</w:t>
            </w:r>
          </w:p>
        </w:tc>
      </w:tr>
      <w:tr w:rsidR="00142F6E" w:rsidRPr="0045194C" w14:paraId="4B69C5E5" w14:textId="77777777" w:rsidTr="0009739A">
        <w:tc>
          <w:tcPr>
            <w:tcW w:w="1773" w:type="dxa"/>
            <w:vMerge w:val="restart"/>
            <w:vAlign w:val="center"/>
          </w:tcPr>
          <w:p w14:paraId="1E35EB2E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新版本</w:t>
            </w:r>
            <w:r>
              <w:rPr>
                <w:rFonts w:asciiTheme="minorEastAsia" w:hAnsiTheme="minorEastAsia"/>
              </w:rPr>
              <w:t>提示窗</w:t>
            </w:r>
          </w:p>
        </w:tc>
        <w:tc>
          <w:tcPr>
            <w:tcW w:w="1806" w:type="dxa"/>
            <w:vAlign w:val="center"/>
          </w:tcPr>
          <w:p w14:paraId="158C008E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标题</w:t>
            </w:r>
          </w:p>
        </w:tc>
        <w:tc>
          <w:tcPr>
            <w:tcW w:w="6157" w:type="dxa"/>
            <w:vAlign w:val="center"/>
          </w:tcPr>
          <w:p w14:paraId="36FE0DF2" w14:textId="77777777" w:rsidR="00142F6E" w:rsidRPr="0045194C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发现</w:t>
            </w:r>
            <w:r>
              <w:rPr>
                <w:rFonts w:asciiTheme="minorEastAsia" w:hAnsiTheme="minorEastAsia"/>
              </w:rPr>
              <w:t>新版本”</w:t>
            </w:r>
          </w:p>
        </w:tc>
      </w:tr>
      <w:tr w:rsidR="00142F6E" w:rsidRPr="0045194C" w14:paraId="3E5AB3BB" w14:textId="77777777" w:rsidTr="0009739A">
        <w:tc>
          <w:tcPr>
            <w:tcW w:w="1773" w:type="dxa"/>
            <w:vMerge/>
            <w:vAlign w:val="center"/>
          </w:tcPr>
          <w:p w14:paraId="33D9B8E2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2969603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文字</w:t>
            </w:r>
          </w:p>
        </w:tc>
        <w:tc>
          <w:tcPr>
            <w:tcW w:w="6157" w:type="dxa"/>
            <w:vAlign w:val="center"/>
          </w:tcPr>
          <w:p w14:paraId="2605B7C0" w14:textId="77777777" w:rsidR="00142F6E" w:rsidRPr="0085634C" w:rsidRDefault="00142F6E" w:rsidP="0009739A">
            <w:pPr>
              <w:pStyle w:val="ac"/>
              <w:numPr>
                <w:ilvl w:val="0"/>
                <w:numId w:val="365"/>
              </w:numPr>
              <w:ind w:firstLineChars="0"/>
              <w:rPr>
                <w:rFonts w:asciiTheme="minorEastAsia" w:hAnsiTheme="minorEastAsia"/>
              </w:rPr>
            </w:pPr>
            <w:r w:rsidRPr="0085634C">
              <w:rPr>
                <w:rFonts w:asciiTheme="minorEastAsia" w:hAnsiTheme="minorEastAsia" w:hint="eastAsia"/>
              </w:rPr>
              <w:t>显示</w:t>
            </w:r>
            <w:r w:rsidRPr="0085634C">
              <w:rPr>
                <w:rFonts w:asciiTheme="minorEastAsia" w:hAnsiTheme="minorEastAsia"/>
              </w:rPr>
              <w:t>更新内容</w:t>
            </w:r>
          </w:p>
          <w:p w14:paraId="4466FF3E" w14:textId="77777777" w:rsidR="00142F6E" w:rsidRPr="0085634C" w:rsidRDefault="00142F6E" w:rsidP="0009739A">
            <w:pPr>
              <w:pStyle w:val="ac"/>
              <w:numPr>
                <w:ilvl w:val="0"/>
                <w:numId w:val="36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最多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4行</w:t>
            </w:r>
            <w:r>
              <w:rPr>
                <w:rFonts w:asciiTheme="minorEastAsia" w:hAnsiTheme="minorEastAsia"/>
              </w:rPr>
              <w:t>，超过的内容</w:t>
            </w:r>
            <w:r>
              <w:rPr>
                <w:rFonts w:asciiTheme="minorEastAsia" w:hAnsiTheme="minorEastAsia" w:hint="eastAsia"/>
              </w:rPr>
              <w:t>以</w:t>
            </w:r>
            <w:r>
              <w:rPr>
                <w:rFonts w:asciiTheme="minorEastAsia" w:hAnsiTheme="minorEastAsia"/>
              </w:rPr>
              <w:t>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142F6E" w:rsidRPr="0045194C" w14:paraId="475C589D" w14:textId="77777777" w:rsidTr="0009739A">
        <w:tc>
          <w:tcPr>
            <w:tcW w:w="1773" w:type="dxa"/>
            <w:vMerge/>
            <w:vAlign w:val="center"/>
          </w:tcPr>
          <w:p w14:paraId="38ADEE57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39D5E8B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次提醒</w:t>
            </w:r>
          </w:p>
        </w:tc>
        <w:tc>
          <w:tcPr>
            <w:tcW w:w="6157" w:type="dxa"/>
            <w:vAlign w:val="center"/>
          </w:tcPr>
          <w:p w14:paraId="4740B34B" w14:textId="77777777" w:rsidR="00142F6E" w:rsidRPr="00C717DC" w:rsidRDefault="00142F6E" w:rsidP="0009739A">
            <w:pPr>
              <w:pStyle w:val="ac"/>
              <w:numPr>
                <w:ilvl w:val="0"/>
                <w:numId w:val="366"/>
              </w:numPr>
              <w:ind w:firstLineChars="0"/>
              <w:rPr>
                <w:rFonts w:asciiTheme="minorEastAsia" w:hAnsiTheme="minorEastAsia"/>
              </w:rPr>
            </w:pPr>
            <w:r w:rsidRPr="00C717DC">
              <w:rPr>
                <w:rFonts w:asciiTheme="minorEastAsia" w:hAnsiTheme="minorEastAsia" w:hint="eastAsia"/>
              </w:rPr>
              <w:t>点击</w:t>
            </w:r>
            <w:r w:rsidRPr="00C717DC">
              <w:rPr>
                <w:rFonts w:asciiTheme="minorEastAsia" w:hAnsiTheme="minorEastAsia"/>
              </w:rPr>
              <w:t>，则</w:t>
            </w:r>
            <w:r w:rsidRPr="00C717DC">
              <w:rPr>
                <w:rFonts w:asciiTheme="minorEastAsia" w:hAnsiTheme="minorEastAsia" w:hint="eastAsia"/>
              </w:rPr>
              <w:t>关闭</w:t>
            </w:r>
            <w:r w:rsidRPr="00C717DC">
              <w:rPr>
                <w:rFonts w:asciiTheme="minorEastAsia" w:hAnsiTheme="minorEastAsia"/>
              </w:rPr>
              <w:t>提示窗</w:t>
            </w:r>
          </w:p>
          <w:p w14:paraId="182B11F3" w14:textId="77777777" w:rsidR="00142F6E" w:rsidRPr="00C717DC" w:rsidRDefault="00142F6E" w:rsidP="0009739A">
            <w:pPr>
              <w:pStyle w:val="ac"/>
              <w:numPr>
                <w:ilvl w:val="0"/>
                <w:numId w:val="36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次</w:t>
            </w:r>
            <w:r>
              <w:rPr>
                <w:rFonts w:asciiTheme="minorEastAsia" w:hAnsiTheme="minorEastAsia"/>
              </w:rPr>
              <w:t>开启</w:t>
            </w: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后</w:t>
            </w:r>
            <w:r>
              <w:rPr>
                <w:rFonts w:asciiTheme="minorEastAsia" w:hAnsiTheme="minorEastAsia" w:hint="eastAsia"/>
              </w:rPr>
              <w:t>继续提示新版本</w:t>
            </w:r>
            <w:r>
              <w:rPr>
                <w:rFonts w:asciiTheme="minorEastAsia" w:hAnsiTheme="minorEastAsia"/>
              </w:rPr>
              <w:t>更新</w:t>
            </w:r>
          </w:p>
        </w:tc>
      </w:tr>
      <w:tr w:rsidR="00142F6E" w:rsidRPr="0045194C" w14:paraId="3767D503" w14:textId="77777777" w:rsidTr="0009739A">
        <w:tc>
          <w:tcPr>
            <w:tcW w:w="1773" w:type="dxa"/>
            <w:vMerge/>
            <w:vAlign w:val="center"/>
          </w:tcPr>
          <w:p w14:paraId="3CC067DC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C5D412F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立即</w:t>
            </w:r>
            <w:r>
              <w:rPr>
                <w:rFonts w:asciiTheme="minorEastAsia" w:hAnsiTheme="minorEastAsia"/>
              </w:rPr>
              <w:t>更新</w:t>
            </w:r>
          </w:p>
        </w:tc>
        <w:tc>
          <w:tcPr>
            <w:tcW w:w="6157" w:type="dxa"/>
            <w:vAlign w:val="center"/>
          </w:tcPr>
          <w:p w14:paraId="609A6EE1" w14:textId="77777777" w:rsidR="00142F6E" w:rsidRDefault="00142F6E" w:rsidP="0009739A">
            <w:pPr>
              <w:pStyle w:val="ac"/>
              <w:numPr>
                <w:ilvl w:val="0"/>
                <w:numId w:val="367"/>
              </w:numPr>
              <w:ind w:firstLineChars="0"/>
              <w:rPr>
                <w:rFonts w:asciiTheme="minorEastAsia" w:hAnsiTheme="minorEastAsia"/>
              </w:rPr>
            </w:pPr>
            <w:r w:rsidRPr="00AC1223">
              <w:rPr>
                <w:rFonts w:asciiTheme="minorEastAsia" w:hAnsiTheme="minorEastAsia"/>
              </w:rPr>
              <w:t>点击则</w:t>
            </w:r>
            <w:r w:rsidRPr="00AC1223">
              <w:rPr>
                <w:rFonts w:asciiTheme="minorEastAsia" w:hAnsiTheme="minorEastAsia" w:hint="eastAsia"/>
              </w:rPr>
              <w:t>显示下载</w:t>
            </w:r>
            <w:r w:rsidRPr="00AC1223">
              <w:rPr>
                <w:rFonts w:asciiTheme="minorEastAsia" w:hAnsiTheme="minorEastAsia"/>
              </w:rPr>
              <w:t>更新，在</w:t>
            </w:r>
            <w:r w:rsidRPr="00AC1223">
              <w:rPr>
                <w:rFonts w:asciiTheme="minorEastAsia" w:hAnsiTheme="minorEastAsia" w:hint="eastAsia"/>
              </w:rPr>
              <w:t>顶部</w:t>
            </w:r>
            <w:r w:rsidRPr="00AC1223">
              <w:rPr>
                <w:rFonts w:asciiTheme="minorEastAsia" w:hAnsiTheme="minorEastAsia"/>
              </w:rPr>
              <w:t>状态栏</w:t>
            </w:r>
            <w:r w:rsidRPr="00AC1223">
              <w:rPr>
                <w:rFonts w:asciiTheme="minorEastAsia" w:hAnsiTheme="minorEastAsia" w:hint="eastAsia"/>
              </w:rPr>
              <w:t>显示</w:t>
            </w:r>
            <w:r w:rsidRPr="00AC1223">
              <w:rPr>
                <w:rFonts w:asciiTheme="minorEastAsia" w:hAnsiTheme="minorEastAsia"/>
              </w:rPr>
              <w:t>下载状态</w:t>
            </w:r>
          </w:p>
          <w:p w14:paraId="1F9CA088" w14:textId="77777777" w:rsidR="00142F6E" w:rsidRDefault="00142F6E" w:rsidP="0009739A">
            <w:pPr>
              <w:pStyle w:val="ac"/>
              <w:numPr>
                <w:ilvl w:val="1"/>
                <w:numId w:val="367"/>
              </w:numPr>
              <w:ind w:firstLineChars="0"/>
            </w:pPr>
            <w:r>
              <w:t>iOS</w:t>
            </w:r>
            <w:r>
              <w:rPr>
                <w:rFonts w:hint="eastAsia"/>
              </w:rPr>
              <w:t>点击</w:t>
            </w:r>
            <w:r>
              <w:t>立即更新后，关闭当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在线</w:t>
            </w:r>
            <w:r>
              <w:t>安装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新</w:t>
            </w:r>
            <w:r>
              <w:t>版本</w:t>
            </w:r>
          </w:p>
          <w:p w14:paraId="56C73F5F" w14:textId="77777777" w:rsidR="00142F6E" w:rsidRPr="008810D0" w:rsidRDefault="00142F6E" w:rsidP="0009739A">
            <w:pPr>
              <w:pStyle w:val="ac"/>
              <w:numPr>
                <w:ilvl w:val="1"/>
                <w:numId w:val="367"/>
              </w:numPr>
              <w:ind w:firstLineChars="0"/>
            </w:pPr>
            <w:r>
              <w:t>A</w:t>
            </w:r>
            <w:r>
              <w:rPr>
                <w:rFonts w:hint="eastAsia"/>
              </w:rPr>
              <w:t>ndroid</w:t>
            </w:r>
            <w:r>
              <w:rPr>
                <w:rFonts w:hint="eastAsia"/>
              </w:rPr>
              <w:t>点击</w:t>
            </w:r>
            <w:r>
              <w:t>立即更新后，</w:t>
            </w:r>
            <w:r>
              <w:rPr>
                <w:rFonts w:hint="eastAsia"/>
              </w:rPr>
              <w:t>关闭</w:t>
            </w:r>
            <w:r>
              <w:t>当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</w:t>
            </w:r>
            <w:r>
              <w:t>并用系统下载</w:t>
            </w:r>
            <w:r>
              <w:rPr>
                <w:rFonts w:hint="eastAsia"/>
              </w:rPr>
              <w:t>控件</w:t>
            </w:r>
            <w:r>
              <w:t>下载安装包</w:t>
            </w:r>
          </w:p>
          <w:p w14:paraId="34D701AB" w14:textId="77777777" w:rsidR="00142F6E" w:rsidRPr="00AC1223" w:rsidRDefault="00142F6E" w:rsidP="0009739A">
            <w:pPr>
              <w:pStyle w:val="ac"/>
              <w:numPr>
                <w:ilvl w:val="0"/>
                <w:numId w:val="36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同时</w:t>
            </w:r>
            <w:r>
              <w:rPr>
                <w:rFonts w:asciiTheme="minorEastAsia" w:hAnsiTheme="minorEastAsia"/>
              </w:rPr>
              <w:t>关闭更新检测弹窗</w:t>
            </w:r>
          </w:p>
        </w:tc>
      </w:tr>
      <w:tr w:rsidR="00142F6E" w:rsidRPr="0045194C" w14:paraId="6101E817" w14:textId="77777777" w:rsidTr="0009739A">
        <w:tc>
          <w:tcPr>
            <w:tcW w:w="1773" w:type="dxa"/>
            <w:vMerge w:val="restart"/>
            <w:vAlign w:val="center"/>
          </w:tcPr>
          <w:p w14:paraId="2563B067" w14:textId="77777777" w:rsidR="00142F6E" w:rsidRPr="0045194C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载完成提示</w:t>
            </w:r>
            <w:r>
              <w:rPr>
                <w:rFonts w:asciiTheme="minorEastAsia" w:hAnsiTheme="minorEastAsia"/>
              </w:rPr>
              <w:t>窗</w:t>
            </w:r>
          </w:p>
        </w:tc>
        <w:tc>
          <w:tcPr>
            <w:tcW w:w="1806" w:type="dxa"/>
            <w:vAlign w:val="center"/>
          </w:tcPr>
          <w:p w14:paraId="7C7330DD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6A267921" w14:textId="77777777" w:rsidR="00142F6E" w:rsidRPr="00E31C21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提示文字：“</w:t>
            </w:r>
            <w:r>
              <w:rPr>
                <w:rFonts w:asciiTheme="minorEastAsia" w:hAnsiTheme="minorEastAsia" w:hint="eastAsia"/>
              </w:rPr>
              <w:t>新版本</w:t>
            </w:r>
            <w:r>
              <w:rPr>
                <w:rFonts w:asciiTheme="minorEastAsia" w:hAnsiTheme="minorEastAsia"/>
              </w:rPr>
              <w:t>安装文件</w:t>
            </w:r>
            <w:r>
              <w:rPr>
                <w:rFonts w:asciiTheme="minorEastAsia" w:hAnsiTheme="minorEastAsia" w:hint="eastAsia"/>
              </w:rPr>
              <w:t>下载</w:t>
            </w:r>
            <w:r>
              <w:rPr>
                <w:rFonts w:asciiTheme="minorEastAsia" w:hAnsiTheme="minorEastAsia"/>
              </w:rPr>
              <w:t>完成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是否立即安装？”</w:t>
            </w:r>
          </w:p>
        </w:tc>
      </w:tr>
      <w:tr w:rsidR="00142F6E" w:rsidRPr="0045194C" w14:paraId="0B001C40" w14:textId="77777777" w:rsidTr="0009739A">
        <w:tc>
          <w:tcPr>
            <w:tcW w:w="1773" w:type="dxa"/>
            <w:vMerge/>
            <w:vAlign w:val="center"/>
          </w:tcPr>
          <w:p w14:paraId="213192EC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5DE360A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次</w:t>
            </w:r>
            <w:r>
              <w:rPr>
                <w:rFonts w:asciiTheme="minorEastAsia" w:hAnsiTheme="minorEastAsia"/>
              </w:rPr>
              <w:t>提醒</w:t>
            </w:r>
          </w:p>
        </w:tc>
        <w:tc>
          <w:tcPr>
            <w:tcW w:w="6157" w:type="dxa"/>
            <w:vAlign w:val="center"/>
          </w:tcPr>
          <w:p w14:paraId="38CBC9FE" w14:textId="77777777" w:rsidR="00142F6E" w:rsidRDefault="00142F6E" w:rsidP="0009739A">
            <w:pPr>
              <w:pStyle w:val="ac"/>
              <w:numPr>
                <w:ilvl w:val="0"/>
                <w:numId w:val="368"/>
              </w:numPr>
              <w:ind w:firstLineChars="0"/>
              <w:rPr>
                <w:rFonts w:asciiTheme="minorEastAsia" w:hAnsiTheme="minorEastAsia"/>
              </w:rPr>
            </w:pPr>
            <w:r w:rsidRPr="00C717DC">
              <w:rPr>
                <w:rFonts w:asciiTheme="minorEastAsia" w:hAnsiTheme="minorEastAsia" w:hint="eastAsia"/>
              </w:rPr>
              <w:t>点击</w:t>
            </w:r>
            <w:r w:rsidRPr="00C717DC">
              <w:rPr>
                <w:rFonts w:asciiTheme="minorEastAsia" w:hAnsiTheme="minorEastAsia"/>
              </w:rPr>
              <w:t>，则</w:t>
            </w:r>
            <w:r w:rsidRPr="00C717DC">
              <w:rPr>
                <w:rFonts w:asciiTheme="minorEastAsia" w:hAnsiTheme="minorEastAsia" w:hint="eastAsia"/>
              </w:rPr>
              <w:t>关闭</w:t>
            </w:r>
            <w:r w:rsidRPr="00C717DC">
              <w:rPr>
                <w:rFonts w:asciiTheme="minorEastAsia" w:hAnsiTheme="minorEastAsia"/>
              </w:rPr>
              <w:t>提示窗</w:t>
            </w:r>
          </w:p>
          <w:p w14:paraId="7D10DD20" w14:textId="77777777" w:rsidR="00142F6E" w:rsidRPr="00835007" w:rsidRDefault="00142F6E" w:rsidP="0009739A">
            <w:pPr>
              <w:pStyle w:val="ac"/>
              <w:numPr>
                <w:ilvl w:val="0"/>
                <w:numId w:val="368"/>
              </w:numPr>
              <w:ind w:firstLineChars="0"/>
              <w:rPr>
                <w:rFonts w:asciiTheme="minorEastAsia" w:hAnsiTheme="minorEastAsia"/>
              </w:rPr>
            </w:pPr>
            <w:r w:rsidRPr="00835007">
              <w:rPr>
                <w:rFonts w:asciiTheme="minorEastAsia" w:hAnsiTheme="minorEastAsia" w:hint="eastAsia"/>
              </w:rPr>
              <w:lastRenderedPageBreak/>
              <w:t>下次</w:t>
            </w:r>
            <w:r w:rsidRPr="00835007">
              <w:rPr>
                <w:rFonts w:asciiTheme="minorEastAsia" w:hAnsiTheme="minorEastAsia"/>
              </w:rPr>
              <w:t>开启</w:t>
            </w:r>
            <w:r w:rsidRPr="00835007">
              <w:rPr>
                <w:rFonts w:asciiTheme="minorEastAsia" w:hAnsiTheme="minorEastAsia" w:hint="eastAsia"/>
              </w:rPr>
              <w:t>A</w:t>
            </w:r>
            <w:r w:rsidRPr="00835007">
              <w:rPr>
                <w:rFonts w:asciiTheme="minorEastAsia" w:hAnsiTheme="minorEastAsia"/>
              </w:rPr>
              <w:t>pp后</w:t>
            </w:r>
            <w:r w:rsidRPr="00835007">
              <w:rPr>
                <w:rFonts w:asciiTheme="minorEastAsia" w:hAnsiTheme="minorEastAsia" w:hint="eastAsia"/>
              </w:rPr>
              <w:t>继续提示</w:t>
            </w:r>
            <w:r>
              <w:rPr>
                <w:rFonts w:asciiTheme="minorEastAsia" w:hAnsiTheme="minorEastAsia" w:hint="eastAsia"/>
              </w:rPr>
              <w:t>是否</w:t>
            </w:r>
            <w:r>
              <w:rPr>
                <w:rFonts w:asciiTheme="minorEastAsia" w:hAnsiTheme="minorEastAsia"/>
              </w:rPr>
              <w:t>安装</w:t>
            </w:r>
            <w:r w:rsidRPr="00835007">
              <w:rPr>
                <w:rFonts w:asciiTheme="minorEastAsia" w:hAnsiTheme="minorEastAsia" w:hint="eastAsia"/>
              </w:rPr>
              <w:t>新版本</w:t>
            </w:r>
          </w:p>
        </w:tc>
      </w:tr>
      <w:tr w:rsidR="00142F6E" w:rsidRPr="0045194C" w14:paraId="24A07BBF" w14:textId="77777777" w:rsidTr="0009739A">
        <w:tc>
          <w:tcPr>
            <w:tcW w:w="1773" w:type="dxa"/>
            <w:vMerge/>
            <w:vAlign w:val="center"/>
          </w:tcPr>
          <w:p w14:paraId="1E486E09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BB21E3E" w14:textId="77777777" w:rsidR="00142F6E" w:rsidRDefault="00142F6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立即</w:t>
            </w:r>
            <w:r>
              <w:rPr>
                <w:rFonts w:asciiTheme="minorEastAsia" w:hAnsiTheme="minorEastAsia"/>
              </w:rPr>
              <w:t>安装</w:t>
            </w:r>
          </w:p>
        </w:tc>
        <w:tc>
          <w:tcPr>
            <w:tcW w:w="6157" w:type="dxa"/>
            <w:vAlign w:val="center"/>
          </w:tcPr>
          <w:p w14:paraId="5B3F1B98" w14:textId="77777777" w:rsidR="00142F6E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点击</w:t>
            </w:r>
            <w:r>
              <w:rPr>
                <w:rFonts w:asciiTheme="minorEastAsia" w:hAnsiTheme="minorEastAsia"/>
              </w:rPr>
              <w:t>，则关闭提示窗</w:t>
            </w:r>
          </w:p>
          <w:p w14:paraId="1F1285B7" w14:textId="77777777" w:rsidR="00142F6E" w:rsidRDefault="00142F6E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进入</w:t>
            </w:r>
            <w:r>
              <w:rPr>
                <w:rFonts w:asciiTheme="minorEastAsia" w:hAnsiTheme="minorEastAsia"/>
              </w:rPr>
              <w:t>系统</w:t>
            </w:r>
            <w:r>
              <w:rPr>
                <w:rFonts w:asciiTheme="minorEastAsia" w:hAnsiTheme="minorEastAsia" w:hint="eastAsia"/>
              </w:rPr>
              <w:t>应用</w:t>
            </w:r>
            <w:r>
              <w:rPr>
                <w:rFonts w:asciiTheme="minorEastAsia" w:hAnsiTheme="minorEastAsia"/>
              </w:rPr>
              <w:t>程序安装界面</w:t>
            </w:r>
          </w:p>
        </w:tc>
      </w:tr>
    </w:tbl>
    <w:p w14:paraId="3BB8260E" w14:textId="77777777" w:rsidR="00142F6E" w:rsidRPr="0045194C" w:rsidRDefault="00142F6E" w:rsidP="00142F6E">
      <w:pPr>
        <w:rPr>
          <w:rFonts w:asciiTheme="minorEastAsia" w:hAnsiTheme="minorEastAsia"/>
        </w:rPr>
      </w:pPr>
    </w:p>
    <w:p w14:paraId="2298AE7F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76" w:name="_Toc458270145"/>
      <w:r w:rsidRPr="0045194C">
        <w:rPr>
          <w:rFonts w:asciiTheme="minorEastAsia" w:hAnsiTheme="minorEastAsia" w:hint="eastAsia"/>
        </w:rPr>
        <w:t>前置条件</w:t>
      </w:r>
      <w:bookmarkEnd w:id="76"/>
    </w:p>
    <w:p w14:paraId="566AF595" w14:textId="77777777" w:rsidR="00142F6E" w:rsidRPr="000803B8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0803B8">
        <w:rPr>
          <w:rFonts w:asciiTheme="minorEastAsia" w:eastAsiaTheme="minorEastAsia" w:hAnsiTheme="minorEastAsia" w:hint="eastAsia"/>
          <w:kern w:val="0"/>
          <w:szCs w:val="21"/>
        </w:rPr>
        <w:t>开启</w:t>
      </w:r>
      <w:r w:rsidRPr="000803B8">
        <w:rPr>
          <w:rFonts w:asciiTheme="minorEastAsia" w:eastAsiaTheme="minorEastAsia" w:hAnsiTheme="minorEastAsia"/>
          <w:kern w:val="0"/>
          <w:szCs w:val="21"/>
        </w:rPr>
        <w:t>司机端</w:t>
      </w:r>
      <w:r w:rsidRPr="000803B8">
        <w:rPr>
          <w:rFonts w:asciiTheme="minorEastAsia" w:eastAsiaTheme="minorEastAsia" w:hAnsiTheme="minorEastAsia" w:hint="eastAsia"/>
          <w:kern w:val="0"/>
          <w:szCs w:val="21"/>
        </w:rPr>
        <w:t>A</w:t>
      </w:r>
      <w:r w:rsidRPr="000803B8">
        <w:rPr>
          <w:rFonts w:asciiTheme="minorEastAsia" w:eastAsiaTheme="minorEastAsia" w:hAnsiTheme="minorEastAsia"/>
          <w:kern w:val="0"/>
          <w:szCs w:val="21"/>
        </w:rPr>
        <w:t>pp</w:t>
      </w:r>
      <w:r w:rsidRPr="000803B8">
        <w:rPr>
          <w:rFonts w:asciiTheme="minorEastAsia" w:eastAsiaTheme="minorEastAsia" w:hAnsiTheme="minorEastAsia" w:hint="eastAsia"/>
          <w:kern w:val="0"/>
          <w:szCs w:val="21"/>
        </w:rPr>
        <w:t>后</w:t>
      </w:r>
      <w:r w:rsidRPr="000803B8">
        <w:rPr>
          <w:rFonts w:asciiTheme="minorEastAsia" w:eastAsiaTheme="minorEastAsia" w:hAnsiTheme="minorEastAsia"/>
          <w:kern w:val="0"/>
          <w:szCs w:val="21"/>
        </w:rPr>
        <w:t>联网检测到有新版更新</w:t>
      </w:r>
    </w:p>
    <w:p w14:paraId="605C3EDA" w14:textId="77777777" w:rsidR="00142F6E" w:rsidRPr="0045194C" w:rsidRDefault="00142F6E" w:rsidP="00142F6E">
      <w:pPr>
        <w:pStyle w:val="5"/>
        <w:rPr>
          <w:rFonts w:asciiTheme="minorEastAsia" w:hAnsiTheme="minorEastAsia"/>
        </w:rPr>
      </w:pPr>
      <w:bookmarkStart w:id="77" w:name="_Toc458270146"/>
      <w:r w:rsidRPr="0045194C">
        <w:rPr>
          <w:rFonts w:asciiTheme="minorEastAsia" w:hAnsiTheme="minorEastAsia" w:hint="eastAsia"/>
        </w:rPr>
        <w:t>用例流程</w:t>
      </w:r>
      <w:bookmarkEnd w:id="77"/>
    </w:p>
    <w:p w14:paraId="4DE41659" w14:textId="77777777" w:rsidR="00142F6E" w:rsidRPr="00F45520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23A366A" w14:textId="77777777" w:rsidR="00142F6E" w:rsidRDefault="00142F6E" w:rsidP="00142F6E">
      <w:pPr>
        <w:pStyle w:val="5"/>
        <w:rPr>
          <w:rFonts w:asciiTheme="minorEastAsia" w:hAnsiTheme="minorEastAsia"/>
        </w:rPr>
      </w:pPr>
      <w:bookmarkStart w:id="78" w:name="_Toc458270147"/>
      <w:r w:rsidRPr="0045194C">
        <w:rPr>
          <w:rFonts w:asciiTheme="minorEastAsia" w:hAnsiTheme="minorEastAsia" w:hint="eastAsia"/>
        </w:rPr>
        <w:t>后置条件</w:t>
      </w:r>
      <w:bookmarkEnd w:id="78"/>
    </w:p>
    <w:p w14:paraId="4E46516E" w14:textId="77777777" w:rsidR="00142F6E" w:rsidRPr="005E0AD3" w:rsidRDefault="00142F6E" w:rsidP="00142F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9EF6C9A" w14:textId="77777777" w:rsidR="00D71807" w:rsidRPr="0045194C" w:rsidRDefault="00D71807" w:rsidP="00D71807">
      <w:pPr>
        <w:pStyle w:val="3"/>
        <w:rPr>
          <w:rFonts w:asciiTheme="minorEastAsia" w:eastAsiaTheme="minorEastAsia" w:hAnsiTheme="minorEastAsia" w:cs="宋体"/>
        </w:rPr>
      </w:pPr>
      <w:bookmarkStart w:id="79" w:name="_Toc458270148"/>
      <w:r>
        <w:rPr>
          <w:rFonts w:asciiTheme="minorEastAsia" w:eastAsiaTheme="minorEastAsia" w:hAnsiTheme="minorEastAsia" w:cs="宋体" w:hint="eastAsia"/>
        </w:rPr>
        <w:t>账号</w:t>
      </w:r>
      <w:r>
        <w:rPr>
          <w:rFonts w:asciiTheme="minorEastAsia" w:eastAsiaTheme="minorEastAsia" w:hAnsiTheme="minorEastAsia" w:cs="宋体"/>
        </w:rPr>
        <w:t>变动</w:t>
      </w:r>
      <w:bookmarkEnd w:id="79"/>
    </w:p>
    <w:p w14:paraId="71265457" w14:textId="77777777" w:rsidR="00D71807" w:rsidRPr="0045194C" w:rsidRDefault="00D71807" w:rsidP="00D71807">
      <w:pPr>
        <w:pStyle w:val="4"/>
        <w:rPr>
          <w:rFonts w:asciiTheme="minorEastAsia" w:eastAsiaTheme="minorEastAsia" w:hAnsiTheme="minorEastAsia"/>
        </w:rPr>
      </w:pPr>
      <w:bookmarkStart w:id="80" w:name="_Toc458270149"/>
      <w:r w:rsidRPr="0045194C">
        <w:rPr>
          <w:rFonts w:asciiTheme="minorEastAsia" w:eastAsiaTheme="minorEastAsia" w:hAnsiTheme="minorEastAsia" w:hint="eastAsia"/>
        </w:rPr>
        <w:t>业务流程</w:t>
      </w:r>
      <w:bookmarkEnd w:id="80"/>
    </w:p>
    <w:p w14:paraId="667E8C4F" w14:textId="77777777" w:rsidR="00D71807" w:rsidRPr="00F148CE" w:rsidRDefault="00BF388C" w:rsidP="00F148C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F148CE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FD99289" w14:textId="77777777" w:rsidR="00D71807" w:rsidRPr="0045194C" w:rsidRDefault="00D71807" w:rsidP="00D71807">
      <w:pPr>
        <w:pStyle w:val="4"/>
        <w:rPr>
          <w:rFonts w:asciiTheme="minorEastAsia" w:eastAsiaTheme="minorEastAsia" w:hAnsiTheme="minorEastAsia"/>
        </w:rPr>
      </w:pPr>
      <w:bookmarkStart w:id="81" w:name="_Toc458270150"/>
      <w:r w:rsidRPr="0045194C">
        <w:rPr>
          <w:rFonts w:asciiTheme="minorEastAsia" w:eastAsiaTheme="minorEastAsia" w:hAnsiTheme="minorEastAsia" w:hint="eastAsia"/>
        </w:rPr>
        <w:t>用例名称</w:t>
      </w:r>
      <w:bookmarkEnd w:id="81"/>
    </w:p>
    <w:p w14:paraId="78D75175" w14:textId="77777777" w:rsidR="00D71807" w:rsidRPr="0045194C" w:rsidRDefault="00D71807" w:rsidP="00D71807">
      <w:pPr>
        <w:pStyle w:val="5"/>
        <w:rPr>
          <w:rFonts w:asciiTheme="minorEastAsia" w:hAnsiTheme="minorEastAsia"/>
        </w:rPr>
      </w:pPr>
      <w:bookmarkStart w:id="82" w:name="_Toc458270151"/>
      <w:r w:rsidRPr="0045194C">
        <w:rPr>
          <w:rFonts w:asciiTheme="minorEastAsia" w:hAnsiTheme="minorEastAsia"/>
        </w:rPr>
        <w:t>用例描述</w:t>
      </w:r>
      <w:bookmarkEnd w:id="82"/>
    </w:p>
    <w:p w14:paraId="775CDE7A" w14:textId="77777777" w:rsidR="00D71807" w:rsidRPr="00F148CE" w:rsidRDefault="00511310" w:rsidP="00F148C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F148CE">
        <w:rPr>
          <w:rFonts w:asciiTheme="minorEastAsia" w:eastAsiaTheme="minorEastAsia" w:hAnsiTheme="minorEastAsia" w:hint="eastAsia"/>
          <w:kern w:val="0"/>
          <w:szCs w:val="21"/>
        </w:rPr>
        <w:t>司机</w:t>
      </w:r>
      <w:r w:rsidRPr="00F148CE">
        <w:rPr>
          <w:rFonts w:asciiTheme="minorEastAsia" w:eastAsiaTheme="minorEastAsia" w:hAnsiTheme="minorEastAsia"/>
          <w:kern w:val="0"/>
          <w:szCs w:val="21"/>
        </w:rPr>
        <w:t>账号在其他地方登陆</w:t>
      </w:r>
      <w:r w:rsidRPr="00F148CE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F148CE">
        <w:rPr>
          <w:rFonts w:asciiTheme="minorEastAsia" w:eastAsiaTheme="minorEastAsia" w:hAnsiTheme="minorEastAsia"/>
          <w:kern w:val="0"/>
          <w:szCs w:val="21"/>
        </w:rPr>
        <w:t>账号被删除、</w:t>
      </w:r>
      <w:r w:rsidRPr="00F148CE">
        <w:rPr>
          <w:rFonts w:asciiTheme="minorEastAsia" w:eastAsiaTheme="minorEastAsia" w:hAnsiTheme="minorEastAsia" w:hint="eastAsia"/>
          <w:kern w:val="0"/>
          <w:szCs w:val="21"/>
        </w:rPr>
        <w:t>账号</w:t>
      </w:r>
      <w:r w:rsidRPr="00F148CE">
        <w:rPr>
          <w:rFonts w:asciiTheme="minorEastAsia" w:eastAsiaTheme="minorEastAsia" w:hAnsiTheme="minorEastAsia"/>
          <w:kern w:val="0"/>
          <w:szCs w:val="21"/>
        </w:rPr>
        <w:t>密码改变</w:t>
      </w:r>
      <w:r w:rsidRPr="00F148CE">
        <w:rPr>
          <w:rFonts w:asciiTheme="minorEastAsia" w:eastAsiaTheme="minorEastAsia" w:hAnsiTheme="minorEastAsia" w:hint="eastAsia"/>
          <w:kern w:val="0"/>
          <w:szCs w:val="21"/>
        </w:rPr>
        <w:t>场景下显示</w:t>
      </w:r>
      <w:r w:rsidRPr="00F148CE">
        <w:rPr>
          <w:rFonts w:asciiTheme="minorEastAsia" w:eastAsiaTheme="minorEastAsia" w:hAnsiTheme="minorEastAsia"/>
          <w:kern w:val="0"/>
          <w:szCs w:val="21"/>
        </w:rPr>
        <w:t>变动提醒</w:t>
      </w:r>
    </w:p>
    <w:p w14:paraId="40CFDA98" w14:textId="77777777" w:rsidR="00D71807" w:rsidRPr="0045194C" w:rsidRDefault="00D71807" w:rsidP="00D71807">
      <w:pPr>
        <w:pStyle w:val="5"/>
        <w:rPr>
          <w:rFonts w:asciiTheme="minorEastAsia" w:hAnsiTheme="minorEastAsia"/>
        </w:rPr>
      </w:pPr>
      <w:bookmarkStart w:id="83" w:name="_Toc458270152"/>
      <w:r w:rsidRPr="0045194C">
        <w:rPr>
          <w:rFonts w:asciiTheme="minorEastAsia" w:hAnsiTheme="minorEastAsia" w:hint="eastAsia"/>
        </w:rPr>
        <w:lastRenderedPageBreak/>
        <w:t>原型界面</w:t>
      </w:r>
      <w:bookmarkEnd w:id="83"/>
    </w:p>
    <w:p w14:paraId="0101BED5" w14:textId="77777777" w:rsidR="00D71807" w:rsidRDefault="00D71807" w:rsidP="00D71807">
      <w:pPr>
        <w:keepNext/>
        <w:jc w:val="center"/>
      </w:pPr>
      <w:r>
        <w:rPr>
          <w:noProof/>
        </w:rPr>
        <w:drawing>
          <wp:inline distT="0" distB="0" distL="0" distR="0" wp14:anchorId="52ABFBAC" wp14:editId="2AE2D279">
            <wp:extent cx="2902688" cy="5113403"/>
            <wp:effectExtent l="0" t="0" r="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19780" cy="5143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29B0A" w14:textId="77777777" w:rsidR="00D71807" w:rsidRPr="0045194C" w:rsidRDefault="00D71807" w:rsidP="00D7180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3</w:t>
        </w:r>
      </w:fldSimple>
      <w:r>
        <w:rPr>
          <w:rFonts w:hint="eastAsia"/>
        </w:rPr>
        <w:t>账号</w:t>
      </w:r>
      <w:r>
        <w:t>变</w:t>
      </w:r>
      <w:r>
        <w:rPr>
          <w:rFonts w:hint="eastAsia"/>
        </w:rPr>
        <w:t>动</w:t>
      </w:r>
      <w:r>
        <w:t>界面</w:t>
      </w:r>
    </w:p>
    <w:p w14:paraId="6E02A82C" w14:textId="77777777" w:rsidR="00D71807" w:rsidRPr="0045194C" w:rsidRDefault="00D71807" w:rsidP="00D71807">
      <w:pPr>
        <w:pStyle w:val="5"/>
        <w:rPr>
          <w:rFonts w:asciiTheme="minorEastAsia" w:hAnsiTheme="minorEastAsia"/>
        </w:rPr>
      </w:pPr>
      <w:bookmarkStart w:id="84" w:name="_Toc458270153"/>
      <w:r w:rsidRPr="0045194C">
        <w:rPr>
          <w:rFonts w:asciiTheme="minorEastAsia" w:hAnsiTheme="minorEastAsia" w:hint="eastAsia"/>
        </w:rPr>
        <w:t>界面元素</w:t>
      </w:r>
      <w:bookmarkEnd w:id="84"/>
    </w:p>
    <w:p w14:paraId="76FA879B" w14:textId="77777777" w:rsidR="006B7532" w:rsidRDefault="006B7532" w:rsidP="006B7532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2</w:t>
        </w:r>
      </w:fldSimple>
      <w:r>
        <w:rPr>
          <w:rFonts w:hint="eastAsia"/>
        </w:rPr>
        <w:t>账号</w:t>
      </w:r>
      <w:r>
        <w:t>变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D71807" w:rsidRPr="0045194C" w14:paraId="2AE32F1A" w14:textId="77777777" w:rsidTr="006B7532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4314D9B" w14:textId="77777777" w:rsidR="00D71807" w:rsidRPr="0045194C" w:rsidRDefault="00D71807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27AF65E" w14:textId="77777777" w:rsidR="00D71807" w:rsidRPr="0045194C" w:rsidRDefault="00D71807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24A63CA" w14:textId="77777777" w:rsidR="00D71807" w:rsidRPr="0045194C" w:rsidRDefault="00D71807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D71807" w:rsidRPr="0045194C" w14:paraId="592E00F1" w14:textId="77777777" w:rsidTr="006B7532">
        <w:tc>
          <w:tcPr>
            <w:tcW w:w="1773" w:type="dxa"/>
            <w:vAlign w:val="center"/>
          </w:tcPr>
          <w:p w14:paraId="6892AF84" w14:textId="77777777" w:rsidR="00D71807" w:rsidRPr="0045194C" w:rsidRDefault="00E13828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文案</w:t>
            </w:r>
          </w:p>
        </w:tc>
        <w:tc>
          <w:tcPr>
            <w:tcW w:w="1806" w:type="dxa"/>
            <w:vAlign w:val="center"/>
          </w:tcPr>
          <w:p w14:paraId="5E644832" w14:textId="77777777" w:rsidR="00D71807" w:rsidRPr="0045194C" w:rsidRDefault="006140AB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内容</w:t>
            </w:r>
          </w:p>
        </w:tc>
        <w:tc>
          <w:tcPr>
            <w:tcW w:w="6157" w:type="dxa"/>
            <w:vAlign w:val="center"/>
          </w:tcPr>
          <w:p w14:paraId="48329FEC" w14:textId="77777777" w:rsidR="00D71807" w:rsidRPr="0045194C" w:rsidRDefault="0028557A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文案</w:t>
            </w:r>
            <w:r w:rsidR="002F2AD1">
              <w:rPr>
                <w:rFonts w:asciiTheme="minorEastAsia" w:hAnsiTheme="minorEastAsia" w:hint="eastAsia"/>
              </w:rPr>
              <w:t>建议</w:t>
            </w:r>
            <w:r w:rsidR="003922A5">
              <w:rPr>
                <w:rFonts w:asciiTheme="minorEastAsia" w:hAnsiTheme="minorEastAsia" w:hint="eastAsia"/>
              </w:rPr>
              <w:t>显示</w:t>
            </w:r>
            <w:r w:rsidR="003922A5">
              <w:rPr>
                <w:rFonts w:asciiTheme="minorEastAsia" w:hAnsiTheme="minorEastAsia"/>
              </w:rPr>
              <w:t>“</w:t>
            </w:r>
            <w:r w:rsidR="003922A5">
              <w:rPr>
                <w:rFonts w:asciiTheme="minorEastAsia" w:hAnsiTheme="minorEastAsia" w:hint="eastAsia"/>
              </w:rPr>
              <w:t>您</w:t>
            </w:r>
            <w:r w:rsidR="003922A5">
              <w:rPr>
                <w:rFonts w:asciiTheme="minorEastAsia" w:hAnsiTheme="minorEastAsia"/>
              </w:rPr>
              <w:t>的账号发生变动，请重新登录”</w:t>
            </w:r>
          </w:p>
        </w:tc>
      </w:tr>
      <w:tr w:rsidR="00F70B69" w:rsidRPr="0045194C" w14:paraId="05F68814" w14:textId="77777777" w:rsidTr="006B7532">
        <w:tc>
          <w:tcPr>
            <w:tcW w:w="1773" w:type="dxa"/>
            <w:vMerge w:val="restart"/>
            <w:vAlign w:val="center"/>
          </w:tcPr>
          <w:p w14:paraId="54E70015" w14:textId="77777777" w:rsidR="00F70B69" w:rsidRPr="0045194C" w:rsidRDefault="00F70B69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3CFAFA00" w14:textId="77777777" w:rsidR="00F70B69" w:rsidRPr="0045194C" w:rsidRDefault="00F70B69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知道了</w:t>
            </w:r>
          </w:p>
        </w:tc>
        <w:tc>
          <w:tcPr>
            <w:tcW w:w="6157" w:type="dxa"/>
            <w:vAlign w:val="center"/>
          </w:tcPr>
          <w:p w14:paraId="035599B6" w14:textId="77777777" w:rsidR="00F70B69" w:rsidRPr="0045194C" w:rsidRDefault="00F70B69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则关闭提示窗，</w:t>
            </w:r>
            <w:r>
              <w:rPr>
                <w:rFonts w:asciiTheme="minorEastAsia" w:hAnsiTheme="minorEastAsia" w:hint="eastAsia"/>
              </w:rPr>
              <w:t>直接</w:t>
            </w:r>
            <w:r>
              <w:rPr>
                <w:rFonts w:asciiTheme="minorEastAsia" w:hAnsiTheme="minorEastAsia"/>
              </w:rPr>
              <w:t>关闭</w:t>
            </w: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</w:t>
            </w:r>
          </w:p>
        </w:tc>
      </w:tr>
      <w:tr w:rsidR="00F70B69" w:rsidRPr="0045194C" w14:paraId="5BE7BABB" w14:textId="77777777" w:rsidTr="006B7532">
        <w:tc>
          <w:tcPr>
            <w:tcW w:w="1773" w:type="dxa"/>
            <w:vMerge/>
            <w:vAlign w:val="center"/>
          </w:tcPr>
          <w:p w14:paraId="5DCF1A24" w14:textId="77777777" w:rsidR="00F70B69" w:rsidRPr="0045194C" w:rsidRDefault="00F70B69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D2ABDBA" w14:textId="77777777" w:rsidR="00F70B69" w:rsidRPr="0045194C" w:rsidRDefault="00F70B69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重新</w:t>
            </w:r>
            <w:r>
              <w:rPr>
                <w:rFonts w:asciiTheme="minorEastAsia" w:hAnsiTheme="minorEastAsia"/>
              </w:rPr>
              <w:t>登录</w:t>
            </w:r>
          </w:p>
        </w:tc>
        <w:tc>
          <w:tcPr>
            <w:tcW w:w="6157" w:type="dxa"/>
            <w:vAlign w:val="center"/>
          </w:tcPr>
          <w:p w14:paraId="1BBD82EE" w14:textId="77777777" w:rsidR="00F70B69" w:rsidRPr="00585FB9" w:rsidRDefault="00F70B69" w:rsidP="0065589B">
            <w:pPr>
              <w:pStyle w:val="ac"/>
              <w:numPr>
                <w:ilvl w:val="0"/>
                <w:numId w:val="369"/>
              </w:numPr>
              <w:ind w:firstLineChars="0"/>
              <w:rPr>
                <w:rFonts w:asciiTheme="minorEastAsia" w:hAnsiTheme="minorEastAsia"/>
              </w:rPr>
            </w:pPr>
            <w:r w:rsidRPr="00585FB9">
              <w:rPr>
                <w:rFonts w:asciiTheme="minorEastAsia" w:hAnsiTheme="minorEastAsia"/>
              </w:rPr>
              <w:t>点击，则关闭提示窗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切换到</w:t>
            </w:r>
            <w:r>
              <w:rPr>
                <w:rFonts w:asciiTheme="minorEastAsia" w:hAnsiTheme="minorEastAsia" w:hint="eastAsia"/>
              </w:rPr>
              <w:t>非</w:t>
            </w:r>
            <w:r>
              <w:rPr>
                <w:rFonts w:asciiTheme="minorEastAsia" w:hAnsiTheme="minorEastAsia"/>
              </w:rPr>
              <w:t>首次登录界面</w:t>
            </w:r>
          </w:p>
          <w:p w14:paraId="5054AFC3" w14:textId="77777777" w:rsidR="00F70B69" w:rsidRPr="00585FB9" w:rsidRDefault="00F70B69" w:rsidP="0065589B">
            <w:pPr>
              <w:pStyle w:val="ac"/>
              <w:numPr>
                <w:ilvl w:val="0"/>
                <w:numId w:val="36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将</w:t>
            </w:r>
            <w:r>
              <w:rPr>
                <w:rFonts w:asciiTheme="minorEastAsia" w:hAnsiTheme="minorEastAsia"/>
              </w:rPr>
              <w:t>当前的账号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手机号，</w:t>
            </w:r>
            <w:r>
              <w:rPr>
                <w:rFonts w:asciiTheme="minorEastAsia" w:hAnsiTheme="minorEastAsia" w:hint="eastAsia"/>
              </w:rPr>
              <w:t>传到</w:t>
            </w:r>
            <w:r>
              <w:rPr>
                <w:rFonts w:asciiTheme="minorEastAsia" w:hAnsiTheme="minorEastAsia"/>
              </w:rPr>
              <w:t>登录界面账号</w:t>
            </w:r>
            <w:r>
              <w:rPr>
                <w:rFonts w:asciiTheme="minorEastAsia" w:hAnsiTheme="minorEastAsia" w:hint="eastAsia"/>
              </w:rPr>
              <w:t>栏位</w:t>
            </w:r>
          </w:p>
        </w:tc>
      </w:tr>
    </w:tbl>
    <w:p w14:paraId="63F3918A" w14:textId="77777777" w:rsidR="00D71807" w:rsidRPr="0045194C" w:rsidRDefault="00D71807" w:rsidP="00D71807">
      <w:pPr>
        <w:rPr>
          <w:rFonts w:asciiTheme="minorEastAsia" w:hAnsiTheme="minorEastAsia"/>
        </w:rPr>
      </w:pPr>
    </w:p>
    <w:p w14:paraId="122353C5" w14:textId="77777777" w:rsidR="00D71807" w:rsidRPr="0045194C" w:rsidRDefault="00D71807" w:rsidP="00D71807">
      <w:pPr>
        <w:pStyle w:val="5"/>
        <w:rPr>
          <w:rFonts w:asciiTheme="minorEastAsia" w:hAnsiTheme="minorEastAsia"/>
        </w:rPr>
      </w:pPr>
      <w:bookmarkStart w:id="85" w:name="_Toc458270154"/>
      <w:r w:rsidRPr="0045194C">
        <w:rPr>
          <w:rFonts w:asciiTheme="minorEastAsia" w:hAnsiTheme="minorEastAsia" w:hint="eastAsia"/>
        </w:rPr>
        <w:lastRenderedPageBreak/>
        <w:t>前置条件</w:t>
      </w:r>
      <w:bookmarkEnd w:id="85"/>
    </w:p>
    <w:p w14:paraId="705170F9" w14:textId="77777777" w:rsidR="00D71807" w:rsidRPr="0045194C" w:rsidRDefault="00D77C3A" w:rsidP="00D7180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</w:t>
      </w:r>
      <w:r>
        <w:rPr>
          <w:rFonts w:asciiTheme="minorEastAsia" w:hAnsiTheme="minorEastAsia"/>
        </w:rPr>
        <w:t>账号</w:t>
      </w:r>
      <w:r w:rsidR="0060436F">
        <w:rPr>
          <w:rFonts w:asciiTheme="minorEastAsia" w:hAnsiTheme="minorEastAsia" w:hint="eastAsia"/>
        </w:rPr>
        <w:t>已登录</w:t>
      </w:r>
      <w:r w:rsidR="0060436F">
        <w:rPr>
          <w:rFonts w:asciiTheme="minorEastAsia" w:hAnsiTheme="minorEastAsia"/>
        </w:rPr>
        <w:t>司机端</w:t>
      </w:r>
      <w:r w:rsidR="0060436F">
        <w:rPr>
          <w:rFonts w:asciiTheme="minorEastAsia" w:hAnsiTheme="minorEastAsia" w:hint="eastAsia"/>
        </w:rPr>
        <w:t>A</w:t>
      </w:r>
      <w:r w:rsidR="0060436F">
        <w:rPr>
          <w:rFonts w:asciiTheme="minorEastAsia" w:hAnsiTheme="minorEastAsia"/>
        </w:rPr>
        <w:t>pp</w:t>
      </w:r>
    </w:p>
    <w:p w14:paraId="7F67FA70" w14:textId="77777777" w:rsidR="00D71807" w:rsidRPr="0045194C" w:rsidRDefault="00D71807" w:rsidP="00D71807">
      <w:pPr>
        <w:pStyle w:val="5"/>
        <w:rPr>
          <w:rFonts w:asciiTheme="minorEastAsia" w:hAnsiTheme="minorEastAsia"/>
        </w:rPr>
      </w:pPr>
      <w:bookmarkStart w:id="86" w:name="_Toc458270155"/>
      <w:r w:rsidRPr="0045194C">
        <w:rPr>
          <w:rFonts w:asciiTheme="minorEastAsia" w:hAnsiTheme="minorEastAsia" w:hint="eastAsia"/>
        </w:rPr>
        <w:t>用例流程</w:t>
      </w:r>
      <w:bookmarkEnd w:id="86"/>
    </w:p>
    <w:p w14:paraId="52FF8FCD" w14:textId="77777777" w:rsidR="00D71807" w:rsidRPr="0045194C" w:rsidRDefault="00115B61" w:rsidP="00D7180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313C81B7" w14:textId="77777777" w:rsidR="00D71807" w:rsidRDefault="00D71807" w:rsidP="00D71807">
      <w:pPr>
        <w:pStyle w:val="5"/>
        <w:rPr>
          <w:rFonts w:asciiTheme="minorEastAsia" w:hAnsiTheme="minorEastAsia"/>
        </w:rPr>
      </w:pPr>
      <w:bookmarkStart w:id="87" w:name="_Toc458270156"/>
      <w:r w:rsidRPr="0045194C">
        <w:rPr>
          <w:rFonts w:asciiTheme="minorEastAsia" w:hAnsiTheme="minorEastAsia" w:hint="eastAsia"/>
        </w:rPr>
        <w:t>后置条件</w:t>
      </w:r>
      <w:bookmarkEnd w:id="87"/>
    </w:p>
    <w:p w14:paraId="794925F0" w14:textId="77777777" w:rsidR="00115B61" w:rsidRPr="00115B61" w:rsidRDefault="00115B61" w:rsidP="00115B61">
      <w:r>
        <w:rPr>
          <w:rFonts w:hint="eastAsia"/>
        </w:rPr>
        <w:t>无</w:t>
      </w:r>
    </w:p>
    <w:p w14:paraId="06416DF0" w14:textId="77777777" w:rsidR="00536FBF" w:rsidRPr="0045194C" w:rsidRDefault="00A67C86" w:rsidP="00536FBF">
      <w:pPr>
        <w:pStyle w:val="3"/>
        <w:rPr>
          <w:rFonts w:asciiTheme="minorEastAsia" w:eastAsiaTheme="minorEastAsia" w:hAnsiTheme="minorEastAsia" w:cs="宋体"/>
        </w:rPr>
      </w:pPr>
      <w:bookmarkStart w:id="88" w:name="_Toc458270157"/>
      <w:r>
        <w:rPr>
          <w:rFonts w:asciiTheme="minorEastAsia" w:eastAsiaTheme="minorEastAsia" w:hAnsiTheme="minorEastAsia" w:cs="宋体" w:hint="eastAsia"/>
        </w:rPr>
        <w:t>首页</w:t>
      </w:r>
      <w:bookmarkEnd w:id="88"/>
    </w:p>
    <w:p w14:paraId="17234C82" w14:textId="77777777" w:rsidR="00536FBF" w:rsidRPr="0045194C" w:rsidRDefault="00536FBF" w:rsidP="00536FBF">
      <w:pPr>
        <w:pStyle w:val="4"/>
        <w:rPr>
          <w:rFonts w:asciiTheme="minorEastAsia" w:eastAsiaTheme="minorEastAsia" w:hAnsiTheme="minorEastAsia"/>
        </w:rPr>
      </w:pPr>
      <w:bookmarkStart w:id="89" w:name="_Toc458270158"/>
      <w:r w:rsidRPr="0045194C">
        <w:rPr>
          <w:rFonts w:asciiTheme="minorEastAsia" w:eastAsiaTheme="minorEastAsia" w:hAnsiTheme="minorEastAsia" w:hint="eastAsia"/>
        </w:rPr>
        <w:t>业务流程</w:t>
      </w:r>
      <w:bookmarkEnd w:id="89"/>
    </w:p>
    <w:p w14:paraId="403AD32B" w14:textId="77777777" w:rsidR="00536FBF" w:rsidRPr="0045194C" w:rsidRDefault="00C373A4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2BC3FE73" w14:textId="77777777" w:rsidR="00536FBF" w:rsidRPr="0045194C" w:rsidRDefault="00536FBF" w:rsidP="00536FBF">
      <w:pPr>
        <w:pStyle w:val="4"/>
        <w:rPr>
          <w:rFonts w:asciiTheme="minorEastAsia" w:eastAsiaTheme="minorEastAsia" w:hAnsiTheme="minorEastAsia"/>
        </w:rPr>
      </w:pPr>
      <w:bookmarkStart w:id="90" w:name="_Toc458270159"/>
      <w:r w:rsidRPr="0045194C">
        <w:rPr>
          <w:rFonts w:asciiTheme="minorEastAsia" w:eastAsiaTheme="minorEastAsia" w:hAnsiTheme="minorEastAsia" w:hint="eastAsia"/>
        </w:rPr>
        <w:t>用例名称</w:t>
      </w:r>
      <w:bookmarkEnd w:id="90"/>
    </w:p>
    <w:p w14:paraId="190555D9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91" w:name="_Toc458270160"/>
      <w:r w:rsidRPr="0045194C">
        <w:rPr>
          <w:rFonts w:asciiTheme="minorEastAsia" w:hAnsiTheme="minorEastAsia"/>
        </w:rPr>
        <w:t>用例描述</w:t>
      </w:r>
      <w:bookmarkEnd w:id="91"/>
    </w:p>
    <w:p w14:paraId="7CBB3806" w14:textId="77777777" w:rsidR="00536FBF" w:rsidRPr="0045194C" w:rsidRDefault="00536FBF" w:rsidP="00536FBF">
      <w:pPr>
        <w:rPr>
          <w:rFonts w:asciiTheme="minorEastAsia" w:hAnsiTheme="minorEastAsia"/>
        </w:rPr>
      </w:pPr>
    </w:p>
    <w:p w14:paraId="35614859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92" w:name="_Toc458270161"/>
      <w:r w:rsidRPr="0045194C">
        <w:rPr>
          <w:rFonts w:asciiTheme="minorEastAsia" w:hAnsiTheme="minorEastAsia" w:hint="eastAsia"/>
        </w:rPr>
        <w:lastRenderedPageBreak/>
        <w:t>原型界面</w:t>
      </w:r>
      <w:bookmarkEnd w:id="92"/>
    </w:p>
    <w:p w14:paraId="70215612" w14:textId="77777777" w:rsidR="00085214" w:rsidRDefault="004C21CE" w:rsidP="00085214">
      <w:pPr>
        <w:keepNext/>
      </w:pPr>
      <w:r>
        <w:rPr>
          <w:noProof/>
        </w:rPr>
        <w:drawing>
          <wp:inline distT="0" distB="0" distL="0" distR="0" wp14:anchorId="5AB12F64" wp14:editId="5A73FB73">
            <wp:extent cx="2955290" cy="5206071"/>
            <wp:effectExtent l="19050" t="19050" r="16510" b="1397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62317" cy="52184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F07088">
        <w:rPr>
          <w:noProof/>
        </w:rPr>
        <w:drawing>
          <wp:inline distT="0" distB="0" distL="0" distR="0" wp14:anchorId="2E8248BD" wp14:editId="572D4BF5">
            <wp:extent cx="2921915" cy="5190481"/>
            <wp:effectExtent l="19050" t="19050" r="12065" b="1079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41338" cy="522498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9EFE547" w14:textId="77777777" w:rsidR="00085214" w:rsidRDefault="00085214" w:rsidP="00085214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4</w:t>
        </w:r>
      </w:fldSimple>
      <w:r w:rsidR="00874266">
        <w:rPr>
          <w:rFonts w:hint="eastAsia"/>
        </w:rPr>
        <w:t>司机端</w:t>
      </w:r>
      <w:r w:rsidR="00874266">
        <w:rPr>
          <w:rFonts w:hint="eastAsia"/>
        </w:rPr>
        <w:t>A</w:t>
      </w:r>
      <w:r w:rsidR="00874266">
        <w:t>pp</w:t>
      </w:r>
      <w:r w:rsidR="00874266">
        <w:t>首页</w:t>
      </w:r>
    </w:p>
    <w:p w14:paraId="133BAEA3" w14:textId="77777777" w:rsidR="00CD3631" w:rsidRDefault="00CD3631" w:rsidP="00CD3631"/>
    <w:p w14:paraId="73A74E85" w14:textId="77777777" w:rsidR="00CD3631" w:rsidRDefault="00CD3631" w:rsidP="00CD363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FC7D2E9" wp14:editId="2FF33DD7">
            <wp:extent cx="2123810" cy="1990476"/>
            <wp:effectExtent l="19050" t="19050" r="10160" b="1016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23810" cy="199047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47C4411" w14:textId="77777777" w:rsidR="00CD3631" w:rsidRPr="00CD3631" w:rsidRDefault="00CD3631" w:rsidP="00CD3631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5</w:t>
        </w:r>
      </w:fldSimple>
      <w:r>
        <w:rPr>
          <w:rFonts w:hint="eastAsia"/>
        </w:rPr>
        <w:t>语音打开提示</w:t>
      </w:r>
    </w:p>
    <w:p w14:paraId="5E4C34D6" w14:textId="77777777" w:rsidR="00536FBF" w:rsidRPr="0045194C" w:rsidRDefault="00167E9E" w:rsidP="00536FBF">
      <w:pPr>
        <w:rPr>
          <w:rFonts w:asciiTheme="minorEastAsia" w:hAnsiTheme="minorEastAsia"/>
        </w:rPr>
      </w:pPr>
      <w:r w:rsidRPr="00167E9E">
        <w:rPr>
          <w:noProof/>
        </w:rPr>
        <w:t xml:space="preserve"> </w:t>
      </w:r>
    </w:p>
    <w:p w14:paraId="2C93EEE7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93" w:name="_Toc458270162"/>
      <w:r w:rsidRPr="0045194C">
        <w:rPr>
          <w:rFonts w:asciiTheme="minorEastAsia" w:hAnsiTheme="minorEastAsia" w:hint="eastAsia"/>
        </w:rPr>
        <w:t>界面元素</w:t>
      </w:r>
      <w:bookmarkEnd w:id="93"/>
    </w:p>
    <w:p w14:paraId="4240E2BE" w14:textId="77777777" w:rsidR="00C826C2" w:rsidRDefault="00C826C2" w:rsidP="00C826C2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3</w:t>
        </w:r>
      </w:fldSimple>
      <w:r>
        <w:rPr>
          <w:rFonts w:hint="eastAsia"/>
        </w:rPr>
        <w:t>司机端</w:t>
      </w:r>
      <w:r>
        <w:t>首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69"/>
        <w:gridCol w:w="1803"/>
        <w:gridCol w:w="6164"/>
      </w:tblGrid>
      <w:tr w:rsidR="00536FBF" w:rsidRPr="0045194C" w14:paraId="51E3CCD6" w14:textId="77777777" w:rsidTr="00FB32BC">
        <w:trPr>
          <w:trHeight w:val="567"/>
        </w:trPr>
        <w:tc>
          <w:tcPr>
            <w:tcW w:w="1769" w:type="dxa"/>
            <w:shd w:val="clear" w:color="auto" w:fill="D9D9D9" w:themeFill="background1" w:themeFillShade="D9"/>
            <w:vAlign w:val="center"/>
          </w:tcPr>
          <w:p w14:paraId="4E477029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3" w:type="dxa"/>
            <w:shd w:val="clear" w:color="auto" w:fill="D9D9D9" w:themeFill="background1" w:themeFillShade="D9"/>
            <w:vAlign w:val="center"/>
          </w:tcPr>
          <w:p w14:paraId="25A6A645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05456296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C7A95" w:rsidRPr="0045194C" w14:paraId="389D3285" w14:textId="77777777" w:rsidTr="00FB32BC">
        <w:tc>
          <w:tcPr>
            <w:tcW w:w="1769" w:type="dxa"/>
            <w:vMerge w:val="restart"/>
            <w:vAlign w:val="center"/>
          </w:tcPr>
          <w:p w14:paraId="2B361E5C" w14:textId="77777777" w:rsidR="00FC7A95" w:rsidRPr="0045194C" w:rsidRDefault="00FC7A95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统计</w:t>
            </w:r>
          </w:p>
        </w:tc>
        <w:tc>
          <w:tcPr>
            <w:tcW w:w="1803" w:type="dxa"/>
            <w:vAlign w:val="center"/>
          </w:tcPr>
          <w:p w14:paraId="5637897C" w14:textId="77777777" w:rsidR="00FC7A95" w:rsidRPr="0045194C" w:rsidRDefault="00FC7A95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今日</w:t>
            </w:r>
            <w:r>
              <w:rPr>
                <w:rFonts w:asciiTheme="minorEastAsia" w:hAnsiTheme="minorEastAsia"/>
              </w:rPr>
              <w:t>已完成</w:t>
            </w:r>
          </w:p>
        </w:tc>
        <w:tc>
          <w:tcPr>
            <w:tcW w:w="6164" w:type="dxa"/>
            <w:vAlign w:val="center"/>
          </w:tcPr>
          <w:p w14:paraId="2BA240A0" w14:textId="77777777" w:rsidR="00FC7A95" w:rsidRPr="007F349C" w:rsidRDefault="00FC7A95" w:rsidP="0065589B">
            <w:pPr>
              <w:pStyle w:val="ac"/>
              <w:numPr>
                <w:ilvl w:val="0"/>
                <w:numId w:val="370"/>
              </w:numPr>
              <w:ind w:firstLineChars="0"/>
              <w:rPr>
                <w:rFonts w:asciiTheme="minorEastAsia" w:hAnsiTheme="minorEastAsia"/>
              </w:rPr>
            </w:pPr>
            <w:r w:rsidRPr="007F349C">
              <w:rPr>
                <w:rFonts w:asciiTheme="minorEastAsia" w:hAnsiTheme="minorEastAsia" w:hint="eastAsia"/>
              </w:rPr>
              <w:t>初始化默认</w:t>
            </w:r>
            <w:r w:rsidRPr="007F349C">
              <w:rPr>
                <w:rFonts w:asciiTheme="minorEastAsia" w:hAnsiTheme="minorEastAsia"/>
              </w:rPr>
              <w:t>数据</w:t>
            </w:r>
            <w:r w:rsidRPr="007F349C">
              <w:rPr>
                <w:rFonts w:asciiTheme="minorEastAsia" w:hAnsiTheme="minorEastAsia" w:hint="eastAsia"/>
              </w:rPr>
              <w:t>为0</w:t>
            </w:r>
          </w:p>
          <w:p w14:paraId="0A960728" w14:textId="77777777" w:rsidR="00FC7A95" w:rsidRPr="007F349C" w:rsidRDefault="00FC7A95" w:rsidP="0065589B">
            <w:pPr>
              <w:pStyle w:val="ac"/>
              <w:numPr>
                <w:ilvl w:val="0"/>
                <w:numId w:val="37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司机</w:t>
            </w:r>
            <w:r>
              <w:rPr>
                <w:rFonts w:asciiTheme="minorEastAsia" w:hAnsiTheme="minorEastAsia" w:hint="eastAsia"/>
              </w:rPr>
              <w:t>今日已完成</w:t>
            </w:r>
            <w:r>
              <w:rPr>
                <w:rFonts w:asciiTheme="minorEastAsia" w:hAnsiTheme="minorEastAsia"/>
              </w:rPr>
              <w:t>的订单数量显示统计值</w:t>
            </w:r>
          </w:p>
        </w:tc>
      </w:tr>
      <w:tr w:rsidR="00FC7A95" w:rsidRPr="0045194C" w14:paraId="22E38D24" w14:textId="77777777" w:rsidTr="00FB32BC">
        <w:tc>
          <w:tcPr>
            <w:tcW w:w="1769" w:type="dxa"/>
            <w:vMerge/>
            <w:vAlign w:val="center"/>
          </w:tcPr>
          <w:p w14:paraId="01A7D982" w14:textId="77777777" w:rsidR="00FC7A95" w:rsidRPr="0045194C" w:rsidRDefault="00FC7A95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3" w:type="dxa"/>
            <w:vAlign w:val="center"/>
          </w:tcPr>
          <w:p w14:paraId="1F5004C1" w14:textId="77777777" w:rsidR="00FC7A95" w:rsidRPr="0045194C" w:rsidRDefault="00FC7A95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今日</w:t>
            </w:r>
            <w:r>
              <w:rPr>
                <w:rFonts w:asciiTheme="minorEastAsia" w:hAnsiTheme="minorEastAsia"/>
              </w:rPr>
              <w:t>未完成</w:t>
            </w:r>
          </w:p>
        </w:tc>
        <w:tc>
          <w:tcPr>
            <w:tcW w:w="6164" w:type="dxa"/>
            <w:vAlign w:val="center"/>
          </w:tcPr>
          <w:p w14:paraId="5BD32040" w14:textId="77777777" w:rsidR="00FC7A95" w:rsidRDefault="00FC7A95" w:rsidP="0065589B">
            <w:pPr>
              <w:pStyle w:val="ac"/>
              <w:numPr>
                <w:ilvl w:val="0"/>
                <w:numId w:val="371"/>
              </w:numPr>
              <w:ind w:firstLineChars="0"/>
              <w:rPr>
                <w:rFonts w:asciiTheme="minorEastAsia" w:hAnsiTheme="minorEastAsia"/>
              </w:rPr>
            </w:pPr>
            <w:r w:rsidRPr="007F349C">
              <w:rPr>
                <w:rFonts w:asciiTheme="minorEastAsia" w:hAnsiTheme="minorEastAsia" w:hint="eastAsia"/>
              </w:rPr>
              <w:t>初始化默认</w:t>
            </w:r>
            <w:r w:rsidRPr="007F349C">
              <w:rPr>
                <w:rFonts w:asciiTheme="minorEastAsia" w:hAnsiTheme="minorEastAsia"/>
              </w:rPr>
              <w:t>数据</w:t>
            </w:r>
            <w:r w:rsidRPr="007F349C">
              <w:rPr>
                <w:rFonts w:asciiTheme="minorEastAsia" w:hAnsiTheme="minorEastAsia" w:hint="eastAsia"/>
              </w:rPr>
              <w:t>为0</w:t>
            </w:r>
          </w:p>
          <w:p w14:paraId="4D892F2C" w14:textId="77777777" w:rsidR="00FC7A95" w:rsidRPr="00193C98" w:rsidRDefault="00FC7A95" w:rsidP="0065589B">
            <w:pPr>
              <w:pStyle w:val="ac"/>
              <w:numPr>
                <w:ilvl w:val="0"/>
                <w:numId w:val="371"/>
              </w:numPr>
              <w:ind w:firstLineChars="0"/>
              <w:rPr>
                <w:rFonts w:asciiTheme="minorEastAsia" w:hAnsiTheme="minorEastAsia"/>
              </w:rPr>
            </w:pPr>
            <w:r w:rsidRPr="00193C98">
              <w:rPr>
                <w:rFonts w:asciiTheme="minorEastAsia" w:hAnsiTheme="minorEastAsia" w:hint="eastAsia"/>
              </w:rPr>
              <w:t>根据</w:t>
            </w:r>
            <w:r w:rsidRPr="00193C98">
              <w:rPr>
                <w:rFonts w:asciiTheme="minorEastAsia" w:hAnsiTheme="minorEastAsia"/>
              </w:rPr>
              <w:t>司机</w:t>
            </w:r>
            <w:r>
              <w:rPr>
                <w:rFonts w:asciiTheme="minorEastAsia" w:hAnsiTheme="minorEastAsia" w:hint="eastAsia"/>
              </w:rPr>
              <w:t>今日待</w:t>
            </w:r>
            <w:r>
              <w:rPr>
                <w:rFonts w:asciiTheme="minorEastAsia" w:hAnsiTheme="minorEastAsia"/>
              </w:rPr>
              <w:t>出行</w:t>
            </w:r>
            <w:r w:rsidRPr="00193C98">
              <w:rPr>
                <w:rFonts w:asciiTheme="minorEastAsia" w:hAnsiTheme="minorEastAsia"/>
              </w:rPr>
              <w:t>的订单数量显示统计值</w:t>
            </w:r>
          </w:p>
        </w:tc>
      </w:tr>
      <w:tr w:rsidR="00405F00" w:rsidRPr="0045194C" w14:paraId="7E49E2F5" w14:textId="77777777" w:rsidTr="00FB32BC">
        <w:tc>
          <w:tcPr>
            <w:tcW w:w="1769" w:type="dxa"/>
            <w:vMerge w:val="restart"/>
            <w:vAlign w:val="center"/>
          </w:tcPr>
          <w:p w14:paraId="0EAA75F9" w14:textId="77777777" w:rsidR="00405F00" w:rsidRPr="0045194C" w:rsidRDefault="00405F00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今日订单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1803" w:type="dxa"/>
            <w:vAlign w:val="center"/>
          </w:tcPr>
          <w:p w14:paraId="3C7C8768" w14:textId="77777777" w:rsidR="00405F00" w:rsidRPr="008B3E4D" w:rsidRDefault="00405F00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64" w:type="dxa"/>
            <w:vAlign w:val="center"/>
          </w:tcPr>
          <w:p w14:paraId="1063723B" w14:textId="77777777" w:rsidR="00405F00" w:rsidRPr="0013339C" w:rsidRDefault="00405F00" w:rsidP="0065589B">
            <w:pPr>
              <w:pStyle w:val="ac"/>
              <w:numPr>
                <w:ilvl w:val="0"/>
                <w:numId w:val="372"/>
              </w:numPr>
              <w:ind w:firstLineChars="0"/>
              <w:rPr>
                <w:rFonts w:asciiTheme="minorEastAsia" w:hAnsiTheme="minorEastAsia"/>
              </w:rPr>
            </w:pPr>
            <w:r w:rsidRPr="0013339C">
              <w:rPr>
                <w:rFonts w:asciiTheme="minorEastAsia" w:hAnsiTheme="minorEastAsia" w:hint="eastAsia"/>
              </w:rPr>
              <w:t>初始化</w:t>
            </w:r>
            <w:r w:rsidRPr="0013339C">
              <w:rPr>
                <w:rFonts w:asciiTheme="minorEastAsia" w:hAnsiTheme="minorEastAsia"/>
              </w:rPr>
              <w:t>列表数据为空</w:t>
            </w:r>
            <w:r>
              <w:rPr>
                <w:rFonts w:asciiTheme="minorEastAsia" w:hAnsiTheme="minorEastAsia" w:hint="eastAsia"/>
              </w:rPr>
              <w:t>，显示</w:t>
            </w:r>
            <w:r>
              <w:rPr>
                <w:rFonts w:asciiTheme="minorEastAsia" w:hAnsiTheme="minorEastAsia"/>
              </w:rPr>
              <w:t>无数据的提示“</w:t>
            </w:r>
            <w:r>
              <w:rPr>
                <w:rFonts w:asciiTheme="minorEastAsia" w:hAnsiTheme="minorEastAsia" w:hint="eastAsia"/>
              </w:rPr>
              <w:t>今日</w:t>
            </w:r>
            <w:r>
              <w:rPr>
                <w:rFonts w:asciiTheme="minorEastAsia" w:hAnsiTheme="minorEastAsia"/>
              </w:rPr>
              <w:t>还没有未完成的订单”</w:t>
            </w:r>
          </w:p>
          <w:p w14:paraId="522205EB" w14:textId="77777777" w:rsidR="00405F00" w:rsidRPr="0013339C" w:rsidRDefault="00405F00" w:rsidP="0065589B">
            <w:pPr>
              <w:pStyle w:val="ac"/>
              <w:numPr>
                <w:ilvl w:val="0"/>
                <w:numId w:val="37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司机今天</w:t>
            </w:r>
            <w:r>
              <w:rPr>
                <w:rFonts w:asciiTheme="minorEastAsia" w:hAnsiTheme="minorEastAsia"/>
              </w:rPr>
              <w:t>剩余时间内需要完成的订单列表</w:t>
            </w:r>
          </w:p>
        </w:tc>
      </w:tr>
      <w:tr w:rsidR="00405F00" w:rsidRPr="0045194C" w14:paraId="07CB7BF9" w14:textId="77777777" w:rsidTr="00FB32BC">
        <w:tc>
          <w:tcPr>
            <w:tcW w:w="1769" w:type="dxa"/>
            <w:vMerge/>
            <w:vAlign w:val="center"/>
          </w:tcPr>
          <w:p w14:paraId="7394C1FE" w14:textId="77777777" w:rsidR="00405F00" w:rsidRPr="0045194C" w:rsidRDefault="00405F00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3" w:type="dxa"/>
            <w:vAlign w:val="center"/>
          </w:tcPr>
          <w:p w14:paraId="2CE32A2E" w14:textId="77777777" w:rsidR="00405F00" w:rsidRPr="0045194C" w:rsidRDefault="00405F00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64" w:type="dxa"/>
            <w:vAlign w:val="center"/>
          </w:tcPr>
          <w:p w14:paraId="21D5F8C2" w14:textId="77777777" w:rsidR="00405F00" w:rsidRDefault="00405F00" w:rsidP="00D14D1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订单主要信息：</w:t>
            </w:r>
          </w:p>
          <w:p w14:paraId="28B50059" w14:textId="77777777" w:rsidR="00405F00" w:rsidRPr="0026075C" w:rsidRDefault="00405F00" w:rsidP="0065589B">
            <w:pPr>
              <w:pStyle w:val="ac"/>
              <w:numPr>
                <w:ilvl w:val="0"/>
                <w:numId w:val="373"/>
              </w:numPr>
              <w:ind w:firstLineChars="0"/>
              <w:rPr>
                <w:rFonts w:asciiTheme="minorEastAsia" w:hAnsiTheme="minorEastAsia"/>
              </w:rPr>
            </w:pPr>
            <w:r w:rsidRPr="0026075C">
              <w:rPr>
                <w:rFonts w:asciiTheme="minorEastAsia" w:hAnsiTheme="minorEastAsia" w:hint="eastAsia"/>
              </w:rPr>
              <w:t>用车</w:t>
            </w:r>
            <w:r w:rsidRPr="0026075C">
              <w:rPr>
                <w:rFonts w:asciiTheme="minorEastAsia" w:hAnsiTheme="minorEastAsia"/>
              </w:rPr>
              <w:t>时间</w:t>
            </w:r>
            <w:r w:rsidRPr="0026075C">
              <w:rPr>
                <w:rFonts w:asciiTheme="minorEastAsia" w:hAnsiTheme="minorEastAsia" w:hint="eastAsia"/>
              </w:rPr>
              <w:t>，数据</w:t>
            </w:r>
            <w:r w:rsidRPr="0026075C">
              <w:rPr>
                <w:rFonts w:asciiTheme="minorEastAsia" w:hAnsiTheme="minorEastAsia"/>
              </w:rPr>
              <w:t>从数据库获取</w:t>
            </w:r>
          </w:p>
          <w:p w14:paraId="42DB0FF4" w14:textId="77777777" w:rsidR="00405F00" w:rsidRDefault="00405F00" w:rsidP="0065589B">
            <w:pPr>
              <w:pStyle w:val="ac"/>
              <w:numPr>
                <w:ilvl w:val="0"/>
                <w:numId w:val="37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类型：约车</w:t>
            </w:r>
            <w:r>
              <w:rPr>
                <w:rFonts w:asciiTheme="minorEastAsia" w:hAnsiTheme="minorEastAsia" w:hint="eastAsia"/>
              </w:rPr>
              <w:t>/接机/送机</w:t>
            </w:r>
          </w:p>
          <w:p w14:paraId="68FFD144" w14:textId="77777777" w:rsidR="00405F00" w:rsidRDefault="00405F00" w:rsidP="0065589B">
            <w:pPr>
              <w:pStyle w:val="ac"/>
              <w:numPr>
                <w:ilvl w:val="0"/>
                <w:numId w:val="37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状态：</w:t>
            </w:r>
            <w:r w:rsidR="00330D5E">
              <w:rPr>
                <w:rFonts w:asciiTheme="minorEastAsia" w:hAnsiTheme="minorEastAsia" w:hint="eastAsia"/>
              </w:rPr>
              <w:t>行程</w:t>
            </w:r>
            <w:r>
              <w:rPr>
                <w:rFonts w:asciiTheme="minorEastAsia" w:hAnsiTheme="minorEastAsia" w:hint="eastAsia"/>
              </w:rPr>
              <w:t>中</w:t>
            </w:r>
            <w:r>
              <w:rPr>
                <w:rFonts w:asciiTheme="minorEastAsia" w:hAnsiTheme="minorEastAsia"/>
              </w:rPr>
              <w:t>、待出行（</w:t>
            </w:r>
            <w:r>
              <w:rPr>
                <w:rFonts w:asciiTheme="minorEastAsia" w:hAnsiTheme="minorEastAsia" w:hint="eastAsia"/>
              </w:rPr>
              <w:t>待出行状态</w:t>
            </w:r>
            <w:r>
              <w:rPr>
                <w:rFonts w:asciiTheme="minorEastAsia" w:hAnsiTheme="minorEastAsia"/>
              </w:rPr>
              <w:t>显示距</w:t>
            </w:r>
            <w:r>
              <w:rPr>
                <w:rFonts w:asciiTheme="minorEastAsia" w:hAnsiTheme="minorEastAsia" w:hint="eastAsia"/>
              </w:rPr>
              <w:t>离用车时间</w:t>
            </w:r>
            <w:r>
              <w:rPr>
                <w:rFonts w:asciiTheme="minorEastAsia" w:hAnsiTheme="minorEastAsia"/>
              </w:rPr>
              <w:t>还剩余多少时间）</w:t>
            </w:r>
          </w:p>
          <w:p w14:paraId="390BFE70" w14:textId="77777777" w:rsidR="00405F00" w:rsidRDefault="00405F00" w:rsidP="0065589B">
            <w:pPr>
              <w:pStyle w:val="ac"/>
              <w:numPr>
                <w:ilvl w:val="0"/>
                <w:numId w:val="37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上车地址</w:t>
            </w:r>
            <w:r>
              <w:rPr>
                <w:rFonts w:asciiTheme="minorEastAsia" w:hAnsiTheme="minorEastAsia"/>
              </w:rPr>
              <w:t>：从数据库中</w:t>
            </w:r>
            <w:r>
              <w:rPr>
                <w:rFonts w:asciiTheme="minorEastAsia" w:hAnsiTheme="minorEastAsia" w:hint="eastAsia"/>
              </w:rPr>
              <w:t>获取，</w:t>
            </w:r>
            <w:r>
              <w:rPr>
                <w:rFonts w:asciiTheme="minorEastAsia" w:hAnsiTheme="minorEastAsia"/>
              </w:rPr>
              <w:t>最多显示两行，超过部分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  <w:p w14:paraId="1C2CD546" w14:textId="77777777" w:rsidR="00405F00" w:rsidRDefault="00405F00" w:rsidP="0065589B">
            <w:pPr>
              <w:pStyle w:val="ac"/>
              <w:numPr>
                <w:ilvl w:val="0"/>
                <w:numId w:val="37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车</w:t>
            </w:r>
            <w:r>
              <w:rPr>
                <w:rFonts w:asciiTheme="minorEastAsia" w:hAnsiTheme="minorEastAsia"/>
              </w:rPr>
              <w:t>地址：从数据库中获取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两行，超过部分以“…”</w:t>
            </w:r>
            <w:r>
              <w:rPr>
                <w:rFonts w:asciiTheme="minorEastAsia" w:hAnsiTheme="minorEastAsia" w:hint="eastAsia"/>
              </w:rPr>
              <w:lastRenderedPageBreak/>
              <w:t>显示</w:t>
            </w:r>
          </w:p>
          <w:p w14:paraId="7EFE95F3" w14:textId="77777777" w:rsidR="00405F00" w:rsidRPr="0026075C" w:rsidRDefault="00405F00" w:rsidP="0065589B">
            <w:pPr>
              <w:pStyle w:val="ac"/>
              <w:numPr>
                <w:ilvl w:val="0"/>
                <w:numId w:val="37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预估：</w:t>
            </w:r>
            <w:r>
              <w:rPr>
                <w:rFonts w:asciiTheme="minorEastAsia" w:hAnsiTheme="minorEastAsia"/>
              </w:rPr>
              <w:t>显示预估里程、时长、费用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从数据库中获取</w:t>
            </w:r>
          </w:p>
        </w:tc>
      </w:tr>
      <w:tr w:rsidR="00FB32BC" w:rsidRPr="0045194C" w14:paraId="426274A1" w14:textId="77777777" w:rsidTr="00FB32BC">
        <w:tc>
          <w:tcPr>
            <w:tcW w:w="1769" w:type="dxa"/>
            <w:vAlign w:val="center"/>
          </w:tcPr>
          <w:p w14:paraId="245FBA21" w14:textId="77777777" w:rsidR="00FB32BC" w:rsidRDefault="003206C2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页面</w:t>
            </w:r>
            <w:r>
              <w:rPr>
                <w:rFonts w:asciiTheme="minorEastAsia" w:hAnsiTheme="minorEastAsia"/>
              </w:rPr>
              <w:t>操作</w:t>
            </w:r>
          </w:p>
        </w:tc>
        <w:tc>
          <w:tcPr>
            <w:tcW w:w="1803" w:type="dxa"/>
            <w:vAlign w:val="center"/>
          </w:tcPr>
          <w:p w14:paraId="07744016" w14:textId="77777777" w:rsidR="00FB32BC" w:rsidRDefault="005D284D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滑</w:t>
            </w:r>
            <w:r w:rsidR="001C7171">
              <w:rPr>
                <w:rFonts w:asciiTheme="minorEastAsia" w:hAnsiTheme="minorEastAsia" w:hint="eastAsia"/>
              </w:rPr>
              <w:t>操作</w:t>
            </w:r>
          </w:p>
        </w:tc>
        <w:tc>
          <w:tcPr>
            <w:tcW w:w="6164" w:type="dxa"/>
            <w:vAlign w:val="center"/>
          </w:tcPr>
          <w:p w14:paraId="11CB3308" w14:textId="77777777" w:rsidR="00FB32BC" w:rsidRPr="00E12D4B" w:rsidRDefault="00427723" w:rsidP="0065589B">
            <w:pPr>
              <w:pStyle w:val="ac"/>
              <w:numPr>
                <w:ilvl w:val="0"/>
                <w:numId w:val="375"/>
              </w:numPr>
              <w:ind w:firstLineChars="0"/>
              <w:rPr>
                <w:rFonts w:asciiTheme="minorEastAsia" w:hAnsiTheme="minorEastAsia"/>
              </w:rPr>
            </w:pPr>
            <w:r w:rsidRPr="00E12D4B">
              <w:rPr>
                <w:rFonts w:asciiTheme="minorEastAsia" w:hAnsiTheme="minorEastAsia" w:hint="eastAsia"/>
              </w:rPr>
              <w:t>首页</w:t>
            </w:r>
            <w:r w:rsidRPr="00E12D4B">
              <w:rPr>
                <w:rFonts w:asciiTheme="minorEastAsia" w:hAnsiTheme="minorEastAsia"/>
              </w:rPr>
              <w:t>下滑操作</w:t>
            </w:r>
            <w:r w:rsidR="00292A44" w:rsidRPr="00E12D4B">
              <w:rPr>
                <w:rFonts w:asciiTheme="minorEastAsia" w:hAnsiTheme="minorEastAsia" w:hint="eastAsia"/>
              </w:rPr>
              <w:t>，</w:t>
            </w:r>
            <w:r w:rsidR="00292A44" w:rsidRPr="00E12D4B">
              <w:rPr>
                <w:rFonts w:asciiTheme="minorEastAsia" w:hAnsiTheme="minorEastAsia"/>
              </w:rPr>
              <w:t>语音播报“</w:t>
            </w:r>
            <w:r w:rsidR="00292A44" w:rsidRPr="00E12D4B">
              <w:rPr>
                <w:rFonts w:asciiTheme="minorEastAsia" w:hAnsiTheme="minorEastAsia" w:hint="eastAsia"/>
              </w:rPr>
              <w:t>您</w:t>
            </w:r>
            <w:r w:rsidR="00292A44" w:rsidRPr="00E12D4B">
              <w:rPr>
                <w:rFonts w:asciiTheme="minorEastAsia" w:hAnsiTheme="minorEastAsia"/>
              </w:rPr>
              <w:t>已上</w:t>
            </w:r>
            <w:r w:rsidR="00292A44" w:rsidRPr="00E12D4B">
              <w:rPr>
                <w:rFonts w:asciiTheme="minorEastAsia" w:hAnsiTheme="minorEastAsia" w:hint="eastAsia"/>
              </w:rPr>
              <w:t>班</w:t>
            </w:r>
            <w:r w:rsidR="00292A44" w:rsidRPr="00E12D4B">
              <w:rPr>
                <w:rFonts w:asciiTheme="minorEastAsia" w:hAnsiTheme="minorEastAsia"/>
              </w:rPr>
              <w:t>”</w:t>
            </w:r>
          </w:p>
          <w:p w14:paraId="3B7185BC" w14:textId="77777777" w:rsidR="00E12D4B" w:rsidRDefault="00E12D4B" w:rsidP="0065589B">
            <w:pPr>
              <w:pStyle w:val="ac"/>
              <w:numPr>
                <w:ilvl w:val="0"/>
                <w:numId w:val="37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首页</w:t>
            </w:r>
            <w:r>
              <w:rPr>
                <w:rFonts w:asciiTheme="minorEastAsia" w:hAnsiTheme="minorEastAsia"/>
              </w:rPr>
              <w:t>上半部分切换成上班状态：</w:t>
            </w:r>
          </w:p>
          <w:p w14:paraId="0D24503F" w14:textId="77777777" w:rsidR="00E12D4B" w:rsidRDefault="00E12D4B" w:rsidP="0065589B">
            <w:pPr>
              <w:pStyle w:val="ac"/>
              <w:numPr>
                <w:ilvl w:val="1"/>
                <w:numId w:val="37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上班时长</w:t>
            </w:r>
            <w:r w:rsidR="00DD6896">
              <w:rPr>
                <w:rFonts w:asciiTheme="minorEastAsia" w:hAnsiTheme="minorEastAsia" w:hint="eastAsia"/>
              </w:rPr>
              <w:t>，</w:t>
            </w:r>
            <w:r w:rsidR="00DD6896">
              <w:rPr>
                <w:rFonts w:asciiTheme="minorEastAsia" w:hAnsiTheme="minorEastAsia"/>
              </w:rPr>
              <w:t>格式：xx小时xx分</w:t>
            </w:r>
          </w:p>
          <w:p w14:paraId="45273749" w14:textId="77777777" w:rsidR="00F15180" w:rsidRDefault="00F15180" w:rsidP="0065589B">
            <w:pPr>
              <w:pStyle w:val="ac"/>
              <w:numPr>
                <w:ilvl w:val="1"/>
                <w:numId w:val="37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前</w:t>
            </w:r>
            <w:r>
              <w:rPr>
                <w:rFonts w:asciiTheme="minorEastAsia" w:hAnsiTheme="minorEastAsia"/>
              </w:rPr>
              <w:t>司机状态：“</w:t>
            </w:r>
            <w:r>
              <w:rPr>
                <w:rFonts w:asciiTheme="minorEastAsia" w:hAnsiTheme="minorEastAsia" w:hint="eastAsia"/>
              </w:rPr>
              <w:t>接单中</w:t>
            </w:r>
            <w:r>
              <w:rPr>
                <w:rFonts w:asciiTheme="minorEastAsia" w:hAnsiTheme="minorEastAsia"/>
              </w:rPr>
              <w:t>”</w:t>
            </w:r>
            <w:r w:rsidRPr="00E12D4B">
              <w:rPr>
                <w:rFonts w:asciiTheme="minorEastAsia" w:hAnsiTheme="minorEastAsia" w:hint="eastAsia"/>
              </w:rPr>
              <w:t xml:space="preserve"> </w:t>
            </w:r>
          </w:p>
          <w:p w14:paraId="0C80C06B" w14:textId="77777777" w:rsidR="001D21F0" w:rsidRPr="00415064" w:rsidRDefault="00AD47AD" w:rsidP="0065589B">
            <w:pPr>
              <w:pStyle w:val="ac"/>
              <w:numPr>
                <w:ilvl w:val="1"/>
                <w:numId w:val="37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工</w:t>
            </w:r>
            <w:r w:rsidR="008040FB">
              <w:rPr>
                <w:rFonts w:asciiTheme="minorEastAsia" w:hAnsiTheme="minorEastAsia"/>
              </w:rPr>
              <w:t>按钮，点击可以结束上班状态</w:t>
            </w:r>
            <w:r w:rsidR="00700AD7">
              <w:rPr>
                <w:rFonts w:asciiTheme="minorEastAsia" w:hAnsiTheme="minorEastAsia" w:hint="eastAsia"/>
              </w:rPr>
              <w:t>，</w:t>
            </w:r>
            <w:r w:rsidR="00700AD7">
              <w:rPr>
                <w:rFonts w:asciiTheme="minorEastAsia" w:hAnsiTheme="minorEastAsia"/>
              </w:rPr>
              <w:t>语音提示“</w:t>
            </w:r>
            <w:r w:rsidR="00700AD7">
              <w:rPr>
                <w:rFonts w:asciiTheme="minorEastAsia" w:hAnsiTheme="minorEastAsia" w:hint="eastAsia"/>
              </w:rPr>
              <w:t>您已</w:t>
            </w:r>
            <w:r w:rsidR="00700AD7">
              <w:rPr>
                <w:rFonts w:asciiTheme="minorEastAsia" w:hAnsiTheme="minorEastAsia"/>
              </w:rPr>
              <w:t>下班”</w:t>
            </w:r>
          </w:p>
        </w:tc>
      </w:tr>
      <w:tr w:rsidR="00745B37" w:rsidRPr="0045194C" w14:paraId="57ACFB5A" w14:textId="77777777" w:rsidTr="00FB32BC">
        <w:tc>
          <w:tcPr>
            <w:tcW w:w="1769" w:type="dxa"/>
            <w:vAlign w:val="center"/>
          </w:tcPr>
          <w:p w14:paraId="56212153" w14:textId="77777777" w:rsidR="00745B37" w:rsidRDefault="00FC1929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3" w:type="dxa"/>
            <w:vAlign w:val="center"/>
          </w:tcPr>
          <w:p w14:paraId="50084904" w14:textId="77777777" w:rsidR="00745B37" w:rsidRDefault="00385A74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更多菜单</w:t>
            </w:r>
          </w:p>
        </w:tc>
        <w:tc>
          <w:tcPr>
            <w:tcW w:w="6164" w:type="dxa"/>
            <w:vAlign w:val="center"/>
          </w:tcPr>
          <w:p w14:paraId="68E5EC74" w14:textId="77777777" w:rsidR="00745B37" w:rsidRPr="007616B0" w:rsidRDefault="007616B0" w:rsidP="007616B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点击可以进入侧边栏，显示更多菜单</w:t>
            </w:r>
            <w:r w:rsidR="00E50C46">
              <w:rPr>
                <w:rFonts w:asciiTheme="minorEastAsia" w:hAnsiTheme="minorEastAsia" w:hint="eastAsia"/>
              </w:rPr>
              <w:t>功能</w:t>
            </w:r>
          </w:p>
        </w:tc>
      </w:tr>
      <w:tr w:rsidR="005B5D4A" w:rsidRPr="0045194C" w14:paraId="413FF6C8" w14:textId="77777777" w:rsidTr="00FB32BC">
        <w:tc>
          <w:tcPr>
            <w:tcW w:w="1769" w:type="dxa"/>
            <w:vAlign w:val="center"/>
          </w:tcPr>
          <w:p w14:paraId="2233840A" w14:textId="77777777" w:rsidR="005B5D4A" w:rsidRDefault="005B5D4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右上角</w:t>
            </w:r>
          </w:p>
        </w:tc>
        <w:tc>
          <w:tcPr>
            <w:tcW w:w="1803" w:type="dxa"/>
            <w:vAlign w:val="center"/>
          </w:tcPr>
          <w:p w14:paraId="2D5D2D08" w14:textId="77777777" w:rsidR="005B5D4A" w:rsidRDefault="00D42A26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消息</w:t>
            </w:r>
            <w:r>
              <w:rPr>
                <w:rFonts w:asciiTheme="minorEastAsia" w:hAnsiTheme="minorEastAsia"/>
              </w:rPr>
              <w:t>中心图标</w:t>
            </w:r>
          </w:p>
        </w:tc>
        <w:tc>
          <w:tcPr>
            <w:tcW w:w="6164" w:type="dxa"/>
            <w:vAlign w:val="center"/>
          </w:tcPr>
          <w:p w14:paraId="6A9544A0" w14:textId="77777777" w:rsidR="005B5D4A" w:rsidRPr="00CD74A7" w:rsidRDefault="00D96D40" w:rsidP="0065589B">
            <w:pPr>
              <w:pStyle w:val="ac"/>
              <w:numPr>
                <w:ilvl w:val="0"/>
                <w:numId w:val="377"/>
              </w:numPr>
              <w:ind w:firstLineChars="0"/>
              <w:rPr>
                <w:rFonts w:asciiTheme="minorEastAsia" w:hAnsiTheme="minorEastAsia"/>
              </w:rPr>
            </w:pPr>
            <w:r w:rsidRPr="00CD74A7">
              <w:rPr>
                <w:rFonts w:asciiTheme="minorEastAsia" w:hAnsiTheme="minorEastAsia" w:hint="eastAsia"/>
              </w:rPr>
              <w:t>初始化</w:t>
            </w:r>
            <w:r w:rsidRPr="00CD74A7">
              <w:rPr>
                <w:rFonts w:asciiTheme="minorEastAsia" w:hAnsiTheme="minorEastAsia"/>
              </w:rPr>
              <w:t>默认</w:t>
            </w:r>
            <w:r w:rsidR="00FC4D2F" w:rsidRPr="00CD74A7">
              <w:rPr>
                <w:rFonts w:asciiTheme="minorEastAsia" w:hAnsiTheme="minorEastAsia" w:hint="eastAsia"/>
              </w:rPr>
              <w:t>图标</w:t>
            </w:r>
            <w:r w:rsidR="00FC4D2F" w:rsidRPr="00CD74A7">
              <w:rPr>
                <w:rFonts w:asciiTheme="minorEastAsia" w:hAnsiTheme="minorEastAsia"/>
              </w:rPr>
              <w:t>无标记</w:t>
            </w:r>
          </w:p>
          <w:p w14:paraId="7B769B38" w14:textId="77777777" w:rsidR="00CD74A7" w:rsidRDefault="00CD74A7" w:rsidP="0065589B">
            <w:pPr>
              <w:pStyle w:val="ac"/>
              <w:numPr>
                <w:ilvl w:val="0"/>
                <w:numId w:val="37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有</w:t>
            </w:r>
            <w:r>
              <w:rPr>
                <w:rFonts w:asciiTheme="minorEastAsia" w:hAnsiTheme="minorEastAsia"/>
              </w:rPr>
              <w:t>接收新的</w:t>
            </w:r>
            <w:r>
              <w:rPr>
                <w:rFonts w:asciiTheme="minorEastAsia" w:hAnsiTheme="minorEastAsia" w:hint="eastAsia"/>
              </w:rPr>
              <w:t>未读</w:t>
            </w:r>
            <w:r>
              <w:rPr>
                <w:rFonts w:asciiTheme="minorEastAsia" w:hAnsiTheme="minorEastAsia"/>
              </w:rPr>
              <w:t>消息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新消息提醒标记（</w:t>
            </w:r>
            <w:r>
              <w:rPr>
                <w:rFonts w:asciiTheme="minorEastAsia" w:hAnsiTheme="minorEastAsia" w:hint="eastAsia"/>
              </w:rPr>
              <w:t>红点</w:t>
            </w:r>
            <w:r>
              <w:rPr>
                <w:rFonts w:asciiTheme="minorEastAsia" w:hAnsiTheme="minorEastAsia"/>
              </w:rPr>
              <w:t>标记）</w:t>
            </w:r>
          </w:p>
          <w:p w14:paraId="102D9F2B" w14:textId="77777777" w:rsidR="00A46BF5" w:rsidRPr="00CD74A7" w:rsidRDefault="00A46BF5" w:rsidP="0065589B">
            <w:pPr>
              <w:pStyle w:val="ac"/>
              <w:numPr>
                <w:ilvl w:val="0"/>
                <w:numId w:val="37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可以进入消息中心</w:t>
            </w:r>
            <w:r w:rsidR="006C099F">
              <w:rPr>
                <w:rFonts w:asciiTheme="minorEastAsia" w:hAnsiTheme="minorEastAsia" w:hint="eastAsia"/>
              </w:rPr>
              <w:t>页面</w:t>
            </w:r>
          </w:p>
        </w:tc>
      </w:tr>
      <w:tr w:rsidR="009E1265" w:rsidRPr="0045194C" w14:paraId="348520F6" w14:textId="77777777" w:rsidTr="00FB32BC">
        <w:tc>
          <w:tcPr>
            <w:tcW w:w="1769" w:type="dxa"/>
            <w:vAlign w:val="center"/>
          </w:tcPr>
          <w:p w14:paraId="4DEB3F68" w14:textId="77777777" w:rsidR="009E1265" w:rsidRDefault="009E1265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推送获取</w:t>
            </w:r>
          </w:p>
        </w:tc>
        <w:tc>
          <w:tcPr>
            <w:tcW w:w="1803" w:type="dxa"/>
            <w:vAlign w:val="center"/>
          </w:tcPr>
          <w:p w14:paraId="54EC5012" w14:textId="77777777" w:rsidR="009E1265" w:rsidRDefault="00834D25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消息提醒</w:t>
            </w:r>
          </w:p>
        </w:tc>
        <w:tc>
          <w:tcPr>
            <w:tcW w:w="6164" w:type="dxa"/>
            <w:vAlign w:val="center"/>
          </w:tcPr>
          <w:p w14:paraId="08C8B3D6" w14:textId="77777777" w:rsidR="009E1265" w:rsidRPr="003A5AD6" w:rsidRDefault="003A5AD6" w:rsidP="0065589B">
            <w:pPr>
              <w:pStyle w:val="ac"/>
              <w:numPr>
                <w:ilvl w:val="0"/>
                <w:numId w:val="376"/>
              </w:numPr>
              <w:ind w:firstLineChars="0"/>
              <w:rPr>
                <w:rFonts w:asciiTheme="minorEastAsia" w:hAnsiTheme="minorEastAsia"/>
              </w:rPr>
            </w:pPr>
            <w:r w:rsidRPr="003A5AD6">
              <w:rPr>
                <w:rFonts w:asciiTheme="minorEastAsia" w:hAnsiTheme="minorEastAsia"/>
              </w:rPr>
              <w:t>进入主页，App接收推送的消息和</w:t>
            </w:r>
            <w:r w:rsidR="0036062E">
              <w:rPr>
                <w:rFonts w:asciiTheme="minorEastAsia" w:hAnsiTheme="minorEastAsia" w:hint="eastAsia"/>
              </w:rPr>
              <w:t>提醒</w:t>
            </w:r>
          </w:p>
          <w:p w14:paraId="16A7BE6F" w14:textId="77777777" w:rsidR="003A5AD6" w:rsidRDefault="00183D3B" w:rsidP="0065589B">
            <w:pPr>
              <w:pStyle w:val="ac"/>
              <w:numPr>
                <w:ilvl w:val="0"/>
                <w:numId w:val="37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消息在</w:t>
            </w:r>
            <w:r>
              <w:rPr>
                <w:rFonts w:asciiTheme="minorEastAsia" w:hAnsiTheme="minorEastAsia"/>
              </w:rPr>
              <w:t>消息中心显示，消息图标</w:t>
            </w:r>
            <w:r w:rsidR="00A30788">
              <w:rPr>
                <w:rFonts w:asciiTheme="minorEastAsia" w:hAnsiTheme="minorEastAsia" w:hint="eastAsia"/>
              </w:rPr>
              <w:t>显示新</w:t>
            </w:r>
            <w:r w:rsidR="00AD0106">
              <w:rPr>
                <w:rFonts w:asciiTheme="minorEastAsia" w:hAnsiTheme="minorEastAsia" w:hint="eastAsia"/>
              </w:rPr>
              <w:t>消息</w:t>
            </w:r>
            <w:r>
              <w:rPr>
                <w:rFonts w:asciiTheme="minorEastAsia" w:hAnsiTheme="minorEastAsia"/>
              </w:rPr>
              <w:t>数量标记</w:t>
            </w:r>
            <w:r w:rsidR="0081187D">
              <w:rPr>
                <w:rFonts w:asciiTheme="minorEastAsia" w:hAnsiTheme="minorEastAsia" w:hint="eastAsia"/>
              </w:rPr>
              <w:t>（红点</w:t>
            </w:r>
            <w:r w:rsidR="0081187D">
              <w:rPr>
                <w:rFonts w:asciiTheme="minorEastAsia" w:hAnsiTheme="minorEastAsia"/>
              </w:rPr>
              <w:t>标记</w:t>
            </w:r>
            <w:r w:rsidR="0081187D">
              <w:rPr>
                <w:rFonts w:asciiTheme="minorEastAsia" w:hAnsiTheme="minorEastAsia" w:hint="eastAsia"/>
              </w:rPr>
              <w:t>）</w:t>
            </w:r>
          </w:p>
          <w:p w14:paraId="3C4169D0" w14:textId="77777777" w:rsidR="001449DF" w:rsidRPr="003A5AD6" w:rsidRDefault="00D4337C" w:rsidP="0065589B">
            <w:pPr>
              <w:pStyle w:val="ac"/>
              <w:numPr>
                <w:ilvl w:val="0"/>
                <w:numId w:val="37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醒</w:t>
            </w:r>
            <w:r>
              <w:rPr>
                <w:rFonts w:asciiTheme="minorEastAsia" w:hAnsiTheme="minorEastAsia"/>
              </w:rPr>
              <w:t>以弹窗的形式推送到</w:t>
            </w: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</w:t>
            </w:r>
          </w:p>
        </w:tc>
      </w:tr>
      <w:tr w:rsidR="00F92BEA" w:rsidRPr="0045194C" w14:paraId="09E09920" w14:textId="77777777" w:rsidTr="00FB32BC">
        <w:tc>
          <w:tcPr>
            <w:tcW w:w="1769" w:type="dxa"/>
            <w:vMerge w:val="restart"/>
            <w:vAlign w:val="center"/>
          </w:tcPr>
          <w:p w14:paraId="724E5362" w14:textId="77777777" w:rsidR="00F92BEA" w:rsidRPr="0045194C" w:rsidRDefault="00F92BEA" w:rsidP="00F92BE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语音打开</w:t>
            </w:r>
            <w:r>
              <w:rPr>
                <w:rFonts w:asciiTheme="minorEastAsia" w:hAnsiTheme="minorEastAsia"/>
              </w:rPr>
              <w:t>提示窗</w:t>
            </w:r>
          </w:p>
        </w:tc>
        <w:tc>
          <w:tcPr>
            <w:tcW w:w="1803" w:type="dxa"/>
            <w:vAlign w:val="center"/>
          </w:tcPr>
          <w:p w14:paraId="41E1C486" w14:textId="77777777" w:rsidR="00F92BEA" w:rsidRDefault="00F92BE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提示</w:t>
            </w:r>
          </w:p>
        </w:tc>
        <w:tc>
          <w:tcPr>
            <w:tcW w:w="6164" w:type="dxa"/>
            <w:vAlign w:val="center"/>
          </w:tcPr>
          <w:p w14:paraId="0D3D0E24" w14:textId="77777777" w:rsidR="00F92BEA" w:rsidRDefault="00F92BEA" w:rsidP="00D14D1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进入</w:t>
            </w:r>
            <w:r>
              <w:rPr>
                <w:rFonts w:asciiTheme="minorEastAsia" w:hAnsiTheme="minorEastAsia"/>
              </w:rPr>
              <w:t>主页后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检测</w:t>
            </w: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开关是否</w:t>
            </w:r>
            <w:r>
              <w:rPr>
                <w:rFonts w:asciiTheme="minorEastAsia" w:hAnsiTheme="minorEastAsia" w:hint="eastAsia"/>
              </w:rPr>
              <w:t>关闭</w:t>
            </w:r>
          </w:p>
          <w:p w14:paraId="7A543D29" w14:textId="77777777" w:rsidR="00F92BEA" w:rsidRPr="005531EB" w:rsidRDefault="00F92BEA" w:rsidP="0065589B">
            <w:pPr>
              <w:pStyle w:val="ac"/>
              <w:numPr>
                <w:ilvl w:val="0"/>
                <w:numId w:val="374"/>
              </w:numPr>
              <w:ind w:firstLineChars="0"/>
              <w:rPr>
                <w:rFonts w:asciiTheme="minorEastAsia" w:hAnsiTheme="minorEastAsia"/>
              </w:rPr>
            </w:pPr>
            <w:r w:rsidRPr="005531EB">
              <w:rPr>
                <w:rFonts w:asciiTheme="minorEastAsia" w:hAnsiTheme="minorEastAsia" w:hint="eastAsia"/>
              </w:rPr>
              <w:t>若</w:t>
            </w:r>
            <w:r w:rsidRPr="005531EB">
              <w:rPr>
                <w:rFonts w:asciiTheme="minorEastAsia" w:hAnsiTheme="minorEastAsia"/>
              </w:rPr>
              <w:t>关闭，则显示提示打开的弹窗</w:t>
            </w:r>
          </w:p>
          <w:p w14:paraId="0CBB560B" w14:textId="77777777" w:rsidR="00F92BEA" w:rsidRPr="005531EB" w:rsidRDefault="00F92BEA" w:rsidP="0065589B">
            <w:pPr>
              <w:pStyle w:val="ac"/>
              <w:numPr>
                <w:ilvl w:val="0"/>
                <w:numId w:val="37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文字“</w:t>
            </w:r>
            <w:r>
              <w:rPr>
                <w:rFonts w:asciiTheme="minorEastAsia" w:hAnsiTheme="minorEastAsia" w:hint="eastAsia"/>
              </w:rPr>
              <w:t>您</w:t>
            </w:r>
            <w:r>
              <w:rPr>
                <w:rFonts w:asciiTheme="minorEastAsia" w:hAnsiTheme="minorEastAsia"/>
              </w:rPr>
              <w:t>的语音播报已关闭，是否现在打开？”</w:t>
            </w:r>
          </w:p>
        </w:tc>
      </w:tr>
      <w:tr w:rsidR="00F92BEA" w:rsidRPr="0045194C" w14:paraId="2314299A" w14:textId="77777777" w:rsidTr="00FB32BC">
        <w:tc>
          <w:tcPr>
            <w:tcW w:w="1769" w:type="dxa"/>
            <w:vMerge/>
            <w:vAlign w:val="center"/>
          </w:tcPr>
          <w:p w14:paraId="085F0BCA" w14:textId="77777777" w:rsidR="00F92BEA" w:rsidRPr="0045194C" w:rsidRDefault="00F92BEA" w:rsidP="00FB32BC">
            <w:pPr>
              <w:rPr>
                <w:rFonts w:asciiTheme="minorEastAsia" w:hAnsiTheme="minorEastAsia"/>
              </w:rPr>
            </w:pPr>
          </w:p>
        </w:tc>
        <w:tc>
          <w:tcPr>
            <w:tcW w:w="1803" w:type="dxa"/>
            <w:vAlign w:val="center"/>
          </w:tcPr>
          <w:p w14:paraId="4153E979" w14:textId="77777777" w:rsidR="00F92BEA" w:rsidRDefault="00F92BE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64" w:type="dxa"/>
            <w:vAlign w:val="center"/>
          </w:tcPr>
          <w:p w14:paraId="4B309D6D" w14:textId="77777777" w:rsidR="00F92BEA" w:rsidRDefault="00F92BEA" w:rsidP="00D14D1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点击，关闭提示窗，语音播报</w:t>
            </w:r>
            <w:r>
              <w:rPr>
                <w:rFonts w:asciiTheme="minorEastAsia" w:hAnsiTheme="minorEastAsia" w:hint="eastAsia"/>
              </w:rPr>
              <w:t>仍然</w:t>
            </w:r>
            <w:r>
              <w:rPr>
                <w:rFonts w:asciiTheme="minorEastAsia" w:hAnsiTheme="minorEastAsia"/>
              </w:rPr>
              <w:t>关闭</w:t>
            </w:r>
          </w:p>
        </w:tc>
      </w:tr>
      <w:tr w:rsidR="00F92BEA" w:rsidRPr="0045194C" w14:paraId="0C24DF14" w14:textId="77777777" w:rsidTr="00FB32BC">
        <w:tc>
          <w:tcPr>
            <w:tcW w:w="1769" w:type="dxa"/>
            <w:vMerge/>
            <w:vAlign w:val="center"/>
          </w:tcPr>
          <w:p w14:paraId="578CCBF7" w14:textId="77777777" w:rsidR="00F92BEA" w:rsidRPr="0045194C" w:rsidRDefault="00F92BEA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3" w:type="dxa"/>
            <w:vAlign w:val="center"/>
          </w:tcPr>
          <w:p w14:paraId="4F79A676" w14:textId="77777777" w:rsidR="00F92BEA" w:rsidRDefault="00F92BE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立即</w:t>
            </w:r>
            <w:r>
              <w:rPr>
                <w:rFonts w:asciiTheme="minorEastAsia" w:hAnsiTheme="minorEastAsia"/>
              </w:rPr>
              <w:t>打开</w:t>
            </w:r>
          </w:p>
        </w:tc>
        <w:tc>
          <w:tcPr>
            <w:tcW w:w="6164" w:type="dxa"/>
            <w:vAlign w:val="center"/>
          </w:tcPr>
          <w:p w14:paraId="08F3CDA5" w14:textId="77777777" w:rsidR="00F92BEA" w:rsidRDefault="00F92BEA" w:rsidP="00D14D1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点击，</w:t>
            </w: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提示窗，语音</w:t>
            </w:r>
            <w:r>
              <w:rPr>
                <w:rFonts w:asciiTheme="minorEastAsia" w:hAnsiTheme="minorEastAsia" w:hint="eastAsia"/>
              </w:rPr>
              <w:t>播报</w:t>
            </w:r>
            <w:r>
              <w:rPr>
                <w:rFonts w:asciiTheme="minorEastAsia" w:hAnsiTheme="minorEastAsia"/>
              </w:rPr>
              <w:t>开关打开，显示“</w:t>
            </w: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播报已打开”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浮窗，</w:t>
            </w:r>
            <w:r>
              <w:rPr>
                <w:rFonts w:asciiTheme="minorEastAsia" w:hAnsiTheme="minorEastAsia" w:hint="eastAsia"/>
              </w:rPr>
              <w:t>2秒</w:t>
            </w:r>
            <w:r>
              <w:rPr>
                <w:rFonts w:asciiTheme="minorEastAsia" w:hAnsiTheme="minorEastAsia"/>
              </w:rPr>
              <w:t>后消失</w:t>
            </w:r>
          </w:p>
        </w:tc>
      </w:tr>
    </w:tbl>
    <w:p w14:paraId="7D8EB537" w14:textId="77777777" w:rsidR="00536FBF" w:rsidRPr="0045194C" w:rsidRDefault="00536FBF" w:rsidP="00536FBF">
      <w:pPr>
        <w:rPr>
          <w:rFonts w:asciiTheme="minorEastAsia" w:hAnsiTheme="minorEastAsia"/>
        </w:rPr>
      </w:pPr>
    </w:p>
    <w:p w14:paraId="66CAEC99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94" w:name="_Toc458270163"/>
      <w:r w:rsidRPr="0045194C">
        <w:rPr>
          <w:rFonts w:asciiTheme="minorEastAsia" w:hAnsiTheme="minorEastAsia" w:hint="eastAsia"/>
        </w:rPr>
        <w:t>前置条件</w:t>
      </w:r>
      <w:bookmarkEnd w:id="94"/>
    </w:p>
    <w:p w14:paraId="11E39FE6" w14:textId="77777777" w:rsidR="00536FBF" w:rsidRPr="0045194C" w:rsidRDefault="00660B50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录</w:t>
      </w:r>
      <w:r>
        <w:rPr>
          <w:rFonts w:asciiTheme="minorEastAsia" w:hAnsiTheme="minorEastAsia"/>
        </w:rPr>
        <w:t>账</w:t>
      </w:r>
      <w:r>
        <w:rPr>
          <w:rFonts w:asciiTheme="minorEastAsia" w:hAnsiTheme="minorEastAsia" w:hint="eastAsia"/>
        </w:rPr>
        <w:t>号</w:t>
      </w:r>
      <w:r>
        <w:rPr>
          <w:rFonts w:asciiTheme="minorEastAsia" w:hAnsiTheme="minorEastAsia"/>
        </w:rPr>
        <w:t>和密码进入司机端首页</w:t>
      </w:r>
    </w:p>
    <w:p w14:paraId="6479E6C3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95" w:name="_Toc458270164"/>
      <w:r w:rsidRPr="0045194C">
        <w:rPr>
          <w:rFonts w:asciiTheme="minorEastAsia" w:hAnsiTheme="minorEastAsia" w:hint="eastAsia"/>
        </w:rPr>
        <w:lastRenderedPageBreak/>
        <w:t>用例流程</w:t>
      </w:r>
      <w:bookmarkEnd w:id="95"/>
    </w:p>
    <w:p w14:paraId="3396A720" w14:textId="77777777" w:rsidR="00536FBF" w:rsidRPr="0045194C" w:rsidRDefault="000E59DA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359639C3" w14:textId="77777777" w:rsidR="00536FBF" w:rsidRDefault="00536FBF" w:rsidP="00536FBF">
      <w:pPr>
        <w:pStyle w:val="5"/>
        <w:rPr>
          <w:rFonts w:asciiTheme="minorEastAsia" w:hAnsiTheme="minorEastAsia"/>
        </w:rPr>
      </w:pPr>
      <w:bookmarkStart w:id="96" w:name="_Toc458270165"/>
      <w:r w:rsidRPr="0045194C">
        <w:rPr>
          <w:rFonts w:asciiTheme="minorEastAsia" w:hAnsiTheme="minorEastAsia" w:hint="eastAsia"/>
        </w:rPr>
        <w:t>后置条件</w:t>
      </w:r>
      <w:bookmarkEnd w:id="96"/>
    </w:p>
    <w:p w14:paraId="5F32BE16" w14:textId="77777777" w:rsidR="007208E2" w:rsidRPr="007208E2" w:rsidRDefault="007208E2" w:rsidP="007208E2">
      <w:r>
        <w:rPr>
          <w:rFonts w:hint="eastAsia"/>
        </w:rPr>
        <w:t>无</w:t>
      </w:r>
    </w:p>
    <w:p w14:paraId="38B34070" w14:textId="77777777" w:rsidR="00536FBF" w:rsidRPr="0045194C" w:rsidRDefault="002B2A50" w:rsidP="00536FBF">
      <w:pPr>
        <w:pStyle w:val="3"/>
        <w:rPr>
          <w:rFonts w:asciiTheme="minorEastAsia" w:eastAsiaTheme="minorEastAsia" w:hAnsiTheme="minorEastAsia" w:cs="宋体"/>
        </w:rPr>
      </w:pPr>
      <w:bookmarkStart w:id="97" w:name="_Toc458270166"/>
      <w:r>
        <w:rPr>
          <w:rFonts w:asciiTheme="minorEastAsia" w:eastAsiaTheme="minorEastAsia" w:hAnsiTheme="minorEastAsia" w:cs="宋体" w:hint="eastAsia"/>
        </w:rPr>
        <w:t>接单</w:t>
      </w:r>
      <w:r>
        <w:rPr>
          <w:rFonts w:asciiTheme="minorEastAsia" w:eastAsiaTheme="minorEastAsia" w:hAnsiTheme="minorEastAsia" w:cs="宋体"/>
        </w:rPr>
        <w:t>抢单</w:t>
      </w:r>
      <w:bookmarkEnd w:id="97"/>
    </w:p>
    <w:p w14:paraId="4FBBD87C" w14:textId="77777777" w:rsidR="00536FBF" w:rsidRPr="0045194C" w:rsidRDefault="00536FBF" w:rsidP="00536FBF">
      <w:pPr>
        <w:pStyle w:val="4"/>
        <w:rPr>
          <w:rFonts w:asciiTheme="minorEastAsia" w:eastAsiaTheme="minorEastAsia" w:hAnsiTheme="minorEastAsia"/>
        </w:rPr>
      </w:pPr>
      <w:bookmarkStart w:id="98" w:name="_Toc458270167"/>
      <w:r w:rsidRPr="0045194C">
        <w:rPr>
          <w:rFonts w:asciiTheme="minorEastAsia" w:eastAsiaTheme="minorEastAsia" w:hAnsiTheme="minorEastAsia" w:hint="eastAsia"/>
        </w:rPr>
        <w:t>业务流程</w:t>
      </w:r>
      <w:bookmarkEnd w:id="98"/>
    </w:p>
    <w:p w14:paraId="746CF80B" w14:textId="77777777" w:rsidR="00536FBF" w:rsidRDefault="00536FBF" w:rsidP="00536FBF">
      <w:pPr>
        <w:rPr>
          <w:rFonts w:asciiTheme="minorEastAsia" w:hAnsiTheme="minorEastAsia"/>
        </w:rPr>
      </w:pPr>
    </w:p>
    <w:p w14:paraId="1374A686" w14:textId="77777777" w:rsidR="006A3F82" w:rsidRDefault="00AB79FB" w:rsidP="006A3F82">
      <w:pPr>
        <w:keepNext/>
        <w:jc w:val="center"/>
      </w:pPr>
      <w:r>
        <w:object w:dxaOrig="11371" w:dyaOrig="15736" w14:anchorId="21982B10">
          <v:shape id="_x0000_i1027" type="#_x0000_t75" style="width:458.2pt;height:634.9pt" o:ole="">
            <v:imagedata r:id="rId51" o:title=""/>
          </v:shape>
          <o:OLEObject Type="Embed" ProgID="Visio.Drawing.15" ShapeID="_x0000_i1027" DrawAspect="Content" ObjectID="_1532178283" r:id="rId52"/>
        </w:object>
      </w:r>
    </w:p>
    <w:p w14:paraId="7D252523" w14:textId="77777777" w:rsidR="002049E8" w:rsidRPr="006A3F82" w:rsidRDefault="006A3F82" w:rsidP="006A3F82">
      <w:pPr>
        <w:pStyle w:val="ae"/>
        <w:jc w:val="center"/>
      </w:pPr>
      <w:r>
        <w:t xml:space="preserve">Flow </w:t>
      </w:r>
      <w:fldSimple w:instr=" SEQ Flow \* ARABIC ">
        <w:r w:rsidR="00A57B36">
          <w:rPr>
            <w:noProof/>
          </w:rPr>
          <w:t>3</w:t>
        </w:r>
      </w:fldSimple>
      <w:r>
        <w:rPr>
          <w:rFonts w:hint="eastAsia"/>
        </w:rPr>
        <w:t>司机接单抢单</w:t>
      </w:r>
      <w:r>
        <w:t>流程</w:t>
      </w:r>
    </w:p>
    <w:p w14:paraId="150EB457" w14:textId="77777777" w:rsidR="00536FBF" w:rsidRPr="0045194C" w:rsidRDefault="00AE01E1" w:rsidP="00536FBF">
      <w:pPr>
        <w:pStyle w:val="4"/>
        <w:rPr>
          <w:rFonts w:asciiTheme="minorEastAsia" w:eastAsiaTheme="minorEastAsia" w:hAnsiTheme="minorEastAsia"/>
        </w:rPr>
      </w:pPr>
      <w:bookmarkStart w:id="99" w:name="_Toc458270168"/>
      <w:r>
        <w:rPr>
          <w:rFonts w:asciiTheme="minorEastAsia" w:eastAsiaTheme="minorEastAsia" w:hAnsiTheme="minorEastAsia" w:hint="eastAsia"/>
        </w:rPr>
        <w:lastRenderedPageBreak/>
        <w:t>接单</w:t>
      </w:r>
      <w:bookmarkEnd w:id="99"/>
    </w:p>
    <w:p w14:paraId="7029348F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00" w:name="_Toc458270169"/>
      <w:r w:rsidRPr="0045194C">
        <w:rPr>
          <w:rFonts w:asciiTheme="minorEastAsia" w:hAnsiTheme="minorEastAsia"/>
        </w:rPr>
        <w:t>用例描述</w:t>
      </w:r>
      <w:bookmarkEnd w:id="100"/>
    </w:p>
    <w:p w14:paraId="77D252AC" w14:textId="77777777" w:rsidR="00536FBF" w:rsidRPr="0045194C" w:rsidRDefault="00D46348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</w:t>
      </w:r>
      <w:r>
        <w:rPr>
          <w:rFonts w:asciiTheme="minorEastAsia" w:hAnsiTheme="minorEastAsia"/>
        </w:rPr>
        <w:t>端</w:t>
      </w:r>
      <w:r>
        <w:rPr>
          <w:rFonts w:asciiTheme="minorEastAsia" w:hAnsiTheme="minorEastAsia" w:hint="eastAsia"/>
        </w:rPr>
        <w:t>A</w:t>
      </w:r>
      <w:r>
        <w:rPr>
          <w:rFonts w:asciiTheme="minorEastAsia" w:hAnsiTheme="minorEastAsia"/>
        </w:rPr>
        <w:t>pp在活跃</w:t>
      </w:r>
      <w:r>
        <w:rPr>
          <w:rFonts w:asciiTheme="minorEastAsia" w:hAnsiTheme="minorEastAsia" w:hint="eastAsia"/>
        </w:rPr>
        <w:t>状态下</w:t>
      </w:r>
      <w:r>
        <w:rPr>
          <w:rFonts w:asciiTheme="minorEastAsia" w:hAnsiTheme="minorEastAsia"/>
        </w:rPr>
        <w:t>收到平台推送的订单</w:t>
      </w:r>
    </w:p>
    <w:p w14:paraId="5ABA9315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01" w:name="_Toc458270170"/>
      <w:r w:rsidRPr="0045194C">
        <w:rPr>
          <w:rFonts w:asciiTheme="minorEastAsia" w:hAnsiTheme="minorEastAsia" w:hint="eastAsia"/>
        </w:rPr>
        <w:t>原型界面</w:t>
      </w:r>
      <w:bookmarkEnd w:id="101"/>
    </w:p>
    <w:p w14:paraId="42A97D8C" w14:textId="77777777" w:rsidR="006C7A60" w:rsidRDefault="001F40CB" w:rsidP="005A59D0">
      <w:pPr>
        <w:keepNext/>
        <w:jc w:val="center"/>
      </w:pPr>
      <w:r>
        <w:rPr>
          <w:noProof/>
        </w:rPr>
        <w:drawing>
          <wp:inline distT="0" distB="0" distL="0" distR="0" wp14:anchorId="65B8C300" wp14:editId="7C1DCE0F">
            <wp:extent cx="3066667" cy="5409524"/>
            <wp:effectExtent l="0" t="0" r="635" b="127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5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2336E" w14:textId="77777777" w:rsidR="006C7A60" w:rsidRDefault="006C7A60" w:rsidP="006C7A60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6</w:t>
        </w:r>
      </w:fldSimple>
      <w:r w:rsidR="00DA7164">
        <w:rPr>
          <w:rFonts w:hint="eastAsia"/>
        </w:rPr>
        <w:t>司机</w:t>
      </w:r>
      <w:r w:rsidR="00DA7164">
        <w:t>抢单</w:t>
      </w:r>
    </w:p>
    <w:p w14:paraId="35BBFF6B" w14:textId="77777777" w:rsidR="00536FBF" w:rsidRDefault="00536FBF" w:rsidP="00536FBF">
      <w:pPr>
        <w:rPr>
          <w:rFonts w:asciiTheme="minorEastAsia" w:hAnsiTheme="minorEastAsia"/>
        </w:rPr>
      </w:pPr>
    </w:p>
    <w:p w14:paraId="08427A79" w14:textId="77777777" w:rsidR="00210C94" w:rsidRDefault="007857A5" w:rsidP="00210C94">
      <w:pPr>
        <w:keepNext/>
      </w:pPr>
      <w:r>
        <w:rPr>
          <w:noProof/>
        </w:rPr>
        <w:lastRenderedPageBreak/>
        <w:drawing>
          <wp:inline distT="0" distB="0" distL="0" distR="0" wp14:anchorId="1E770758" wp14:editId="5761720A">
            <wp:extent cx="2600000" cy="2190476"/>
            <wp:effectExtent l="0" t="0" r="0" b="63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600000" cy="2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10C94">
        <w:rPr>
          <w:noProof/>
        </w:rPr>
        <w:drawing>
          <wp:inline distT="0" distB="0" distL="0" distR="0" wp14:anchorId="5060D6E1" wp14:editId="2E204923">
            <wp:extent cx="2600000" cy="2190476"/>
            <wp:effectExtent l="0" t="0" r="0" b="635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600000" cy="2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13C2F" w14:textId="77777777" w:rsidR="00210C94" w:rsidRDefault="00210C94" w:rsidP="00500BDD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7</w:t>
        </w:r>
      </w:fldSimple>
      <w:r>
        <w:rPr>
          <w:rFonts w:hint="eastAsia"/>
        </w:rPr>
        <w:t>不同类型订单</w:t>
      </w:r>
      <w:r>
        <w:t>的推送</w:t>
      </w:r>
    </w:p>
    <w:p w14:paraId="224EDB2D" w14:textId="77777777" w:rsidR="002A5425" w:rsidRPr="0045194C" w:rsidRDefault="007857A5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</w:t>
      </w:r>
    </w:p>
    <w:p w14:paraId="463B09D1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02" w:name="_Toc458270171"/>
      <w:r w:rsidRPr="0045194C">
        <w:rPr>
          <w:rFonts w:asciiTheme="minorEastAsia" w:hAnsiTheme="minorEastAsia" w:hint="eastAsia"/>
        </w:rPr>
        <w:t>界面元素</w:t>
      </w:r>
      <w:bookmarkEnd w:id="102"/>
    </w:p>
    <w:p w14:paraId="61F460CE" w14:textId="77777777" w:rsidR="00BE447C" w:rsidRDefault="00BE447C" w:rsidP="00BE447C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4</w:t>
        </w:r>
      </w:fldSimple>
      <w:r w:rsidR="00957255">
        <w:rPr>
          <w:rFonts w:hint="eastAsia"/>
        </w:rPr>
        <w:t>司机</w:t>
      </w:r>
      <w:r>
        <w:rPr>
          <w:rFonts w:hint="eastAsia"/>
        </w:rPr>
        <w:t>抢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536FBF" w:rsidRPr="0045194C" w14:paraId="48F00931" w14:textId="77777777" w:rsidTr="00BE447C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7329C6B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BA7B00D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1B19D43E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36FBF" w:rsidRPr="0045194C" w14:paraId="0C24EFC5" w14:textId="77777777" w:rsidTr="00BE447C">
        <w:tc>
          <w:tcPr>
            <w:tcW w:w="1773" w:type="dxa"/>
            <w:vAlign w:val="center"/>
          </w:tcPr>
          <w:p w14:paraId="3B9D7F42" w14:textId="77777777" w:rsidR="00536FBF" w:rsidRPr="0045194C" w:rsidRDefault="0066780F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推送</w:t>
            </w:r>
          </w:p>
        </w:tc>
        <w:tc>
          <w:tcPr>
            <w:tcW w:w="1806" w:type="dxa"/>
            <w:vAlign w:val="center"/>
          </w:tcPr>
          <w:p w14:paraId="2427D461" w14:textId="77777777" w:rsidR="00536FBF" w:rsidRPr="0045194C" w:rsidRDefault="00B81D2F" w:rsidP="005156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推送的</w:t>
            </w:r>
            <w:r w:rsidR="00515697">
              <w:rPr>
                <w:rFonts w:asciiTheme="minorEastAsia" w:hAnsiTheme="minorEastAsia" w:hint="eastAsia"/>
              </w:rPr>
              <w:t>规则</w:t>
            </w:r>
          </w:p>
        </w:tc>
        <w:tc>
          <w:tcPr>
            <w:tcW w:w="6157" w:type="dxa"/>
            <w:vAlign w:val="center"/>
          </w:tcPr>
          <w:p w14:paraId="270B5911" w14:textId="77777777" w:rsidR="00515697" w:rsidRPr="00515697" w:rsidRDefault="00515697" w:rsidP="0051569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司机</w:t>
            </w:r>
            <w:r>
              <w:rPr>
                <w:rFonts w:asciiTheme="minorEastAsia" w:hAnsiTheme="minorEastAsia"/>
              </w:rPr>
              <w:t>端</w:t>
            </w:r>
            <w:r w:rsidRPr="00515697">
              <w:rPr>
                <w:rFonts w:asciiTheme="minorEastAsia" w:hAnsiTheme="minorEastAsia" w:hint="eastAsia"/>
              </w:rPr>
              <w:t>APP</w:t>
            </w:r>
            <w:r>
              <w:rPr>
                <w:rFonts w:asciiTheme="minorEastAsia" w:hAnsiTheme="minorEastAsia" w:hint="eastAsia"/>
              </w:rPr>
              <w:t>处于</w:t>
            </w:r>
            <w:r w:rsidRPr="00515697">
              <w:rPr>
                <w:rFonts w:asciiTheme="minorEastAsia" w:hAnsiTheme="minorEastAsia" w:hint="eastAsia"/>
              </w:rPr>
              <w:t>活跃状态</w:t>
            </w:r>
          </w:p>
          <w:p w14:paraId="7964B41E" w14:textId="77777777" w:rsidR="00536FBF" w:rsidRDefault="00515697" w:rsidP="0051569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</w:t>
            </w:r>
            <w:r w:rsidRPr="00515697">
              <w:rPr>
                <w:rFonts w:asciiTheme="minorEastAsia" w:hAnsiTheme="minorEastAsia" w:hint="eastAsia"/>
              </w:rPr>
              <w:t>在任何界面都直接弹窗出现待抢单，司机出发接人后直到行程结束不能接到</w:t>
            </w:r>
            <w:r>
              <w:rPr>
                <w:rFonts w:asciiTheme="minorEastAsia" w:hAnsiTheme="minorEastAsia" w:hint="eastAsia"/>
              </w:rPr>
              <w:t>“</w:t>
            </w:r>
            <w:r w:rsidRPr="00515697">
              <w:rPr>
                <w:rFonts w:asciiTheme="minorEastAsia" w:hAnsiTheme="minorEastAsia" w:hint="eastAsia"/>
              </w:rPr>
              <w:t>现在用车</w:t>
            </w:r>
            <w:r>
              <w:rPr>
                <w:rFonts w:asciiTheme="minorEastAsia" w:hAnsiTheme="minorEastAsia" w:hint="eastAsia"/>
              </w:rPr>
              <w:t>”</w:t>
            </w:r>
            <w:r w:rsidRPr="00515697">
              <w:rPr>
                <w:rFonts w:asciiTheme="minorEastAsia" w:hAnsiTheme="minorEastAsia" w:hint="eastAsia"/>
              </w:rPr>
              <w:t>的单，可以接到与当前行程不冲突的预约用车的单</w:t>
            </w:r>
            <w:r w:rsidR="00D5224E">
              <w:rPr>
                <w:rFonts w:asciiTheme="minorEastAsia" w:hAnsiTheme="minorEastAsia" w:hint="eastAsia"/>
              </w:rPr>
              <w:t>（约车</w:t>
            </w:r>
            <w:r w:rsidR="00D5224E">
              <w:rPr>
                <w:rFonts w:asciiTheme="minorEastAsia" w:hAnsiTheme="minorEastAsia"/>
              </w:rPr>
              <w:t>/</w:t>
            </w:r>
            <w:r w:rsidR="00D5224E">
              <w:rPr>
                <w:rFonts w:asciiTheme="minorEastAsia" w:hAnsiTheme="minorEastAsia" w:hint="eastAsia"/>
              </w:rPr>
              <w:t>接机/送机）</w:t>
            </w:r>
          </w:p>
          <w:p w14:paraId="275EE606" w14:textId="77777777" w:rsidR="00BD165B" w:rsidRDefault="00BD165B" w:rsidP="0051569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、</w:t>
            </w:r>
            <w:r>
              <w:rPr>
                <w:rFonts w:asciiTheme="minorEastAsia" w:hAnsiTheme="minorEastAsia"/>
              </w:rPr>
              <w:t>推送窗口在</w:t>
            </w: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界面上</w:t>
            </w:r>
            <w:r w:rsidR="00EA7CB6">
              <w:rPr>
                <w:rFonts w:asciiTheme="minorEastAsia" w:hAnsiTheme="minorEastAsia" w:hint="eastAsia"/>
              </w:rPr>
              <w:t>以</w:t>
            </w:r>
            <w:r w:rsidR="00EA7CB6">
              <w:rPr>
                <w:rFonts w:asciiTheme="minorEastAsia" w:hAnsiTheme="minorEastAsia"/>
              </w:rPr>
              <w:t>弹窗显示</w:t>
            </w:r>
          </w:p>
          <w:p w14:paraId="7EAB4938" w14:textId="77777777" w:rsidR="00821833" w:rsidRPr="0045194C" w:rsidRDefault="00821833" w:rsidP="0051569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、</w:t>
            </w:r>
            <w:r>
              <w:rPr>
                <w:rFonts w:asciiTheme="minorEastAsia" w:hAnsiTheme="minorEastAsia"/>
              </w:rPr>
              <w:t>有推送的订单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在显示的同时语音播报：“</w:t>
            </w: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来了”</w:t>
            </w:r>
          </w:p>
        </w:tc>
      </w:tr>
      <w:tr w:rsidR="00A13402" w:rsidRPr="0045194C" w14:paraId="08A7840E" w14:textId="77777777" w:rsidTr="00BE447C">
        <w:tc>
          <w:tcPr>
            <w:tcW w:w="1773" w:type="dxa"/>
            <w:vMerge w:val="restart"/>
            <w:vAlign w:val="center"/>
          </w:tcPr>
          <w:p w14:paraId="000F06F4" w14:textId="77777777" w:rsidR="00A13402" w:rsidRDefault="00A13402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推送</w:t>
            </w:r>
            <w:r>
              <w:rPr>
                <w:rFonts w:asciiTheme="minorEastAsia" w:hAnsiTheme="minorEastAsia"/>
              </w:rPr>
              <w:t>窗口</w:t>
            </w:r>
          </w:p>
        </w:tc>
        <w:tc>
          <w:tcPr>
            <w:tcW w:w="1806" w:type="dxa"/>
            <w:vAlign w:val="center"/>
          </w:tcPr>
          <w:p w14:paraId="5B8A5C76" w14:textId="77777777" w:rsidR="00A13402" w:rsidRDefault="00A13402" w:rsidP="003908F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倒计时</w:t>
            </w:r>
          </w:p>
        </w:tc>
        <w:tc>
          <w:tcPr>
            <w:tcW w:w="6157" w:type="dxa"/>
            <w:vAlign w:val="center"/>
          </w:tcPr>
          <w:p w14:paraId="6609FFF2" w14:textId="56F617D9" w:rsidR="00A13402" w:rsidRDefault="00A13402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推送窗口显示</w:t>
            </w:r>
            <w:r w:rsidR="007B4D98">
              <w:rPr>
                <w:rFonts w:asciiTheme="minorEastAsia" w:hAnsiTheme="minorEastAsia" w:hint="eastAsia"/>
              </w:rPr>
              <w:t>抢单</w:t>
            </w:r>
            <w:r w:rsidR="007B4D98">
              <w:rPr>
                <w:rFonts w:asciiTheme="minorEastAsia" w:hAnsiTheme="minorEastAsia"/>
              </w:rPr>
              <w:t>信息，</w:t>
            </w:r>
            <w:r w:rsidR="00DB57A0">
              <w:rPr>
                <w:rFonts w:asciiTheme="minorEastAsia" w:hAnsiTheme="minorEastAsia" w:hint="eastAsia"/>
              </w:rPr>
              <w:t>最后</w:t>
            </w:r>
            <w:r>
              <w:rPr>
                <w:rFonts w:asciiTheme="minorEastAsia" w:hAnsiTheme="minorEastAsia" w:hint="eastAsia"/>
              </w:rPr>
              <w:t>5秒</w:t>
            </w:r>
            <w:r w:rsidR="007B4D98">
              <w:rPr>
                <w:rFonts w:asciiTheme="minorEastAsia" w:hAnsiTheme="minorEastAsia" w:hint="eastAsia"/>
              </w:rPr>
              <w:t>的</w:t>
            </w:r>
            <w:r w:rsidR="007B4D98">
              <w:rPr>
                <w:rFonts w:asciiTheme="minorEastAsia" w:hAnsiTheme="minorEastAsia"/>
              </w:rPr>
              <w:t>时候开始</w:t>
            </w:r>
            <w:r>
              <w:rPr>
                <w:rFonts w:asciiTheme="minorEastAsia" w:hAnsiTheme="minorEastAsia"/>
              </w:rPr>
              <w:t>倒计时</w:t>
            </w:r>
          </w:p>
          <w:p w14:paraId="28ACCFAA" w14:textId="77777777" w:rsidR="00A13402" w:rsidRPr="00220F20" w:rsidRDefault="00A13402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倒计时</w:t>
            </w:r>
            <w:r>
              <w:rPr>
                <w:rFonts w:asciiTheme="minorEastAsia" w:hAnsiTheme="minorEastAsia"/>
              </w:rPr>
              <w:t>结束，</w:t>
            </w:r>
            <w:r w:rsidR="002758E2">
              <w:rPr>
                <w:rFonts w:asciiTheme="minorEastAsia" w:hAnsiTheme="minorEastAsia" w:hint="eastAsia"/>
              </w:rPr>
              <w:t>抢单</w:t>
            </w:r>
            <w:r w:rsidR="002758E2">
              <w:rPr>
                <w:rFonts w:asciiTheme="minorEastAsia" w:hAnsiTheme="minorEastAsia"/>
              </w:rPr>
              <w:t>弹窗关闭</w:t>
            </w:r>
          </w:p>
        </w:tc>
      </w:tr>
      <w:tr w:rsidR="00A13402" w:rsidRPr="0045194C" w14:paraId="1EB509D5" w14:textId="77777777" w:rsidTr="00BE447C">
        <w:tc>
          <w:tcPr>
            <w:tcW w:w="1773" w:type="dxa"/>
            <w:vMerge/>
            <w:vAlign w:val="center"/>
          </w:tcPr>
          <w:p w14:paraId="1D81B1A7" w14:textId="77777777" w:rsidR="00A13402" w:rsidRPr="0045194C" w:rsidRDefault="00A13402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3891FB9" w14:textId="77777777" w:rsidR="00A13402" w:rsidRPr="0045194C" w:rsidRDefault="00A13402" w:rsidP="003908F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0E92BDB3" w14:textId="77777777" w:rsidR="00A13402" w:rsidRDefault="00A13402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 w:rsidRPr="00220F20">
              <w:rPr>
                <w:rFonts w:asciiTheme="minorEastAsia" w:hAnsiTheme="minorEastAsia" w:hint="eastAsia"/>
              </w:rPr>
              <w:t>显示</w:t>
            </w:r>
            <w:r w:rsidRPr="00220F20">
              <w:rPr>
                <w:rFonts w:asciiTheme="minorEastAsia" w:hAnsiTheme="minorEastAsia"/>
              </w:rPr>
              <w:t>用车时间：</w:t>
            </w:r>
            <w:r>
              <w:rPr>
                <w:rFonts w:asciiTheme="minorEastAsia" w:hAnsiTheme="minorEastAsia" w:hint="eastAsia"/>
              </w:rPr>
              <w:t>今天内</w:t>
            </w:r>
            <w:r>
              <w:rPr>
                <w:rFonts w:asciiTheme="minorEastAsia" w:hAnsiTheme="minorEastAsia"/>
              </w:rPr>
              <w:t>的</w:t>
            </w:r>
            <w:r>
              <w:rPr>
                <w:rFonts w:asciiTheme="minorEastAsia" w:hAnsiTheme="minorEastAsia" w:hint="eastAsia"/>
              </w:rPr>
              <w:t>非</w:t>
            </w:r>
            <w:r>
              <w:rPr>
                <w:rFonts w:asciiTheme="minorEastAsia" w:hAnsiTheme="minorEastAsia"/>
              </w:rPr>
              <w:t>现在用车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时间显示“</w:t>
            </w:r>
            <w:r>
              <w:rPr>
                <w:rFonts w:asciiTheme="minorEastAsia" w:hAnsiTheme="minorEastAsia" w:hint="eastAsia"/>
              </w:rPr>
              <w:t>今天</w:t>
            </w:r>
            <w:r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 xml:space="preserve"> ；明天</w:t>
            </w:r>
            <w:r w:rsidRPr="00EF4AD7"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明天</w:t>
            </w:r>
            <w:r w:rsidRPr="00EF4AD7"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>；超过</w:t>
            </w:r>
            <w:r>
              <w:rPr>
                <w:rFonts w:asciiTheme="minorEastAsia" w:hAnsiTheme="minorEastAsia"/>
              </w:rPr>
              <w:t>明天的显示“</w:t>
            </w:r>
            <w:r>
              <w:rPr>
                <w:rFonts w:asciiTheme="minorEastAsia" w:hAnsiTheme="minorEastAsia" w:hint="eastAsia"/>
              </w:rPr>
              <w:t>yyyy</w:t>
            </w:r>
            <w:r>
              <w:rPr>
                <w:rFonts w:asciiTheme="minorEastAsia" w:hAnsiTheme="minorEastAsia"/>
              </w:rPr>
              <w:t>-mm-dd</w:t>
            </w:r>
            <w:r w:rsidRPr="00EF4AD7">
              <w:rPr>
                <w:rFonts w:asciiTheme="minorEastAsia" w:hAnsiTheme="minorEastAsia"/>
              </w:rPr>
              <w:t xml:space="preserve"> hh：mm</w:t>
            </w:r>
            <w:r>
              <w:rPr>
                <w:rFonts w:asciiTheme="minorEastAsia" w:hAnsiTheme="minorEastAsia"/>
              </w:rPr>
              <w:t>”</w:t>
            </w:r>
          </w:p>
          <w:p w14:paraId="2E842610" w14:textId="77777777" w:rsidR="00A13402" w:rsidRPr="00012376" w:rsidRDefault="00A13402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现在</w:t>
            </w:r>
            <w:r>
              <w:rPr>
                <w:rFonts w:asciiTheme="minorEastAsia" w:hAnsiTheme="minorEastAsia"/>
              </w:rPr>
              <w:t>用车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不显示</w:t>
            </w: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时间</w:t>
            </w:r>
          </w:p>
        </w:tc>
      </w:tr>
      <w:tr w:rsidR="00A13402" w:rsidRPr="0045194C" w14:paraId="0322E863" w14:textId="77777777" w:rsidTr="00BE447C">
        <w:tc>
          <w:tcPr>
            <w:tcW w:w="1773" w:type="dxa"/>
            <w:vMerge/>
            <w:vAlign w:val="center"/>
          </w:tcPr>
          <w:p w14:paraId="2246F7F0" w14:textId="77777777" w:rsidR="00A13402" w:rsidRPr="0045194C" w:rsidRDefault="00A13402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7A27793" w14:textId="77777777" w:rsidR="00A13402" w:rsidRPr="0045194C" w:rsidRDefault="00A13402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距离</w:t>
            </w:r>
          </w:p>
        </w:tc>
        <w:tc>
          <w:tcPr>
            <w:tcW w:w="6157" w:type="dxa"/>
            <w:vAlign w:val="center"/>
          </w:tcPr>
          <w:p w14:paraId="4ED1FD85" w14:textId="77777777" w:rsidR="00A13402" w:rsidRPr="002328EA" w:rsidRDefault="00A13402" w:rsidP="0065589B">
            <w:pPr>
              <w:pStyle w:val="ac"/>
              <w:numPr>
                <w:ilvl w:val="0"/>
                <w:numId w:val="395"/>
              </w:numPr>
              <w:ind w:firstLineChars="0"/>
              <w:rPr>
                <w:rFonts w:asciiTheme="minorEastAsia" w:hAnsiTheme="minorEastAsia"/>
              </w:rPr>
            </w:pPr>
            <w:r w:rsidRPr="002328EA">
              <w:rPr>
                <w:rFonts w:asciiTheme="minorEastAsia" w:hAnsiTheme="minorEastAsia"/>
              </w:rPr>
              <w:t>现在用车</w:t>
            </w:r>
            <w:r w:rsidRPr="002328EA">
              <w:rPr>
                <w:rFonts w:asciiTheme="minorEastAsia" w:hAnsiTheme="minorEastAsia" w:hint="eastAsia"/>
              </w:rPr>
              <w:t>，</w:t>
            </w:r>
            <w:r w:rsidRPr="002328EA">
              <w:rPr>
                <w:rFonts w:asciiTheme="minorEastAsia" w:hAnsiTheme="minorEastAsia"/>
              </w:rPr>
              <w:t>显示距司机当前位置的距离</w:t>
            </w:r>
            <w:r w:rsidRPr="002328EA">
              <w:rPr>
                <w:rFonts w:asciiTheme="minorEastAsia" w:hAnsiTheme="minorEastAsia" w:hint="eastAsia"/>
              </w:rPr>
              <w:t>；</w:t>
            </w:r>
          </w:p>
          <w:p w14:paraId="68F7BD37" w14:textId="77777777" w:rsidR="00A13402" w:rsidRPr="002328EA" w:rsidRDefault="00A13402" w:rsidP="0065589B">
            <w:pPr>
              <w:pStyle w:val="ac"/>
              <w:numPr>
                <w:ilvl w:val="0"/>
                <w:numId w:val="395"/>
              </w:numPr>
              <w:ind w:firstLineChars="0"/>
              <w:rPr>
                <w:rFonts w:asciiTheme="minorEastAsia" w:hAnsiTheme="minorEastAsia"/>
              </w:rPr>
            </w:pPr>
            <w:r w:rsidRPr="002328EA">
              <w:rPr>
                <w:rFonts w:asciiTheme="minorEastAsia" w:hAnsiTheme="minorEastAsia"/>
              </w:rPr>
              <w:t>非现在用车不显示距离</w:t>
            </w:r>
          </w:p>
        </w:tc>
      </w:tr>
      <w:tr w:rsidR="00A13402" w:rsidRPr="0045194C" w14:paraId="3C39AA74" w14:textId="77777777" w:rsidTr="00BE447C">
        <w:tc>
          <w:tcPr>
            <w:tcW w:w="1773" w:type="dxa"/>
            <w:vMerge/>
            <w:vAlign w:val="center"/>
          </w:tcPr>
          <w:p w14:paraId="6D39C5AD" w14:textId="77777777" w:rsidR="00A13402" w:rsidRPr="0045194C" w:rsidRDefault="00A13402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C616207" w14:textId="77777777" w:rsidR="00A13402" w:rsidRPr="0045194C" w:rsidRDefault="00A13402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1EFA91C5" w14:textId="77777777" w:rsidR="00A13402" w:rsidRPr="00F404BA" w:rsidRDefault="00A13402" w:rsidP="0065589B">
            <w:pPr>
              <w:pStyle w:val="ac"/>
              <w:numPr>
                <w:ilvl w:val="0"/>
                <w:numId w:val="394"/>
              </w:numPr>
              <w:ind w:firstLineChars="0"/>
              <w:rPr>
                <w:rFonts w:asciiTheme="minorEastAsia" w:hAnsiTheme="minorEastAsia"/>
              </w:rPr>
            </w:pPr>
            <w:r w:rsidRPr="00F404BA">
              <w:rPr>
                <w:rFonts w:asciiTheme="minorEastAsia" w:hAnsiTheme="minorEastAsia"/>
              </w:rPr>
              <w:t>显示订单的用车</w:t>
            </w:r>
            <w:r w:rsidRPr="00F404BA">
              <w:rPr>
                <w:rFonts w:asciiTheme="minorEastAsia" w:hAnsiTheme="minorEastAsia" w:hint="eastAsia"/>
              </w:rPr>
              <w:t>类型</w:t>
            </w:r>
            <w:r w:rsidRPr="00F404BA">
              <w:rPr>
                <w:rFonts w:asciiTheme="minorEastAsia" w:hAnsiTheme="minorEastAsia"/>
              </w:rPr>
              <w:t>：约车</w:t>
            </w:r>
            <w:r w:rsidRPr="00F404BA">
              <w:rPr>
                <w:rFonts w:asciiTheme="minorEastAsia" w:hAnsiTheme="minorEastAsia" w:hint="eastAsia"/>
              </w:rPr>
              <w:t>/接机/送机</w:t>
            </w:r>
          </w:p>
          <w:p w14:paraId="0DB6E346" w14:textId="77777777" w:rsidR="00A13402" w:rsidRPr="00F404BA" w:rsidRDefault="00A13402" w:rsidP="0065589B">
            <w:pPr>
              <w:pStyle w:val="ac"/>
              <w:numPr>
                <w:ilvl w:val="0"/>
                <w:numId w:val="39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下单时所选来显示</w:t>
            </w:r>
          </w:p>
        </w:tc>
      </w:tr>
      <w:tr w:rsidR="00A13402" w:rsidRPr="0045194C" w14:paraId="105155A7" w14:textId="77777777" w:rsidTr="00BE447C">
        <w:tc>
          <w:tcPr>
            <w:tcW w:w="1773" w:type="dxa"/>
            <w:vMerge/>
            <w:vAlign w:val="center"/>
          </w:tcPr>
          <w:p w14:paraId="0B4CFC8F" w14:textId="77777777" w:rsidR="00A13402" w:rsidRPr="0045194C" w:rsidRDefault="00A13402" w:rsidP="00AF65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381BA51" w14:textId="77777777" w:rsidR="00A13402" w:rsidRDefault="00A13402" w:rsidP="00AF65B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上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42D56A07" w14:textId="77777777" w:rsidR="00A13402" w:rsidRPr="0045194C" w:rsidRDefault="00A13402" w:rsidP="00AF65B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A13402" w:rsidRPr="0045194C" w14:paraId="27F7A275" w14:textId="77777777" w:rsidTr="00BE447C">
        <w:tc>
          <w:tcPr>
            <w:tcW w:w="1773" w:type="dxa"/>
            <w:vMerge/>
            <w:vAlign w:val="center"/>
          </w:tcPr>
          <w:p w14:paraId="1B4FA99C" w14:textId="77777777" w:rsidR="00A13402" w:rsidRPr="0045194C" w:rsidRDefault="00A13402" w:rsidP="00AF65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A2A7327" w14:textId="77777777" w:rsidR="00A13402" w:rsidRDefault="00A13402" w:rsidP="00AF65B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299082D3" w14:textId="77777777" w:rsidR="00A13402" w:rsidRPr="0045194C" w:rsidRDefault="00A13402" w:rsidP="00AF65B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A13402" w:rsidRPr="0045194C" w14:paraId="0EE8CDAE" w14:textId="77777777" w:rsidTr="00BE447C">
        <w:tc>
          <w:tcPr>
            <w:tcW w:w="1773" w:type="dxa"/>
            <w:vMerge/>
            <w:vAlign w:val="center"/>
          </w:tcPr>
          <w:p w14:paraId="6220391F" w14:textId="77777777" w:rsidR="00A13402" w:rsidRPr="0045194C" w:rsidRDefault="00A13402" w:rsidP="00AF65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93C3335" w14:textId="77777777" w:rsidR="00A13402" w:rsidRDefault="00A13402" w:rsidP="00AF65B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预估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65851CAB" w14:textId="77777777" w:rsidR="00A13402" w:rsidRPr="00851257" w:rsidRDefault="00A13402" w:rsidP="0065589B">
            <w:pPr>
              <w:pStyle w:val="ac"/>
              <w:numPr>
                <w:ilvl w:val="0"/>
                <w:numId w:val="381"/>
              </w:numPr>
              <w:ind w:firstLineChars="0"/>
              <w:rPr>
                <w:rFonts w:asciiTheme="minorEastAsia" w:hAnsiTheme="minorEastAsia"/>
              </w:rPr>
            </w:pPr>
            <w:r w:rsidRPr="00851257">
              <w:rPr>
                <w:rFonts w:asciiTheme="minorEastAsia" w:hAnsiTheme="minorEastAsia" w:hint="eastAsia"/>
              </w:rPr>
              <w:t>数据</w:t>
            </w:r>
            <w:r w:rsidRPr="00851257">
              <w:rPr>
                <w:rFonts w:asciiTheme="minorEastAsia" w:hAnsiTheme="minorEastAsia"/>
              </w:rPr>
              <w:t>从数据库中获取显示</w:t>
            </w:r>
          </w:p>
          <w:p w14:paraId="3EA9B09A" w14:textId="77777777" w:rsidR="00A13402" w:rsidRPr="00BC0A89" w:rsidRDefault="00A13402" w:rsidP="0065589B">
            <w:pPr>
              <w:pStyle w:val="ac"/>
              <w:numPr>
                <w:ilvl w:val="0"/>
                <w:numId w:val="38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包括</w:t>
            </w:r>
            <w:r>
              <w:rPr>
                <w:rFonts w:asciiTheme="minorEastAsia" w:hAnsiTheme="minorEastAsia"/>
              </w:rPr>
              <w:t>预估里程、预估时长、预估费用</w:t>
            </w:r>
          </w:p>
        </w:tc>
      </w:tr>
      <w:tr w:rsidR="00C268BB" w:rsidRPr="0045194C" w14:paraId="5BC3AB21" w14:textId="77777777" w:rsidTr="00BE447C">
        <w:tc>
          <w:tcPr>
            <w:tcW w:w="1773" w:type="dxa"/>
            <w:vAlign w:val="center"/>
          </w:tcPr>
          <w:p w14:paraId="14273580" w14:textId="77777777" w:rsidR="00C268BB" w:rsidRPr="0045194C" w:rsidRDefault="00C268BB" w:rsidP="00AF65B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3F3C2633" w14:textId="77777777" w:rsidR="00C268BB" w:rsidRDefault="00C268BB" w:rsidP="00AF65B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抢单</w:t>
            </w:r>
          </w:p>
        </w:tc>
        <w:tc>
          <w:tcPr>
            <w:tcW w:w="6157" w:type="dxa"/>
            <w:vAlign w:val="center"/>
          </w:tcPr>
          <w:p w14:paraId="01923CEF" w14:textId="77777777" w:rsidR="00C268BB" w:rsidRDefault="00C268BB" w:rsidP="00187113">
            <w:pPr>
              <w:pStyle w:val="ac"/>
              <w:numPr>
                <w:ilvl w:val="0"/>
                <w:numId w:val="396"/>
              </w:numPr>
              <w:ind w:firstLineChars="0"/>
              <w:rPr>
                <w:rFonts w:asciiTheme="minorEastAsia" w:hAnsiTheme="minorEastAsia"/>
              </w:rPr>
            </w:pPr>
            <w:r w:rsidRPr="005F4545">
              <w:rPr>
                <w:rFonts w:asciiTheme="minorEastAsia" w:hAnsiTheme="minorEastAsia"/>
              </w:rPr>
              <w:t>点击，则</w:t>
            </w:r>
            <w:r w:rsidR="006F004A">
              <w:rPr>
                <w:rFonts w:asciiTheme="minorEastAsia" w:hAnsiTheme="minorEastAsia" w:hint="eastAsia"/>
              </w:rPr>
              <w:t>抢单</w:t>
            </w:r>
            <w:r w:rsidRPr="005F4545">
              <w:rPr>
                <w:rFonts w:asciiTheme="minorEastAsia" w:hAnsiTheme="minorEastAsia"/>
              </w:rPr>
              <w:t>弹窗切换为</w:t>
            </w:r>
            <w:r w:rsidR="00C07B08">
              <w:rPr>
                <w:rFonts w:asciiTheme="minorEastAsia" w:hAnsiTheme="minorEastAsia" w:hint="eastAsia"/>
              </w:rPr>
              <w:t>正在</w:t>
            </w:r>
            <w:r w:rsidRPr="005F4545">
              <w:rPr>
                <w:rFonts w:asciiTheme="minorEastAsia" w:hAnsiTheme="minorEastAsia"/>
              </w:rPr>
              <w:t>抢单状态弹窗</w:t>
            </w:r>
          </w:p>
          <w:p w14:paraId="62385E76" w14:textId="12D5C82C" w:rsidR="00187113" w:rsidRDefault="00187113" w:rsidP="00187113">
            <w:pPr>
              <w:pStyle w:val="ac"/>
              <w:numPr>
                <w:ilvl w:val="0"/>
                <w:numId w:val="39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抢单</w:t>
            </w:r>
            <w:r>
              <w:rPr>
                <w:rFonts w:asciiTheme="minorEastAsia" w:hAnsiTheme="minorEastAsia"/>
              </w:rPr>
              <w:t>窗口</w:t>
            </w:r>
            <w:r>
              <w:rPr>
                <w:rFonts w:asciiTheme="minorEastAsia" w:hAnsiTheme="minorEastAsia" w:hint="eastAsia"/>
              </w:rPr>
              <w:t>按钮</w:t>
            </w:r>
            <w:r>
              <w:rPr>
                <w:rFonts w:asciiTheme="minorEastAsia" w:hAnsiTheme="minorEastAsia"/>
              </w:rPr>
              <w:t>位置显示</w:t>
            </w:r>
            <w:r>
              <w:rPr>
                <w:rFonts w:asciiTheme="minorEastAsia" w:hAnsiTheme="minorEastAsia" w:hint="eastAsia"/>
              </w:rPr>
              <w:t>最后5秒</w:t>
            </w:r>
            <w:r w:rsidR="004C6FC1"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倒计时</w:t>
            </w:r>
          </w:p>
          <w:p w14:paraId="278CB334" w14:textId="77777777" w:rsidR="00187113" w:rsidRPr="007415EB" w:rsidRDefault="00187113" w:rsidP="00187113">
            <w:pPr>
              <w:pStyle w:val="ac"/>
              <w:numPr>
                <w:ilvl w:val="0"/>
                <w:numId w:val="39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倒计时</w:t>
            </w:r>
            <w:r>
              <w:rPr>
                <w:rFonts w:asciiTheme="minorEastAsia" w:hAnsiTheme="minorEastAsia"/>
              </w:rPr>
              <w:t>结束，</w:t>
            </w:r>
            <w:r>
              <w:rPr>
                <w:rFonts w:asciiTheme="minorEastAsia" w:hAnsiTheme="minorEastAsia" w:hint="eastAsia"/>
              </w:rPr>
              <w:t>抢单</w:t>
            </w:r>
            <w:r>
              <w:rPr>
                <w:rFonts w:asciiTheme="minorEastAsia" w:hAnsiTheme="minorEastAsia"/>
              </w:rPr>
              <w:t>弹窗关闭</w:t>
            </w:r>
          </w:p>
        </w:tc>
      </w:tr>
    </w:tbl>
    <w:p w14:paraId="7C88F7A3" w14:textId="77777777" w:rsidR="00536FBF" w:rsidRPr="0045194C" w:rsidRDefault="00536FBF" w:rsidP="00536FBF">
      <w:pPr>
        <w:rPr>
          <w:rFonts w:asciiTheme="minorEastAsia" w:hAnsiTheme="minorEastAsia"/>
        </w:rPr>
      </w:pPr>
    </w:p>
    <w:p w14:paraId="2D912293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03" w:name="_Toc458270172"/>
      <w:r w:rsidRPr="0045194C">
        <w:rPr>
          <w:rFonts w:asciiTheme="minorEastAsia" w:hAnsiTheme="minorEastAsia" w:hint="eastAsia"/>
        </w:rPr>
        <w:t>前置条件</w:t>
      </w:r>
      <w:bookmarkEnd w:id="103"/>
    </w:p>
    <w:p w14:paraId="33E82CB5" w14:textId="77777777" w:rsidR="00536FBF" w:rsidRPr="0045194C" w:rsidRDefault="000621CC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</w:t>
      </w:r>
      <w:r>
        <w:rPr>
          <w:rFonts w:asciiTheme="minorEastAsia" w:hAnsiTheme="minorEastAsia"/>
        </w:rPr>
        <w:t>已上班</w:t>
      </w:r>
      <w:r>
        <w:rPr>
          <w:rFonts w:asciiTheme="minorEastAsia" w:hAnsiTheme="minorEastAsia" w:hint="eastAsia"/>
        </w:rPr>
        <w:t>且A</w:t>
      </w:r>
      <w:r>
        <w:rPr>
          <w:rFonts w:asciiTheme="minorEastAsia" w:hAnsiTheme="minorEastAsia"/>
        </w:rPr>
        <w:t>pp处于活跃状态下</w:t>
      </w:r>
    </w:p>
    <w:p w14:paraId="6D07E448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04" w:name="_Toc458270173"/>
      <w:r w:rsidRPr="0045194C">
        <w:rPr>
          <w:rFonts w:asciiTheme="minorEastAsia" w:hAnsiTheme="minorEastAsia" w:hint="eastAsia"/>
        </w:rPr>
        <w:t>用例流程</w:t>
      </w:r>
      <w:bookmarkEnd w:id="104"/>
    </w:p>
    <w:p w14:paraId="62CD97C3" w14:textId="77777777" w:rsidR="00536FBF" w:rsidRPr="0045194C" w:rsidRDefault="00EE18C3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04440C8E" w14:textId="77777777" w:rsidR="00536FBF" w:rsidRDefault="00536FBF" w:rsidP="00536FBF">
      <w:pPr>
        <w:pStyle w:val="5"/>
        <w:rPr>
          <w:rFonts w:asciiTheme="minorEastAsia" w:hAnsiTheme="minorEastAsia"/>
        </w:rPr>
      </w:pPr>
      <w:bookmarkStart w:id="105" w:name="_Toc458270174"/>
      <w:r w:rsidRPr="0045194C">
        <w:rPr>
          <w:rFonts w:asciiTheme="minorEastAsia" w:hAnsiTheme="minorEastAsia" w:hint="eastAsia"/>
        </w:rPr>
        <w:t>后置条件</w:t>
      </w:r>
      <w:bookmarkEnd w:id="105"/>
    </w:p>
    <w:p w14:paraId="41A2489A" w14:textId="77777777" w:rsidR="00EE18C3" w:rsidRPr="00EE18C3" w:rsidRDefault="00EE18C3" w:rsidP="00EE18C3">
      <w:r>
        <w:rPr>
          <w:rFonts w:hint="eastAsia"/>
        </w:rPr>
        <w:t>无</w:t>
      </w:r>
    </w:p>
    <w:p w14:paraId="09C80B73" w14:textId="77777777" w:rsidR="00AE01E1" w:rsidRPr="0045194C" w:rsidRDefault="00897F1C" w:rsidP="00AE01E1">
      <w:pPr>
        <w:pStyle w:val="4"/>
        <w:rPr>
          <w:rFonts w:asciiTheme="minorEastAsia" w:eastAsiaTheme="minorEastAsia" w:hAnsiTheme="minorEastAsia"/>
        </w:rPr>
      </w:pPr>
      <w:bookmarkStart w:id="106" w:name="_Toc458270175"/>
      <w:r>
        <w:rPr>
          <w:rFonts w:asciiTheme="minorEastAsia" w:eastAsiaTheme="minorEastAsia" w:hAnsiTheme="minorEastAsia" w:hint="eastAsia"/>
        </w:rPr>
        <w:t>抢单</w:t>
      </w:r>
      <w:r>
        <w:rPr>
          <w:rFonts w:asciiTheme="minorEastAsia" w:eastAsiaTheme="minorEastAsia" w:hAnsiTheme="minorEastAsia"/>
        </w:rPr>
        <w:t>反馈</w:t>
      </w:r>
      <w:bookmarkEnd w:id="106"/>
    </w:p>
    <w:p w14:paraId="5A6BE389" w14:textId="77777777" w:rsidR="00AE01E1" w:rsidRPr="0045194C" w:rsidRDefault="00AE01E1" w:rsidP="00AE01E1">
      <w:pPr>
        <w:pStyle w:val="5"/>
        <w:rPr>
          <w:rFonts w:asciiTheme="minorEastAsia" w:hAnsiTheme="minorEastAsia"/>
        </w:rPr>
      </w:pPr>
      <w:bookmarkStart w:id="107" w:name="_Toc458270176"/>
      <w:r w:rsidRPr="0045194C">
        <w:rPr>
          <w:rFonts w:asciiTheme="minorEastAsia" w:hAnsiTheme="minorEastAsia"/>
        </w:rPr>
        <w:t>用例描述</w:t>
      </w:r>
      <w:bookmarkEnd w:id="107"/>
    </w:p>
    <w:p w14:paraId="7804F7C7" w14:textId="77777777" w:rsidR="00AE01E1" w:rsidRPr="0045194C" w:rsidRDefault="00FB24B2" w:rsidP="00AE01E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抢单后的接单状态变化</w:t>
      </w:r>
      <w:r w:rsidR="006435C0">
        <w:rPr>
          <w:rFonts w:asciiTheme="minorEastAsia" w:hAnsiTheme="minorEastAsia" w:hint="eastAsia"/>
        </w:rPr>
        <w:t>及</w:t>
      </w:r>
      <w:r w:rsidR="006435C0">
        <w:rPr>
          <w:rFonts w:asciiTheme="minorEastAsia" w:hAnsiTheme="minorEastAsia"/>
        </w:rPr>
        <w:t>反馈</w:t>
      </w:r>
    </w:p>
    <w:p w14:paraId="71A2748B" w14:textId="77777777" w:rsidR="00AE01E1" w:rsidRPr="0045194C" w:rsidRDefault="00AE01E1" w:rsidP="00AE01E1">
      <w:pPr>
        <w:pStyle w:val="5"/>
        <w:rPr>
          <w:rFonts w:asciiTheme="minorEastAsia" w:hAnsiTheme="minorEastAsia"/>
        </w:rPr>
      </w:pPr>
      <w:bookmarkStart w:id="108" w:name="_Toc458270177"/>
      <w:r w:rsidRPr="0045194C">
        <w:rPr>
          <w:rFonts w:asciiTheme="minorEastAsia" w:hAnsiTheme="minorEastAsia" w:hint="eastAsia"/>
        </w:rPr>
        <w:lastRenderedPageBreak/>
        <w:t>原型界面</w:t>
      </w:r>
      <w:bookmarkEnd w:id="108"/>
    </w:p>
    <w:p w14:paraId="005DDE07" w14:textId="77777777" w:rsidR="000C3C9F" w:rsidRDefault="006B63AC" w:rsidP="000C3C9F">
      <w:pPr>
        <w:keepNext/>
        <w:jc w:val="center"/>
      </w:pPr>
      <w:r>
        <w:rPr>
          <w:noProof/>
        </w:rPr>
        <w:drawing>
          <wp:inline distT="0" distB="0" distL="0" distR="0" wp14:anchorId="27A27D90" wp14:editId="1FB7B97B">
            <wp:extent cx="3025819" cy="5370830"/>
            <wp:effectExtent l="19050" t="19050" r="22225" b="2032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027048" cy="537301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C1B6AD1" w14:textId="77777777" w:rsidR="00AE01E1" w:rsidRDefault="000C3C9F" w:rsidP="000C3C9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8</w:t>
        </w:r>
      </w:fldSimple>
      <w:r>
        <w:rPr>
          <w:rFonts w:hint="eastAsia"/>
        </w:rPr>
        <w:t>接单</w:t>
      </w:r>
      <w:r>
        <w:t>状态</w:t>
      </w:r>
    </w:p>
    <w:p w14:paraId="32DD9737" w14:textId="77777777" w:rsidR="00707CD6" w:rsidRDefault="00707CD6" w:rsidP="00AE01E1">
      <w:pPr>
        <w:rPr>
          <w:rFonts w:asciiTheme="minorEastAsia" w:hAnsiTheme="minorEastAsia"/>
        </w:rPr>
      </w:pPr>
    </w:p>
    <w:p w14:paraId="79FEDF2F" w14:textId="77777777" w:rsidR="00707CD6" w:rsidRDefault="00707CD6" w:rsidP="00707CD6">
      <w:pPr>
        <w:jc w:val="center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6653780D" wp14:editId="2B3178CB">
            <wp:extent cx="2609524" cy="2600000"/>
            <wp:effectExtent l="0" t="0" r="635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F3D712" wp14:editId="5C8E806A">
            <wp:extent cx="2609524" cy="2600000"/>
            <wp:effectExtent l="0" t="0" r="635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15D8" w14:textId="77777777" w:rsidR="00707CD6" w:rsidRDefault="00707CD6" w:rsidP="00707CD6">
      <w:pPr>
        <w:keepNext/>
        <w:jc w:val="center"/>
      </w:pPr>
      <w:r>
        <w:rPr>
          <w:noProof/>
        </w:rPr>
        <w:drawing>
          <wp:inline distT="0" distB="0" distL="0" distR="0" wp14:anchorId="61E14928" wp14:editId="1AC07DE4">
            <wp:extent cx="1485714" cy="1085714"/>
            <wp:effectExtent l="0" t="0" r="635" b="63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485714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3DE67" w14:textId="77777777" w:rsidR="00707CD6" w:rsidRPr="0045194C" w:rsidRDefault="00707CD6" w:rsidP="00707CD6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9</w:t>
        </w:r>
      </w:fldSimple>
      <w:r>
        <w:rPr>
          <w:rFonts w:hint="eastAsia"/>
        </w:rPr>
        <w:t>接单结果</w:t>
      </w:r>
      <w:r>
        <w:t>页面</w:t>
      </w:r>
    </w:p>
    <w:p w14:paraId="00D7F495" w14:textId="77777777" w:rsidR="00AE01E1" w:rsidRPr="0045194C" w:rsidRDefault="00AE01E1" w:rsidP="00AE01E1">
      <w:pPr>
        <w:pStyle w:val="5"/>
        <w:rPr>
          <w:rFonts w:asciiTheme="minorEastAsia" w:hAnsiTheme="minorEastAsia"/>
        </w:rPr>
      </w:pPr>
      <w:bookmarkStart w:id="109" w:name="_Toc458270178"/>
      <w:r w:rsidRPr="0045194C">
        <w:rPr>
          <w:rFonts w:asciiTheme="minorEastAsia" w:hAnsiTheme="minorEastAsia" w:hint="eastAsia"/>
        </w:rPr>
        <w:t>界面元素</w:t>
      </w:r>
      <w:bookmarkEnd w:id="109"/>
    </w:p>
    <w:p w14:paraId="77CE9F77" w14:textId="77777777" w:rsidR="001615CB" w:rsidRDefault="001615CB" w:rsidP="001615CB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5</w:t>
        </w:r>
      </w:fldSimple>
      <w:r>
        <w:rPr>
          <w:rFonts w:hint="eastAsia"/>
        </w:rPr>
        <w:t>接单</w:t>
      </w:r>
      <w:r>
        <w:t>反馈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E01E1" w:rsidRPr="0045194C" w14:paraId="048D2EA1" w14:textId="77777777" w:rsidTr="001615CB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CC87FEF" w14:textId="77777777" w:rsidR="00AE01E1" w:rsidRPr="0045194C" w:rsidRDefault="00AE01E1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2E0C1D3" w14:textId="77777777" w:rsidR="00AE01E1" w:rsidRPr="0045194C" w:rsidRDefault="00AE01E1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37898DD" w14:textId="77777777" w:rsidR="00AE01E1" w:rsidRPr="0045194C" w:rsidRDefault="00AE01E1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AE01E1" w:rsidRPr="0045194C" w14:paraId="37B7B848" w14:textId="77777777" w:rsidTr="001615CB">
        <w:tc>
          <w:tcPr>
            <w:tcW w:w="1773" w:type="dxa"/>
            <w:vAlign w:val="center"/>
          </w:tcPr>
          <w:p w14:paraId="37428FE2" w14:textId="77777777" w:rsidR="00AE01E1" w:rsidRPr="0045194C" w:rsidRDefault="00EF566D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抢单</w:t>
            </w:r>
            <w:r>
              <w:rPr>
                <w:rFonts w:asciiTheme="minorEastAsia" w:hAnsiTheme="minorEastAsia"/>
              </w:rPr>
              <w:t>状态</w:t>
            </w:r>
            <w:r w:rsidR="008B34B0">
              <w:rPr>
                <w:rFonts w:asciiTheme="minorEastAsia" w:hAnsiTheme="minorEastAsia" w:hint="eastAsia"/>
              </w:rPr>
              <w:t>提示窗</w:t>
            </w:r>
          </w:p>
        </w:tc>
        <w:tc>
          <w:tcPr>
            <w:tcW w:w="1806" w:type="dxa"/>
            <w:vAlign w:val="center"/>
          </w:tcPr>
          <w:p w14:paraId="0F96B030" w14:textId="77777777" w:rsidR="00AE01E1" w:rsidRPr="0045194C" w:rsidRDefault="00D17C71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动画</w:t>
            </w:r>
            <w:r>
              <w:rPr>
                <w:rFonts w:asciiTheme="minorEastAsia" w:hAnsiTheme="minorEastAsia"/>
              </w:rPr>
              <w:t>及文字</w:t>
            </w:r>
          </w:p>
        </w:tc>
        <w:tc>
          <w:tcPr>
            <w:tcW w:w="6157" w:type="dxa"/>
            <w:vAlign w:val="center"/>
          </w:tcPr>
          <w:p w14:paraId="22F1E82C" w14:textId="77777777" w:rsidR="00AE01E1" w:rsidRPr="001D758E" w:rsidRDefault="001D758E" w:rsidP="0065589B">
            <w:pPr>
              <w:pStyle w:val="ac"/>
              <w:numPr>
                <w:ilvl w:val="0"/>
                <w:numId w:val="397"/>
              </w:numPr>
              <w:ind w:firstLineChars="0"/>
              <w:rPr>
                <w:rFonts w:asciiTheme="minorEastAsia" w:hAnsiTheme="minorEastAsia"/>
              </w:rPr>
            </w:pPr>
            <w:r w:rsidRPr="001D758E">
              <w:rPr>
                <w:rFonts w:asciiTheme="minorEastAsia" w:hAnsiTheme="minorEastAsia" w:hint="eastAsia"/>
              </w:rPr>
              <w:t>显示</w:t>
            </w:r>
            <w:r w:rsidRPr="001D758E">
              <w:rPr>
                <w:rFonts w:asciiTheme="minorEastAsia" w:hAnsiTheme="minorEastAsia"/>
              </w:rPr>
              <w:t>抢单状态动态变化</w:t>
            </w:r>
          </w:p>
          <w:p w14:paraId="3564A572" w14:textId="77777777" w:rsidR="001D758E" w:rsidRDefault="0081008B" w:rsidP="0065589B">
            <w:pPr>
              <w:pStyle w:val="ac"/>
              <w:numPr>
                <w:ilvl w:val="0"/>
                <w:numId w:val="39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建议</w:t>
            </w:r>
            <w:r>
              <w:rPr>
                <w:rFonts w:asciiTheme="minorEastAsia" w:hAnsiTheme="minorEastAsia"/>
              </w:rPr>
              <w:t>用动画显示抢单状态，文字提示“</w:t>
            </w:r>
            <w:r>
              <w:rPr>
                <w:rFonts w:asciiTheme="minorEastAsia" w:hAnsiTheme="minorEastAsia" w:hint="eastAsia"/>
              </w:rPr>
              <w:t>抢单中</w:t>
            </w:r>
            <w:r>
              <w:rPr>
                <w:rFonts w:asciiTheme="minorEastAsia" w:hAnsiTheme="minorEastAsia"/>
              </w:rPr>
              <w:t>…”</w:t>
            </w:r>
          </w:p>
          <w:p w14:paraId="712BC880" w14:textId="77777777" w:rsidR="008174F6" w:rsidRPr="001D758E" w:rsidRDefault="008174F6" w:rsidP="0065589B">
            <w:pPr>
              <w:pStyle w:val="ac"/>
              <w:numPr>
                <w:ilvl w:val="0"/>
                <w:numId w:val="39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抢单结果</w:t>
            </w:r>
            <w:r w:rsidR="009E035B">
              <w:rPr>
                <w:rFonts w:asciiTheme="minorEastAsia" w:hAnsiTheme="minorEastAsia" w:hint="eastAsia"/>
              </w:rPr>
              <w:t>切换</w:t>
            </w:r>
            <w:r>
              <w:rPr>
                <w:rFonts w:asciiTheme="minorEastAsia" w:hAnsiTheme="minorEastAsia"/>
              </w:rPr>
              <w:t>显示对应的反馈</w:t>
            </w:r>
            <w:r w:rsidR="00BA1C34">
              <w:rPr>
                <w:rFonts w:asciiTheme="minorEastAsia" w:hAnsiTheme="minorEastAsia" w:hint="eastAsia"/>
              </w:rPr>
              <w:t>弹窗</w:t>
            </w:r>
          </w:p>
        </w:tc>
      </w:tr>
      <w:tr w:rsidR="00F078EA" w:rsidRPr="0045194C" w14:paraId="18DFA75A" w14:textId="77777777" w:rsidTr="001615CB">
        <w:tc>
          <w:tcPr>
            <w:tcW w:w="1773" w:type="dxa"/>
            <w:vMerge w:val="restart"/>
            <w:vAlign w:val="center"/>
          </w:tcPr>
          <w:p w14:paraId="1E257DA5" w14:textId="77777777" w:rsidR="00F078EA" w:rsidRPr="0045194C" w:rsidRDefault="00F078EA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抢单</w:t>
            </w:r>
            <w:r>
              <w:rPr>
                <w:rFonts w:asciiTheme="minorEastAsia" w:hAnsiTheme="minorEastAsia"/>
              </w:rPr>
              <w:t>成功</w:t>
            </w:r>
            <w:r>
              <w:rPr>
                <w:rFonts w:asciiTheme="minorEastAsia" w:hAnsiTheme="minorEastAsia" w:hint="eastAsia"/>
              </w:rPr>
              <w:t>弹窗（现在</w:t>
            </w:r>
            <w:r>
              <w:rPr>
                <w:rFonts w:asciiTheme="minorEastAsia" w:hAnsiTheme="minorEastAsia"/>
              </w:rPr>
              <w:t>用车</w:t>
            </w:r>
            <w:r>
              <w:rPr>
                <w:rFonts w:asciiTheme="minorEastAsia" w:hAnsiTheme="minorEastAsia" w:hint="eastAsia"/>
              </w:rPr>
              <w:t>）</w:t>
            </w:r>
          </w:p>
        </w:tc>
        <w:tc>
          <w:tcPr>
            <w:tcW w:w="1806" w:type="dxa"/>
            <w:vAlign w:val="center"/>
          </w:tcPr>
          <w:p w14:paraId="1F51F477" w14:textId="77777777" w:rsidR="00F078EA" w:rsidRPr="0045194C" w:rsidRDefault="00F078EA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261C44AF" w14:textId="77777777" w:rsidR="00F078EA" w:rsidRPr="003D72B9" w:rsidRDefault="00F078EA" w:rsidP="0065589B">
            <w:pPr>
              <w:pStyle w:val="ac"/>
              <w:numPr>
                <w:ilvl w:val="0"/>
                <w:numId w:val="398"/>
              </w:numPr>
              <w:ind w:firstLineChars="0"/>
              <w:rPr>
                <w:rFonts w:asciiTheme="minorEastAsia" w:hAnsiTheme="minorEastAsia"/>
              </w:rPr>
            </w:pPr>
            <w:r w:rsidRPr="003D72B9">
              <w:rPr>
                <w:rFonts w:asciiTheme="minorEastAsia" w:hAnsiTheme="minorEastAsia" w:hint="eastAsia"/>
              </w:rPr>
              <w:t>显示</w:t>
            </w:r>
            <w:r w:rsidRPr="003D72B9">
              <w:rPr>
                <w:rFonts w:asciiTheme="minorEastAsia" w:hAnsiTheme="minorEastAsia"/>
              </w:rPr>
              <w:t>抢单成功信息</w:t>
            </w:r>
          </w:p>
          <w:p w14:paraId="2583C40B" w14:textId="77777777" w:rsidR="00F078EA" w:rsidRDefault="00F078EA" w:rsidP="0065589B">
            <w:pPr>
              <w:pStyle w:val="ac"/>
              <w:numPr>
                <w:ilvl w:val="0"/>
                <w:numId w:val="39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类型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若是现在用车</w:t>
            </w:r>
          </w:p>
          <w:p w14:paraId="4B04A500" w14:textId="77777777" w:rsidR="00F078EA" w:rsidRDefault="00F078EA" w:rsidP="0065589B">
            <w:pPr>
              <w:pStyle w:val="ac"/>
              <w:numPr>
                <w:ilvl w:val="1"/>
                <w:numId w:val="39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即刻用车</w:t>
            </w:r>
            <w:r>
              <w:rPr>
                <w:rFonts w:asciiTheme="minorEastAsia" w:hAnsiTheme="minorEastAsia" w:hint="eastAsia"/>
              </w:rPr>
              <w:t>标记</w:t>
            </w:r>
          </w:p>
          <w:p w14:paraId="0C3AC406" w14:textId="77777777" w:rsidR="00F078EA" w:rsidRDefault="00F078EA" w:rsidP="0065589B">
            <w:pPr>
              <w:pStyle w:val="ac"/>
              <w:numPr>
                <w:ilvl w:val="1"/>
                <w:numId w:val="39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用车时间</w:t>
            </w:r>
            <w:r w:rsidR="00303D0F">
              <w:rPr>
                <w:rFonts w:asciiTheme="minorEastAsia" w:hAnsiTheme="minorEastAsia" w:hint="eastAsia"/>
              </w:rPr>
              <w:t>，今天内</w:t>
            </w:r>
            <w:r w:rsidR="00303D0F">
              <w:rPr>
                <w:rFonts w:asciiTheme="minorEastAsia" w:hAnsiTheme="minorEastAsia"/>
              </w:rPr>
              <w:t>的用车时间显示“</w:t>
            </w:r>
            <w:r w:rsidR="00303D0F">
              <w:rPr>
                <w:rFonts w:asciiTheme="minorEastAsia" w:hAnsiTheme="minorEastAsia" w:hint="eastAsia"/>
              </w:rPr>
              <w:t>今天</w:t>
            </w:r>
            <w:r w:rsidR="00303D0F">
              <w:rPr>
                <w:rFonts w:asciiTheme="minorEastAsia" w:hAnsiTheme="minorEastAsia"/>
              </w:rPr>
              <w:t xml:space="preserve"> hh：mm”</w:t>
            </w:r>
            <w:r w:rsidR="00303D0F">
              <w:rPr>
                <w:rFonts w:asciiTheme="minorEastAsia" w:hAnsiTheme="minorEastAsia" w:hint="eastAsia"/>
              </w:rPr>
              <w:t xml:space="preserve"> ；明天</w:t>
            </w:r>
            <w:r w:rsidR="00303D0F" w:rsidRPr="00EF4AD7">
              <w:rPr>
                <w:rFonts w:asciiTheme="minorEastAsia" w:hAnsiTheme="minorEastAsia"/>
              </w:rPr>
              <w:t>的用车时间显示“</w:t>
            </w:r>
            <w:r w:rsidR="00303D0F">
              <w:rPr>
                <w:rFonts w:asciiTheme="minorEastAsia" w:hAnsiTheme="minorEastAsia" w:hint="eastAsia"/>
              </w:rPr>
              <w:t>明天</w:t>
            </w:r>
            <w:r w:rsidR="00303D0F" w:rsidRPr="00EF4AD7">
              <w:rPr>
                <w:rFonts w:asciiTheme="minorEastAsia" w:hAnsiTheme="minorEastAsia"/>
              </w:rPr>
              <w:t xml:space="preserve"> hh：mm”</w:t>
            </w:r>
            <w:r w:rsidR="00303D0F">
              <w:rPr>
                <w:rFonts w:asciiTheme="minorEastAsia" w:hAnsiTheme="minorEastAsia" w:hint="eastAsia"/>
              </w:rPr>
              <w:t>；超过</w:t>
            </w:r>
            <w:r w:rsidR="00303D0F">
              <w:rPr>
                <w:rFonts w:asciiTheme="minorEastAsia" w:hAnsiTheme="minorEastAsia"/>
              </w:rPr>
              <w:t>明天的显示“</w:t>
            </w:r>
            <w:r w:rsidR="00303D0F">
              <w:rPr>
                <w:rFonts w:asciiTheme="minorEastAsia" w:hAnsiTheme="minorEastAsia" w:hint="eastAsia"/>
              </w:rPr>
              <w:t>yyyy</w:t>
            </w:r>
            <w:r w:rsidR="00303D0F">
              <w:rPr>
                <w:rFonts w:asciiTheme="minorEastAsia" w:hAnsiTheme="minorEastAsia"/>
              </w:rPr>
              <w:t>-mm-dd</w:t>
            </w:r>
            <w:r w:rsidR="00303D0F" w:rsidRPr="00EF4AD7">
              <w:rPr>
                <w:rFonts w:asciiTheme="minorEastAsia" w:hAnsiTheme="minorEastAsia"/>
              </w:rPr>
              <w:t xml:space="preserve"> hh：mm</w:t>
            </w:r>
            <w:r w:rsidR="00303D0F">
              <w:rPr>
                <w:rFonts w:asciiTheme="minorEastAsia" w:hAnsiTheme="minorEastAsia"/>
              </w:rPr>
              <w:t>”</w:t>
            </w:r>
          </w:p>
          <w:p w14:paraId="457ED78C" w14:textId="77777777" w:rsidR="00F078EA" w:rsidRDefault="00F078EA" w:rsidP="0065589B">
            <w:pPr>
              <w:pStyle w:val="ac"/>
              <w:numPr>
                <w:ilvl w:val="1"/>
                <w:numId w:val="39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上车地址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超出弹窗范围的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  <w:p w14:paraId="2E1FE6A2" w14:textId="77777777" w:rsidR="00F078EA" w:rsidRPr="00C47E56" w:rsidRDefault="00F078EA" w:rsidP="0065589B">
            <w:pPr>
              <w:pStyle w:val="ac"/>
              <w:numPr>
                <w:ilvl w:val="1"/>
                <w:numId w:val="39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显示</w:t>
            </w:r>
            <w:r>
              <w:rPr>
                <w:rFonts w:asciiTheme="minorEastAsia" w:hAnsiTheme="minorEastAsia"/>
              </w:rPr>
              <w:t>预估的里程、时长</w:t>
            </w:r>
            <w:r>
              <w:rPr>
                <w:rFonts w:asciiTheme="minorEastAsia" w:hAnsiTheme="minorEastAsia" w:hint="eastAsia"/>
              </w:rPr>
              <w:t>和</w:t>
            </w:r>
            <w:r>
              <w:rPr>
                <w:rFonts w:asciiTheme="minorEastAsia" w:hAnsiTheme="minorEastAsia"/>
              </w:rPr>
              <w:t>费用</w:t>
            </w:r>
          </w:p>
        </w:tc>
      </w:tr>
      <w:tr w:rsidR="00F078EA" w:rsidRPr="0045194C" w14:paraId="2B48B20B" w14:textId="77777777" w:rsidTr="001615CB">
        <w:tc>
          <w:tcPr>
            <w:tcW w:w="1773" w:type="dxa"/>
            <w:vMerge/>
            <w:vAlign w:val="center"/>
          </w:tcPr>
          <w:p w14:paraId="5723DAA5" w14:textId="77777777" w:rsidR="00F078EA" w:rsidRDefault="00F078EA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587D990" w14:textId="77777777" w:rsidR="00F078EA" w:rsidRDefault="00F078EA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出发接人</w:t>
            </w:r>
          </w:p>
        </w:tc>
        <w:tc>
          <w:tcPr>
            <w:tcW w:w="6157" w:type="dxa"/>
            <w:vAlign w:val="center"/>
          </w:tcPr>
          <w:p w14:paraId="17B23930" w14:textId="77777777" w:rsidR="00F078EA" w:rsidRPr="00F87F09" w:rsidRDefault="00C3628A" w:rsidP="0065589B">
            <w:pPr>
              <w:pStyle w:val="ac"/>
              <w:numPr>
                <w:ilvl w:val="0"/>
                <w:numId w:val="400"/>
              </w:numPr>
              <w:ind w:firstLineChars="0"/>
              <w:rPr>
                <w:rFonts w:asciiTheme="minorEastAsia" w:hAnsiTheme="minorEastAsia"/>
              </w:rPr>
            </w:pPr>
            <w:r w:rsidRPr="00F87F09">
              <w:rPr>
                <w:rFonts w:asciiTheme="minorEastAsia" w:hAnsiTheme="minorEastAsia" w:hint="eastAsia"/>
              </w:rPr>
              <w:t>点击</w:t>
            </w:r>
            <w:r w:rsidR="00C47E56" w:rsidRPr="00F87F09">
              <w:rPr>
                <w:rFonts w:asciiTheme="minorEastAsia" w:hAnsiTheme="minorEastAsia" w:hint="eastAsia"/>
              </w:rPr>
              <w:t>按钮“出发</w:t>
            </w:r>
            <w:r w:rsidR="00C47E56" w:rsidRPr="00F87F09">
              <w:rPr>
                <w:rFonts w:asciiTheme="minorEastAsia" w:hAnsiTheme="minorEastAsia"/>
              </w:rPr>
              <w:t>接人</w:t>
            </w:r>
            <w:r w:rsidR="00C47E56" w:rsidRPr="00F87F09">
              <w:rPr>
                <w:rFonts w:asciiTheme="minorEastAsia" w:hAnsiTheme="minorEastAsia" w:hint="eastAsia"/>
              </w:rPr>
              <w:t>”，</w:t>
            </w:r>
            <w:r w:rsidR="00F87F09" w:rsidRPr="00F87F09">
              <w:rPr>
                <w:rFonts w:asciiTheme="minorEastAsia" w:hAnsiTheme="minorEastAsia" w:hint="eastAsia"/>
              </w:rPr>
              <w:t>关闭</w:t>
            </w:r>
            <w:r w:rsidR="00F87F09" w:rsidRPr="00F87F09">
              <w:rPr>
                <w:rFonts w:asciiTheme="minorEastAsia" w:hAnsiTheme="minorEastAsia"/>
              </w:rPr>
              <w:t>当前弹窗</w:t>
            </w:r>
            <w:r w:rsidR="00F87F09">
              <w:rPr>
                <w:rFonts w:asciiTheme="minorEastAsia" w:hAnsiTheme="minorEastAsia" w:hint="eastAsia"/>
              </w:rPr>
              <w:t>，</w:t>
            </w:r>
            <w:r w:rsidR="00C47E56" w:rsidRPr="00F87F09">
              <w:rPr>
                <w:rFonts w:asciiTheme="minorEastAsia" w:hAnsiTheme="minorEastAsia"/>
              </w:rPr>
              <w:t>进</w:t>
            </w:r>
            <w:r w:rsidR="00C47E56" w:rsidRPr="00F87F09">
              <w:rPr>
                <w:rFonts w:asciiTheme="minorEastAsia" w:hAnsiTheme="minorEastAsia" w:hint="eastAsia"/>
              </w:rPr>
              <w:t>入订单</w:t>
            </w:r>
            <w:r w:rsidR="00C47E56" w:rsidRPr="00F87F09">
              <w:rPr>
                <w:rFonts w:asciiTheme="minorEastAsia" w:hAnsiTheme="minorEastAsia"/>
              </w:rPr>
              <w:t>详情页面</w:t>
            </w:r>
            <w:r w:rsidR="00C47E56" w:rsidRPr="00F87F09">
              <w:rPr>
                <w:rFonts w:asciiTheme="minorEastAsia" w:hAnsiTheme="minorEastAsia" w:hint="eastAsia"/>
              </w:rPr>
              <w:t>，显示</w:t>
            </w:r>
            <w:r w:rsidR="00C47E56" w:rsidRPr="00F87F09">
              <w:rPr>
                <w:rFonts w:asciiTheme="minorEastAsia" w:hAnsiTheme="minorEastAsia"/>
              </w:rPr>
              <w:t>司机已出发的状态</w:t>
            </w:r>
          </w:p>
        </w:tc>
      </w:tr>
      <w:tr w:rsidR="00F64D6E" w:rsidRPr="0045194C" w14:paraId="65C40B7D" w14:textId="77777777" w:rsidTr="001615CB">
        <w:tc>
          <w:tcPr>
            <w:tcW w:w="1773" w:type="dxa"/>
            <w:vMerge w:val="restart"/>
            <w:vAlign w:val="center"/>
          </w:tcPr>
          <w:p w14:paraId="1EE30E0A" w14:textId="77777777" w:rsidR="00F64D6E" w:rsidRPr="0045194C" w:rsidRDefault="00F64D6E" w:rsidP="00F64D6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抢单</w:t>
            </w:r>
            <w:r>
              <w:rPr>
                <w:rFonts w:asciiTheme="minorEastAsia" w:hAnsiTheme="minorEastAsia"/>
              </w:rPr>
              <w:t>成功</w:t>
            </w:r>
            <w:r>
              <w:rPr>
                <w:rFonts w:asciiTheme="minorEastAsia" w:hAnsiTheme="minorEastAsia" w:hint="eastAsia"/>
              </w:rPr>
              <w:t>弹窗（预约</w:t>
            </w:r>
            <w:r>
              <w:rPr>
                <w:rFonts w:asciiTheme="minorEastAsia" w:hAnsiTheme="minorEastAsia"/>
              </w:rPr>
              <w:t>用车</w:t>
            </w:r>
            <w:r>
              <w:rPr>
                <w:rFonts w:asciiTheme="minorEastAsia" w:hAnsiTheme="minorEastAsia" w:hint="eastAsia"/>
              </w:rPr>
              <w:t>）</w:t>
            </w:r>
          </w:p>
        </w:tc>
        <w:tc>
          <w:tcPr>
            <w:tcW w:w="1806" w:type="dxa"/>
            <w:vAlign w:val="center"/>
          </w:tcPr>
          <w:p w14:paraId="079E5866" w14:textId="77777777" w:rsidR="00F64D6E" w:rsidRPr="0045194C" w:rsidRDefault="00F64D6E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60B1EE76" w14:textId="77777777" w:rsidR="00F64D6E" w:rsidRDefault="00F64D6E" w:rsidP="0065589B">
            <w:pPr>
              <w:pStyle w:val="ac"/>
              <w:numPr>
                <w:ilvl w:val="0"/>
                <w:numId w:val="39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若是</w:t>
            </w:r>
            <w:r>
              <w:rPr>
                <w:rFonts w:asciiTheme="minorEastAsia" w:hAnsiTheme="minorEastAsia" w:hint="eastAsia"/>
              </w:rPr>
              <w:t>预约</w:t>
            </w:r>
            <w:r>
              <w:rPr>
                <w:rFonts w:asciiTheme="minorEastAsia" w:hAnsiTheme="minorEastAsia"/>
              </w:rPr>
              <w:t>用车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</w:t>
            </w:r>
          </w:p>
          <w:p w14:paraId="2516018E" w14:textId="77777777" w:rsidR="00F64D6E" w:rsidRDefault="00F64D6E" w:rsidP="0065589B">
            <w:pPr>
              <w:pStyle w:val="ac"/>
              <w:numPr>
                <w:ilvl w:val="1"/>
                <w:numId w:val="39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距离</w:t>
            </w:r>
            <w:r>
              <w:rPr>
                <w:rFonts w:asciiTheme="minorEastAsia" w:hAnsiTheme="minorEastAsia"/>
              </w:rPr>
              <w:t>出发</w:t>
            </w:r>
            <w:r>
              <w:rPr>
                <w:rFonts w:asciiTheme="minorEastAsia" w:hAnsiTheme="minorEastAsia" w:hint="eastAsia"/>
              </w:rPr>
              <w:t>剩余时间，</w:t>
            </w:r>
            <w:r>
              <w:rPr>
                <w:rFonts w:asciiTheme="minorEastAsia" w:hAnsiTheme="minorEastAsia"/>
              </w:rPr>
              <w:t>格式</w:t>
            </w:r>
            <w:r>
              <w:rPr>
                <w:rFonts w:asciiTheme="minorEastAsia" w:hAnsiTheme="minorEastAsia" w:hint="eastAsia"/>
              </w:rPr>
              <w:t>xx天xx小时</w:t>
            </w:r>
            <w:r>
              <w:rPr>
                <w:rFonts w:asciiTheme="minorEastAsia" w:hAnsiTheme="minorEastAsia"/>
              </w:rPr>
              <w:t>xx分钟</w:t>
            </w:r>
          </w:p>
          <w:p w14:paraId="58467283" w14:textId="77777777" w:rsidR="00F64D6E" w:rsidRDefault="00F64D6E" w:rsidP="0065589B">
            <w:pPr>
              <w:pStyle w:val="ac"/>
              <w:numPr>
                <w:ilvl w:val="1"/>
                <w:numId w:val="39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用车时间</w:t>
            </w:r>
            <w:r>
              <w:rPr>
                <w:rFonts w:asciiTheme="minorEastAsia" w:hAnsiTheme="minorEastAsia" w:hint="eastAsia"/>
              </w:rPr>
              <w:t>，今天内</w:t>
            </w:r>
            <w:r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今天</w:t>
            </w:r>
            <w:r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 xml:space="preserve"> ；明天</w:t>
            </w:r>
            <w:r w:rsidRPr="00EF4AD7"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明天</w:t>
            </w:r>
            <w:r w:rsidRPr="00EF4AD7"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>；超过</w:t>
            </w:r>
            <w:r>
              <w:rPr>
                <w:rFonts w:asciiTheme="minorEastAsia" w:hAnsiTheme="minorEastAsia"/>
              </w:rPr>
              <w:t>明天的显示“</w:t>
            </w:r>
            <w:r>
              <w:rPr>
                <w:rFonts w:asciiTheme="minorEastAsia" w:hAnsiTheme="minorEastAsia" w:hint="eastAsia"/>
              </w:rPr>
              <w:t>yyyy</w:t>
            </w:r>
            <w:r>
              <w:rPr>
                <w:rFonts w:asciiTheme="minorEastAsia" w:hAnsiTheme="minorEastAsia"/>
              </w:rPr>
              <w:t>-mm-dd</w:t>
            </w:r>
            <w:r w:rsidRPr="00EF4AD7">
              <w:rPr>
                <w:rFonts w:asciiTheme="minorEastAsia" w:hAnsiTheme="minorEastAsia"/>
              </w:rPr>
              <w:t xml:space="preserve"> hh：mm</w:t>
            </w:r>
            <w:r>
              <w:rPr>
                <w:rFonts w:asciiTheme="minorEastAsia" w:hAnsiTheme="minorEastAsia"/>
              </w:rPr>
              <w:t>”</w:t>
            </w:r>
          </w:p>
          <w:p w14:paraId="21A3E1D6" w14:textId="77777777" w:rsidR="00F64D6E" w:rsidRDefault="00F64D6E" w:rsidP="0065589B">
            <w:pPr>
              <w:pStyle w:val="ac"/>
              <w:numPr>
                <w:ilvl w:val="1"/>
                <w:numId w:val="39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上车地址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超出弹窗范围的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  <w:p w14:paraId="271B84D8" w14:textId="77777777" w:rsidR="00F64D6E" w:rsidRPr="00416CAA" w:rsidRDefault="00F64D6E" w:rsidP="0065589B">
            <w:pPr>
              <w:pStyle w:val="ac"/>
              <w:numPr>
                <w:ilvl w:val="1"/>
                <w:numId w:val="39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预估的里程、时长</w:t>
            </w:r>
            <w:r>
              <w:rPr>
                <w:rFonts w:asciiTheme="minorEastAsia" w:hAnsiTheme="minorEastAsia" w:hint="eastAsia"/>
              </w:rPr>
              <w:t>和</w:t>
            </w:r>
            <w:r>
              <w:rPr>
                <w:rFonts w:asciiTheme="minorEastAsia" w:hAnsiTheme="minorEastAsia"/>
              </w:rPr>
              <w:t>费用</w:t>
            </w:r>
          </w:p>
        </w:tc>
      </w:tr>
      <w:tr w:rsidR="00F64D6E" w:rsidRPr="0045194C" w14:paraId="657FC8B9" w14:textId="77777777" w:rsidTr="001615CB">
        <w:tc>
          <w:tcPr>
            <w:tcW w:w="1773" w:type="dxa"/>
            <w:vMerge/>
            <w:vAlign w:val="center"/>
          </w:tcPr>
          <w:p w14:paraId="2CF99D04" w14:textId="77777777" w:rsidR="00F64D6E" w:rsidRPr="0045194C" w:rsidRDefault="00F64D6E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F097DCA" w14:textId="77777777" w:rsidR="00F64D6E" w:rsidRPr="0045194C" w:rsidRDefault="00F64D6E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看</w:t>
            </w:r>
            <w:r>
              <w:rPr>
                <w:rFonts w:asciiTheme="minorEastAsia" w:hAnsiTheme="minorEastAsia"/>
              </w:rPr>
              <w:t>订单</w:t>
            </w:r>
          </w:p>
        </w:tc>
        <w:tc>
          <w:tcPr>
            <w:tcW w:w="6157" w:type="dxa"/>
            <w:vAlign w:val="center"/>
          </w:tcPr>
          <w:p w14:paraId="2A2B9855" w14:textId="77777777" w:rsidR="00F64D6E" w:rsidRPr="0045194C" w:rsidRDefault="00F64D6E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进入订单详情页面</w:t>
            </w:r>
          </w:p>
        </w:tc>
      </w:tr>
      <w:tr w:rsidR="00F64D6E" w:rsidRPr="0045194C" w14:paraId="4A97AD44" w14:textId="77777777" w:rsidTr="001615CB">
        <w:tc>
          <w:tcPr>
            <w:tcW w:w="1773" w:type="dxa"/>
            <w:vMerge/>
            <w:vAlign w:val="center"/>
          </w:tcPr>
          <w:p w14:paraId="724444DC" w14:textId="77777777" w:rsidR="00F64D6E" w:rsidRPr="0045194C" w:rsidRDefault="00F64D6E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0129C17" w14:textId="77777777" w:rsidR="00F64D6E" w:rsidRDefault="00F64D6E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继续听单</w:t>
            </w:r>
          </w:p>
        </w:tc>
        <w:tc>
          <w:tcPr>
            <w:tcW w:w="6157" w:type="dxa"/>
            <w:vAlign w:val="center"/>
          </w:tcPr>
          <w:p w14:paraId="24FAF50D" w14:textId="77777777" w:rsidR="00F64D6E" w:rsidRPr="0045194C" w:rsidRDefault="00F64D6E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关闭当前弹窗，停留在页面</w:t>
            </w:r>
            <w:r>
              <w:rPr>
                <w:rFonts w:asciiTheme="minorEastAsia" w:hAnsiTheme="minorEastAsia" w:hint="eastAsia"/>
              </w:rPr>
              <w:t>继续</w:t>
            </w:r>
            <w:r>
              <w:rPr>
                <w:rFonts w:asciiTheme="minorEastAsia" w:hAnsiTheme="minorEastAsia"/>
              </w:rPr>
              <w:t>接收平台推送的订单</w:t>
            </w:r>
          </w:p>
        </w:tc>
      </w:tr>
      <w:tr w:rsidR="00F64D6E" w:rsidRPr="0045194C" w14:paraId="6B2D794C" w14:textId="77777777" w:rsidTr="001615CB">
        <w:tc>
          <w:tcPr>
            <w:tcW w:w="1773" w:type="dxa"/>
            <w:vAlign w:val="center"/>
          </w:tcPr>
          <w:p w14:paraId="37DEF6BA" w14:textId="77777777" w:rsidR="00F64D6E" w:rsidRPr="0045194C" w:rsidRDefault="00DC735E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单</w:t>
            </w:r>
            <w:r>
              <w:rPr>
                <w:rFonts w:asciiTheme="minorEastAsia" w:hAnsiTheme="minorEastAsia"/>
              </w:rPr>
              <w:t>失败</w:t>
            </w:r>
          </w:p>
        </w:tc>
        <w:tc>
          <w:tcPr>
            <w:tcW w:w="1806" w:type="dxa"/>
            <w:vAlign w:val="center"/>
          </w:tcPr>
          <w:p w14:paraId="7FABFC0F" w14:textId="77777777" w:rsidR="00F64D6E" w:rsidRDefault="00B455D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03F1B806" w14:textId="77777777" w:rsidR="00F64D6E" w:rsidRDefault="008070CC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接单</w:t>
            </w:r>
            <w:r>
              <w:rPr>
                <w:rFonts w:asciiTheme="minorEastAsia" w:hAnsiTheme="minorEastAsia" w:hint="eastAsia"/>
              </w:rPr>
              <w:t>失败</w:t>
            </w:r>
            <w:r>
              <w:rPr>
                <w:rFonts w:asciiTheme="minorEastAsia" w:hAnsiTheme="minorEastAsia"/>
              </w:rPr>
              <w:t>的提示信息“</w:t>
            </w:r>
            <w:r>
              <w:rPr>
                <w:rFonts w:asciiTheme="minorEastAsia" w:hAnsiTheme="minorEastAsia" w:hint="eastAsia"/>
              </w:rPr>
              <w:t>失败</w:t>
            </w:r>
            <w:r>
              <w:rPr>
                <w:rFonts w:asciiTheme="minorEastAsia" w:hAnsiTheme="minorEastAsia"/>
              </w:rPr>
              <w:t>表情”+“</w:t>
            </w: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已被接走”</w:t>
            </w:r>
          </w:p>
        </w:tc>
      </w:tr>
    </w:tbl>
    <w:p w14:paraId="4A933E83" w14:textId="77777777" w:rsidR="00AE01E1" w:rsidRPr="0045194C" w:rsidRDefault="00AE01E1" w:rsidP="00AE01E1">
      <w:pPr>
        <w:rPr>
          <w:rFonts w:asciiTheme="minorEastAsia" w:hAnsiTheme="minorEastAsia"/>
        </w:rPr>
      </w:pPr>
    </w:p>
    <w:p w14:paraId="0DD202A2" w14:textId="77777777" w:rsidR="00AE01E1" w:rsidRPr="0045194C" w:rsidRDefault="00AE01E1" w:rsidP="00AE01E1">
      <w:pPr>
        <w:pStyle w:val="5"/>
        <w:rPr>
          <w:rFonts w:asciiTheme="minorEastAsia" w:hAnsiTheme="minorEastAsia"/>
        </w:rPr>
      </w:pPr>
      <w:bookmarkStart w:id="110" w:name="_Toc458270179"/>
      <w:r w:rsidRPr="0045194C">
        <w:rPr>
          <w:rFonts w:asciiTheme="minorEastAsia" w:hAnsiTheme="minorEastAsia" w:hint="eastAsia"/>
        </w:rPr>
        <w:t>前置条件</w:t>
      </w:r>
      <w:bookmarkEnd w:id="110"/>
    </w:p>
    <w:p w14:paraId="4CBBA890" w14:textId="77777777" w:rsidR="00AE01E1" w:rsidRPr="0045194C" w:rsidRDefault="00397432" w:rsidP="00AE01E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接单弹窗页面</w:t>
      </w: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抢单</w:t>
      </w:r>
      <w:r>
        <w:rPr>
          <w:rFonts w:asciiTheme="minorEastAsia" w:hAnsiTheme="minorEastAsia" w:hint="eastAsia"/>
        </w:rPr>
        <w:t>按钮</w:t>
      </w:r>
    </w:p>
    <w:p w14:paraId="563E807E" w14:textId="77777777" w:rsidR="00AE01E1" w:rsidRPr="0045194C" w:rsidRDefault="00AE01E1" w:rsidP="00AE01E1">
      <w:pPr>
        <w:pStyle w:val="5"/>
        <w:rPr>
          <w:rFonts w:asciiTheme="minorEastAsia" w:hAnsiTheme="minorEastAsia"/>
        </w:rPr>
      </w:pPr>
      <w:bookmarkStart w:id="111" w:name="_Toc458270180"/>
      <w:r w:rsidRPr="0045194C">
        <w:rPr>
          <w:rFonts w:asciiTheme="minorEastAsia" w:hAnsiTheme="minorEastAsia" w:hint="eastAsia"/>
        </w:rPr>
        <w:t>用例流程</w:t>
      </w:r>
      <w:bookmarkEnd w:id="111"/>
    </w:p>
    <w:p w14:paraId="36D435FE" w14:textId="77777777" w:rsidR="00AE01E1" w:rsidRPr="0045194C" w:rsidRDefault="00A20EEC" w:rsidP="00AE01E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06283169" w14:textId="77777777" w:rsidR="00AE01E1" w:rsidRPr="0045194C" w:rsidRDefault="00AE01E1" w:rsidP="00AE01E1">
      <w:pPr>
        <w:pStyle w:val="5"/>
        <w:rPr>
          <w:rFonts w:asciiTheme="minorEastAsia" w:hAnsiTheme="minorEastAsia"/>
        </w:rPr>
      </w:pPr>
      <w:bookmarkStart w:id="112" w:name="_Toc458270181"/>
      <w:r w:rsidRPr="0045194C">
        <w:rPr>
          <w:rFonts w:asciiTheme="minorEastAsia" w:hAnsiTheme="minorEastAsia" w:hint="eastAsia"/>
        </w:rPr>
        <w:t>后置条件</w:t>
      </w:r>
      <w:bookmarkEnd w:id="112"/>
    </w:p>
    <w:p w14:paraId="4EFC3E58" w14:textId="77777777" w:rsidR="00AE01E1" w:rsidRPr="0045194C" w:rsidRDefault="00A20EEC" w:rsidP="00AE01E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3DF08E76" w14:textId="77777777" w:rsidR="00536FBF" w:rsidRPr="0045194C" w:rsidRDefault="00F4312D" w:rsidP="00536FBF">
      <w:pPr>
        <w:pStyle w:val="3"/>
        <w:rPr>
          <w:rFonts w:asciiTheme="minorEastAsia" w:eastAsiaTheme="minorEastAsia" w:hAnsiTheme="minorEastAsia" w:cs="宋体"/>
        </w:rPr>
      </w:pPr>
      <w:bookmarkStart w:id="113" w:name="_Toc458270182"/>
      <w:r>
        <w:rPr>
          <w:rFonts w:asciiTheme="minorEastAsia" w:eastAsiaTheme="minorEastAsia" w:hAnsiTheme="minorEastAsia" w:cs="宋体" w:hint="eastAsia"/>
        </w:rPr>
        <w:t>我</w:t>
      </w:r>
      <w:r>
        <w:rPr>
          <w:rFonts w:asciiTheme="minorEastAsia" w:eastAsiaTheme="minorEastAsia" w:hAnsiTheme="minorEastAsia" w:cs="宋体"/>
        </w:rPr>
        <w:t>的订单</w:t>
      </w:r>
      <w:bookmarkEnd w:id="113"/>
    </w:p>
    <w:p w14:paraId="50960C33" w14:textId="77777777" w:rsidR="00536FBF" w:rsidRPr="0045194C" w:rsidRDefault="00536FBF" w:rsidP="00536FBF">
      <w:pPr>
        <w:pStyle w:val="4"/>
        <w:rPr>
          <w:rFonts w:asciiTheme="minorEastAsia" w:eastAsiaTheme="minorEastAsia" w:hAnsiTheme="minorEastAsia"/>
        </w:rPr>
      </w:pPr>
      <w:bookmarkStart w:id="114" w:name="_Toc458270183"/>
      <w:r w:rsidRPr="0045194C">
        <w:rPr>
          <w:rFonts w:asciiTheme="minorEastAsia" w:eastAsiaTheme="minorEastAsia" w:hAnsiTheme="minorEastAsia" w:hint="eastAsia"/>
        </w:rPr>
        <w:t>业务流程</w:t>
      </w:r>
      <w:bookmarkEnd w:id="114"/>
    </w:p>
    <w:p w14:paraId="275ED75F" w14:textId="77777777" w:rsidR="00536FBF" w:rsidRPr="0045194C" w:rsidRDefault="00A40C41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C791EFD" w14:textId="77777777" w:rsidR="00536FBF" w:rsidRPr="0045194C" w:rsidRDefault="006B76BD" w:rsidP="00536FBF">
      <w:pPr>
        <w:pStyle w:val="4"/>
        <w:rPr>
          <w:rFonts w:asciiTheme="minorEastAsia" w:eastAsiaTheme="minorEastAsia" w:hAnsiTheme="minorEastAsia"/>
        </w:rPr>
      </w:pPr>
      <w:bookmarkStart w:id="115" w:name="_Toc458270184"/>
      <w:r>
        <w:rPr>
          <w:rFonts w:asciiTheme="minorEastAsia" w:eastAsiaTheme="minorEastAsia" w:hAnsiTheme="minorEastAsia" w:hint="eastAsia"/>
        </w:rPr>
        <w:lastRenderedPageBreak/>
        <w:t>当前</w:t>
      </w:r>
      <w:r>
        <w:rPr>
          <w:rFonts w:asciiTheme="minorEastAsia" w:eastAsiaTheme="minorEastAsia" w:hAnsiTheme="minorEastAsia"/>
        </w:rPr>
        <w:t>订单</w:t>
      </w:r>
      <w:bookmarkEnd w:id="115"/>
    </w:p>
    <w:p w14:paraId="4DA6DB0D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16" w:name="_Toc458270185"/>
      <w:r w:rsidRPr="0045194C">
        <w:rPr>
          <w:rFonts w:asciiTheme="minorEastAsia" w:hAnsiTheme="minorEastAsia"/>
        </w:rPr>
        <w:t>用例描述</w:t>
      </w:r>
      <w:bookmarkEnd w:id="116"/>
    </w:p>
    <w:p w14:paraId="152E6767" w14:textId="77777777" w:rsidR="00536FBF" w:rsidRPr="0045194C" w:rsidRDefault="000519A0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</w:t>
      </w:r>
      <w:r>
        <w:rPr>
          <w:rFonts w:asciiTheme="minorEastAsia" w:hAnsiTheme="minorEastAsia"/>
        </w:rPr>
        <w:t>当前未完成的订单</w:t>
      </w:r>
    </w:p>
    <w:p w14:paraId="3041A08D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17" w:name="_Toc458270186"/>
      <w:r w:rsidRPr="0045194C">
        <w:rPr>
          <w:rFonts w:asciiTheme="minorEastAsia" w:hAnsiTheme="minorEastAsia" w:hint="eastAsia"/>
        </w:rPr>
        <w:t>原型界面</w:t>
      </w:r>
      <w:bookmarkEnd w:id="117"/>
    </w:p>
    <w:p w14:paraId="60B91BA9" w14:textId="77777777" w:rsidR="006A2528" w:rsidRDefault="00EE4599" w:rsidP="006A2528">
      <w:pPr>
        <w:keepNext/>
        <w:jc w:val="center"/>
      </w:pPr>
      <w:r>
        <w:rPr>
          <w:noProof/>
        </w:rPr>
        <w:drawing>
          <wp:inline distT="0" distB="0" distL="0" distR="0" wp14:anchorId="65AA5F0E" wp14:editId="540D8403">
            <wp:extent cx="3047619" cy="5409524"/>
            <wp:effectExtent l="19050" t="19050" r="19685" b="2032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8670573" w14:textId="77777777" w:rsidR="00536FBF" w:rsidRPr="0045194C" w:rsidRDefault="006A2528" w:rsidP="006A2528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20</w:t>
        </w:r>
      </w:fldSimple>
      <w:r>
        <w:rPr>
          <w:rFonts w:hint="eastAsia"/>
        </w:rPr>
        <w:t>当前</w:t>
      </w:r>
      <w:r>
        <w:t>订单</w:t>
      </w:r>
      <w:r>
        <w:rPr>
          <w:rFonts w:hint="eastAsia"/>
        </w:rPr>
        <w:t>列表</w:t>
      </w:r>
    </w:p>
    <w:p w14:paraId="6348EB8F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18" w:name="_Toc458270187"/>
      <w:r w:rsidRPr="0045194C">
        <w:rPr>
          <w:rFonts w:asciiTheme="minorEastAsia" w:hAnsiTheme="minorEastAsia" w:hint="eastAsia"/>
        </w:rPr>
        <w:lastRenderedPageBreak/>
        <w:t>界面元素</w:t>
      </w:r>
      <w:bookmarkEnd w:id="118"/>
    </w:p>
    <w:p w14:paraId="7F81C488" w14:textId="77777777" w:rsidR="00157F55" w:rsidRDefault="00157F55" w:rsidP="00157F55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6</w:t>
        </w:r>
      </w:fldSimple>
      <w:r>
        <w:rPr>
          <w:rFonts w:hint="eastAsia"/>
        </w:rPr>
        <w:t>当前</w:t>
      </w:r>
      <w:r>
        <w:t>订单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536FBF" w:rsidRPr="0045194C" w14:paraId="473D26FE" w14:textId="77777777" w:rsidTr="00157F55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05D91B7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0ABDA26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BDC8DEA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9E7BDA" w:rsidRPr="0045194C" w14:paraId="679D32B4" w14:textId="77777777" w:rsidTr="00157F55">
        <w:tc>
          <w:tcPr>
            <w:tcW w:w="1773" w:type="dxa"/>
            <w:vMerge w:val="restart"/>
            <w:vAlign w:val="center"/>
          </w:tcPr>
          <w:p w14:paraId="100DC813" w14:textId="77777777" w:rsidR="009E7BDA" w:rsidRDefault="009E7BD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7BC146A8" w14:textId="77777777" w:rsidR="009E7BDA" w:rsidRDefault="009E7BD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40C09F5B" w14:textId="77777777" w:rsidR="009E7BDA" w:rsidRDefault="009E7BDA" w:rsidP="0065589B">
            <w:pPr>
              <w:pStyle w:val="ac"/>
              <w:numPr>
                <w:ilvl w:val="0"/>
                <w:numId w:val="37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</w:t>
            </w:r>
            <w:r>
              <w:rPr>
                <w:rFonts w:asciiTheme="minorEastAsia" w:hAnsiTheme="minorEastAsia"/>
              </w:rPr>
              <w:t>显示当前所有未完成的订单</w:t>
            </w:r>
            <w:r>
              <w:rPr>
                <w:rFonts w:asciiTheme="minorEastAsia" w:hAnsiTheme="minorEastAsia" w:hint="eastAsia"/>
              </w:rPr>
              <w:t>列表</w:t>
            </w:r>
          </w:p>
          <w:p w14:paraId="38AE3782" w14:textId="77777777" w:rsidR="009E7BDA" w:rsidRDefault="009E7BDA" w:rsidP="0065589B">
            <w:pPr>
              <w:pStyle w:val="ac"/>
              <w:numPr>
                <w:ilvl w:val="0"/>
                <w:numId w:val="37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可以</w:t>
            </w:r>
            <w:r>
              <w:rPr>
                <w:rFonts w:asciiTheme="minorEastAsia" w:hAnsiTheme="minorEastAsia"/>
              </w:rPr>
              <w:t>上下滑动查看</w:t>
            </w:r>
            <w:r>
              <w:rPr>
                <w:rFonts w:asciiTheme="minorEastAsia" w:hAnsiTheme="minorEastAsia" w:hint="eastAsia"/>
              </w:rPr>
              <w:t>列表</w:t>
            </w:r>
            <w:r>
              <w:rPr>
                <w:rFonts w:asciiTheme="minorEastAsia" w:hAnsiTheme="minorEastAsia"/>
              </w:rPr>
              <w:t>信息</w:t>
            </w:r>
          </w:p>
          <w:p w14:paraId="0E943AB7" w14:textId="77777777" w:rsidR="009E7BDA" w:rsidRPr="00895C01" w:rsidRDefault="009E7BDA" w:rsidP="0065589B">
            <w:pPr>
              <w:pStyle w:val="ac"/>
              <w:numPr>
                <w:ilvl w:val="0"/>
                <w:numId w:val="37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按照</w:t>
            </w:r>
            <w:r>
              <w:rPr>
                <w:rFonts w:asciiTheme="minorEastAsia" w:hAnsiTheme="minorEastAsia"/>
              </w:rPr>
              <w:t>订单用车时间由近及远排序显示</w:t>
            </w:r>
          </w:p>
        </w:tc>
      </w:tr>
      <w:tr w:rsidR="009E7BDA" w:rsidRPr="0045194C" w14:paraId="01DF5A97" w14:textId="77777777" w:rsidTr="00157F55">
        <w:tc>
          <w:tcPr>
            <w:tcW w:w="1773" w:type="dxa"/>
            <w:vMerge/>
            <w:vAlign w:val="center"/>
          </w:tcPr>
          <w:p w14:paraId="14AF1463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BADCA25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7530BF69" w14:textId="77777777" w:rsidR="009E7BDA" w:rsidRPr="00895C01" w:rsidRDefault="009E7BDA" w:rsidP="0065589B">
            <w:pPr>
              <w:pStyle w:val="ac"/>
              <w:numPr>
                <w:ilvl w:val="0"/>
                <w:numId w:val="383"/>
              </w:numPr>
              <w:ind w:firstLineChars="0"/>
              <w:rPr>
                <w:rFonts w:asciiTheme="minorEastAsia" w:hAnsiTheme="minorEastAsia"/>
              </w:rPr>
            </w:pPr>
            <w:r w:rsidRPr="00895C01">
              <w:rPr>
                <w:rFonts w:asciiTheme="minorEastAsia" w:hAnsiTheme="minorEastAsia" w:hint="eastAsia"/>
              </w:rPr>
              <w:t>显示</w:t>
            </w:r>
            <w:r w:rsidRPr="00895C01">
              <w:rPr>
                <w:rFonts w:asciiTheme="minorEastAsia" w:hAnsiTheme="minorEastAsia"/>
              </w:rPr>
              <w:t>下单人头像，从数据库中获取</w:t>
            </w:r>
            <w:r w:rsidRPr="00895C01">
              <w:rPr>
                <w:rFonts w:asciiTheme="minorEastAsia" w:hAnsiTheme="minorEastAsia" w:hint="eastAsia"/>
              </w:rPr>
              <w:t>，</w:t>
            </w:r>
            <w:r w:rsidRPr="00895C01">
              <w:rPr>
                <w:rFonts w:asciiTheme="minorEastAsia" w:hAnsiTheme="minorEastAsia"/>
              </w:rPr>
              <w:t>根据订单</w:t>
            </w:r>
            <w:r>
              <w:rPr>
                <w:rFonts w:asciiTheme="minorEastAsia" w:hAnsiTheme="minorEastAsia" w:hint="eastAsia"/>
              </w:rPr>
              <w:t>编号</w:t>
            </w:r>
            <w:r w:rsidRPr="00895C01">
              <w:rPr>
                <w:rFonts w:asciiTheme="minorEastAsia" w:hAnsiTheme="minorEastAsia"/>
              </w:rPr>
              <w:t>与下单人关联</w:t>
            </w:r>
          </w:p>
          <w:p w14:paraId="6A2C1468" w14:textId="77777777" w:rsidR="009E7BDA" w:rsidRDefault="009E7BDA" w:rsidP="0065589B">
            <w:pPr>
              <w:pStyle w:val="ac"/>
              <w:numPr>
                <w:ilvl w:val="0"/>
                <w:numId w:val="38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下单人未修改头像，则</w:t>
            </w:r>
            <w:r>
              <w:rPr>
                <w:rFonts w:asciiTheme="minorEastAsia" w:hAnsiTheme="minorEastAsia" w:hint="eastAsia"/>
              </w:rPr>
              <w:t>显示下单人</w:t>
            </w:r>
            <w:r>
              <w:rPr>
                <w:rFonts w:asciiTheme="minorEastAsia" w:hAnsiTheme="minorEastAsia"/>
              </w:rPr>
              <w:t>默认的头像</w:t>
            </w:r>
          </w:p>
          <w:p w14:paraId="3817BDF6" w14:textId="77777777" w:rsidR="009E7BDA" w:rsidRPr="00895C01" w:rsidRDefault="009E7BDA" w:rsidP="0065589B">
            <w:pPr>
              <w:pStyle w:val="ac"/>
              <w:numPr>
                <w:ilvl w:val="0"/>
                <w:numId w:val="38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已修改头像，则显示下单人修改后的头像</w:t>
            </w:r>
          </w:p>
        </w:tc>
      </w:tr>
      <w:tr w:rsidR="009E7BDA" w:rsidRPr="0045194C" w14:paraId="7396BE69" w14:textId="77777777" w:rsidTr="00157F55">
        <w:tc>
          <w:tcPr>
            <w:tcW w:w="1773" w:type="dxa"/>
            <w:vMerge/>
            <w:vAlign w:val="center"/>
          </w:tcPr>
          <w:p w14:paraId="70A30C9F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A2831B1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33071C82" w14:textId="77777777" w:rsidR="009E7BDA" w:rsidRPr="00EF4AD7" w:rsidRDefault="009E7BDA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 w:rsidRPr="00220F20">
              <w:rPr>
                <w:rFonts w:asciiTheme="minorEastAsia" w:hAnsiTheme="minorEastAsia" w:hint="eastAsia"/>
              </w:rPr>
              <w:t>显示</w:t>
            </w:r>
            <w:r w:rsidRPr="00220F20">
              <w:rPr>
                <w:rFonts w:asciiTheme="minorEastAsia" w:hAnsiTheme="minorEastAsia"/>
              </w:rPr>
              <w:t>用车时间：</w:t>
            </w:r>
            <w:r>
              <w:rPr>
                <w:rFonts w:asciiTheme="minorEastAsia" w:hAnsiTheme="minorEastAsia" w:hint="eastAsia"/>
              </w:rPr>
              <w:t>今天内</w:t>
            </w:r>
            <w:r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今天</w:t>
            </w:r>
            <w:r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 xml:space="preserve"> ；明天</w:t>
            </w:r>
            <w:r w:rsidRPr="00EF4AD7"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明天</w:t>
            </w:r>
            <w:r w:rsidRPr="00EF4AD7"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>；超过</w:t>
            </w:r>
            <w:r>
              <w:rPr>
                <w:rFonts w:asciiTheme="minorEastAsia" w:hAnsiTheme="minorEastAsia"/>
              </w:rPr>
              <w:t>明天的显示“</w:t>
            </w:r>
            <w:r>
              <w:rPr>
                <w:rFonts w:asciiTheme="minorEastAsia" w:hAnsiTheme="minorEastAsia" w:hint="eastAsia"/>
              </w:rPr>
              <w:t>yyyy</w:t>
            </w:r>
            <w:r>
              <w:rPr>
                <w:rFonts w:asciiTheme="minorEastAsia" w:hAnsiTheme="minorEastAsia"/>
              </w:rPr>
              <w:t>-mm-dd</w:t>
            </w:r>
            <w:r w:rsidRPr="00EF4AD7">
              <w:rPr>
                <w:rFonts w:asciiTheme="minorEastAsia" w:hAnsiTheme="minorEastAsia"/>
              </w:rPr>
              <w:t xml:space="preserve"> hh：mm</w:t>
            </w:r>
            <w:r>
              <w:rPr>
                <w:rFonts w:asciiTheme="minorEastAsia" w:hAnsiTheme="minorEastAsia"/>
              </w:rPr>
              <w:t>”</w:t>
            </w:r>
          </w:p>
          <w:p w14:paraId="32DD6C76" w14:textId="77777777" w:rsidR="009E7BDA" w:rsidRPr="00220F20" w:rsidRDefault="009E7BDA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</w:p>
        </w:tc>
      </w:tr>
      <w:tr w:rsidR="009E7BDA" w:rsidRPr="0045194C" w14:paraId="73BC12B9" w14:textId="77777777" w:rsidTr="00157F55">
        <w:tc>
          <w:tcPr>
            <w:tcW w:w="1773" w:type="dxa"/>
            <w:vMerge/>
            <w:vAlign w:val="center"/>
          </w:tcPr>
          <w:p w14:paraId="7913B049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35EE153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69F6E9EB" w14:textId="77777777" w:rsidR="009E7BDA" w:rsidRPr="00564BB2" w:rsidRDefault="009E7BDA" w:rsidP="0065589B">
            <w:pPr>
              <w:pStyle w:val="ac"/>
              <w:numPr>
                <w:ilvl w:val="0"/>
                <w:numId w:val="380"/>
              </w:numPr>
              <w:ind w:firstLineChars="0"/>
              <w:rPr>
                <w:rFonts w:asciiTheme="minorEastAsia" w:hAnsiTheme="minorEastAsia"/>
              </w:rPr>
            </w:pPr>
            <w:r w:rsidRPr="00564BB2">
              <w:rPr>
                <w:rFonts w:asciiTheme="minorEastAsia" w:hAnsiTheme="minorEastAsia" w:hint="eastAsia"/>
              </w:rPr>
              <w:t>显示</w:t>
            </w:r>
            <w:r w:rsidRPr="00564BB2">
              <w:rPr>
                <w:rFonts w:asciiTheme="minorEastAsia" w:hAnsiTheme="minorEastAsia"/>
              </w:rPr>
              <w:t>用车类型</w:t>
            </w:r>
            <w:r w:rsidRPr="00564BB2">
              <w:rPr>
                <w:rFonts w:asciiTheme="minorEastAsia" w:hAnsiTheme="minorEastAsia" w:hint="eastAsia"/>
              </w:rPr>
              <w:t>：</w:t>
            </w:r>
            <w:r w:rsidRPr="00564BB2">
              <w:rPr>
                <w:rFonts w:asciiTheme="minorEastAsia" w:hAnsiTheme="minorEastAsia"/>
              </w:rPr>
              <w:t>约车</w:t>
            </w:r>
            <w:r w:rsidRPr="00564BB2">
              <w:rPr>
                <w:rFonts w:asciiTheme="minorEastAsia" w:hAnsiTheme="minorEastAsia" w:hint="eastAsia"/>
              </w:rPr>
              <w:t>/接机/送机</w:t>
            </w:r>
          </w:p>
          <w:p w14:paraId="4078C220" w14:textId="77777777" w:rsidR="009E7BDA" w:rsidRPr="00564BB2" w:rsidRDefault="009E7BDA" w:rsidP="0065589B">
            <w:pPr>
              <w:pStyle w:val="ac"/>
              <w:numPr>
                <w:ilvl w:val="0"/>
                <w:numId w:val="38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下单所选的类型显示</w:t>
            </w:r>
          </w:p>
        </w:tc>
      </w:tr>
      <w:tr w:rsidR="009E7BDA" w:rsidRPr="0045194C" w14:paraId="2F9A0C14" w14:textId="77777777" w:rsidTr="00157F55">
        <w:tc>
          <w:tcPr>
            <w:tcW w:w="1773" w:type="dxa"/>
            <w:vMerge/>
            <w:vAlign w:val="center"/>
          </w:tcPr>
          <w:p w14:paraId="11273FE4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9CACAE5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63D68E74" w14:textId="77777777" w:rsidR="009E7BDA" w:rsidRDefault="009E7BDA" w:rsidP="00D14D1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已出发的</w:t>
            </w: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当前订单状态显示：行程中（</w:t>
            </w:r>
            <w:r>
              <w:rPr>
                <w:rFonts w:asciiTheme="minorEastAsia" w:hAnsiTheme="minorEastAsia" w:hint="eastAsia"/>
              </w:rPr>
              <w:t>正在</w:t>
            </w:r>
            <w:r>
              <w:rPr>
                <w:rFonts w:asciiTheme="minorEastAsia" w:hAnsiTheme="minorEastAsia"/>
              </w:rPr>
              <w:t>服务的）</w:t>
            </w:r>
          </w:p>
          <w:p w14:paraId="3923DB1F" w14:textId="77777777" w:rsidR="009E7BDA" w:rsidRPr="0045194C" w:rsidRDefault="009E7BDA" w:rsidP="00D14D1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未</w:t>
            </w:r>
            <w:r>
              <w:rPr>
                <w:rFonts w:asciiTheme="minorEastAsia" w:hAnsiTheme="minorEastAsia"/>
              </w:rPr>
              <w:t>出发的显示</w:t>
            </w:r>
            <w:r>
              <w:rPr>
                <w:rFonts w:asciiTheme="minorEastAsia" w:hAnsiTheme="minorEastAsia" w:hint="eastAsia"/>
              </w:rPr>
              <w:t>剩余</w:t>
            </w:r>
            <w:r>
              <w:rPr>
                <w:rFonts w:asciiTheme="minorEastAsia" w:hAnsiTheme="minorEastAsia"/>
              </w:rPr>
              <w:t>时间</w:t>
            </w:r>
            <w:r>
              <w:rPr>
                <w:rFonts w:asciiTheme="minorEastAsia" w:hAnsiTheme="minorEastAsia" w:hint="eastAsia"/>
              </w:rPr>
              <w:t>，格式</w:t>
            </w:r>
            <w:r>
              <w:rPr>
                <w:rFonts w:asciiTheme="minorEastAsia" w:hAnsiTheme="minorEastAsia"/>
              </w:rPr>
              <w:t>：“</w:t>
            </w:r>
            <w:r w:rsidRPr="00EF4AD7">
              <w:rPr>
                <w:rFonts w:asciiTheme="minorEastAsia" w:hAnsiTheme="minorEastAsia"/>
              </w:rPr>
              <w:t>hh：mm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ss”</w:t>
            </w:r>
          </w:p>
        </w:tc>
      </w:tr>
      <w:tr w:rsidR="009E7BDA" w:rsidRPr="0045194C" w14:paraId="060F90F7" w14:textId="77777777" w:rsidTr="00157F55">
        <w:tc>
          <w:tcPr>
            <w:tcW w:w="1773" w:type="dxa"/>
            <w:vMerge/>
            <w:vAlign w:val="center"/>
          </w:tcPr>
          <w:p w14:paraId="43CE309C" w14:textId="77777777" w:rsidR="009E7BDA" w:rsidRPr="0045194C" w:rsidRDefault="009E7BDA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82BA63D" w14:textId="77777777" w:rsidR="009E7BDA" w:rsidRDefault="009E7BDA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上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1D955CA3" w14:textId="77777777" w:rsidR="009E7BDA" w:rsidRPr="0045194C" w:rsidRDefault="009E7BDA" w:rsidP="00A87BE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9E7BDA" w:rsidRPr="0045194C" w14:paraId="5511563C" w14:textId="77777777" w:rsidTr="00157F55">
        <w:tc>
          <w:tcPr>
            <w:tcW w:w="1773" w:type="dxa"/>
            <w:vMerge/>
            <w:vAlign w:val="center"/>
          </w:tcPr>
          <w:p w14:paraId="1E390C9A" w14:textId="77777777" w:rsidR="009E7BDA" w:rsidRPr="0045194C" w:rsidRDefault="009E7BDA" w:rsidP="00567DF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DA5449E" w14:textId="77777777" w:rsidR="009E7BDA" w:rsidRDefault="009E7BDA" w:rsidP="00567DF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18461E9E" w14:textId="77777777" w:rsidR="009E7BDA" w:rsidRPr="0045194C" w:rsidRDefault="009E7BDA" w:rsidP="00567DF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9E7BDA" w:rsidRPr="0045194C" w14:paraId="548D8612" w14:textId="77777777" w:rsidTr="00157F55">
        <w:tc>
          <w:tcPr>
            <w:tcW w:w="1773" w:type="dxa"/>
            <w:vMerge/>
            <w:vAlign w:val="center"/>
          </w:tcPr>
          <w:p w14:paraId="1526168A" w14:textId="77777777" w:rsidR="009E7BDA" w:rsidRPr="0045194C" w:rsidRDefault="009E7BDA" w:rsidP="0085125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13B5E55" w14:textId="77777777" w:rsidR="009E7BDA" w:rsidRDefault="009E7BDA" w:rsidP="0085125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预估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0D9ED78C" w14:textId="77777777" w:rsidR="009E7BDA" w:rsidRPr="00851257" w:rsidRDefault="009E7BDA" w:rsidP="0065589B">
            <w:pPr>
              <w:pStyle w:val="ac"/>
              <w:numPr>
                <w:ilvl w:val="0"/>
                <w:numId w:val="381"/>
              </w:numPr>
              <w:ind w:firstLineChars="0"/>
              <w:rPr>
                <w:rFonts w:asciiTheme="minorEastAsia" w:hAnsiTheme="minorEastAsia"/>
              </w:rPr>
            </w:pPr>
            <w:r w:rsidRPr="00851257">
              <w:rPr>
                <w:rFonts w:asciiTheme="minorEastAsia" w:hAnsiTheme="minorEastAsia" w:hint="eastAsia"/>
              </w:rPr>
              <w:t>数据</w:t>
            </w:r>
            <w:r w:rsidRPr="00851257">
              <w:rPr>
                <w:rFonts w:asciiTheme="minorEastAsia" w:hAnsiTheme="minorEastAsia"/>
              </w:rPr>
              <w:t>根据订单编号从数据库中获取显示</w:t>
            </w:r>
          </w:p>
          <w:p w14:paraId="21BFC24B" w14:textId="77777777" w:rsidR="009E7BDA" w:rsidRPr="00851257" w:rsidRDefault="009E7BDA" w:rsidP="0065589B">
            <w:pPr>
              <w:pStyle w:val="ac"/>
              <w:numPr>
                <w:ilvl w:val="0"/>
                <w:numId w:val="38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包括</w:t>
            </w:r>
            <w:r>
              <w:rPr>
                <w:rFonts w:asciiTheme="minorEastAsia" w:hAnsiTheme="minorEastAsia"/>
              </w:rPr>
              <w:t>预估里程、预估时长、预估费用</w:t>
            </w:r>
          </w:p>
        </w:tc>
      </w:tr>
      <w:tr w:rsidR="009E7BDA" w:rsidRPr="0045194C" w14:paraId="0CABF06B" w14:textId="77777777" w:rsidTr="00157F55">
        <w:tc>
          <w:tcPr>
            <w:tcW w:w="1773" w:type="dxa"/>
            <w:vMerge/>
            <w:vAlign w:val="center"/>
          </w:tcPr>
          <w:p w14:paraId="545D3DAD" w14:textId="77777777" w:rsidR="009E7BDA" w:rsidRPr="0045194C" w:rsidRDefault="009E7BDA" w:rsidP="0085125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813E739" w14:textId="77777777" w:rsidR="009E7BDA" w:rsidRDefault="009E7BDA" w:rsidP="0085125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编号</w:t>
            </w:r>
          </w:p>
        </w:tc>
        <w:tc>
          <w:tcPr>
            <w:tcW w:w="6157" w:type="dxa"/>
            <w:vAlign w:val="center"/>
          </w:tcPr>
          <w:p w14:paraId="4E9A3339" w14:textId="77777777" w:rsidR="009E7BDA" w:rsidRPr="0045194C" w:rsidRDefault="009E7BDA" w:rsidP="0085125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下单</w:t>
            </w:r>
            <w:r>
              <w:rPr>
                <w:rFonts w:asciiTheme="minorEastAsia" w:hAnsiTheme="minorEastAsia"/>
              </w:rPr>
              <w:t>时生成的</w:t>
            </w:r>
            <w:r>
              <w:rPr>
                <w:rFonts w:asciiTheme="minorEastAsia" w:hAnsiTheme="minorEastAsia" w:hint="eastAsia"/>
              </w:rPr>
              <w:t>订单编号</w:t>
            </w:r>
            <w:r>
              <w:rPr>
                <w:rFonts w:asciiTheme="minorEastAsia" w:hAnsiTheme="minorEastAsia"/>
              </w:rPr>
              <w:t>，</w:t>
            </w:r>
          </w:p>
        </w:tc>
      </w:tr>
      <w:tr w:rsidR="009E7BDA" w:rsidRPr="0045194C" w14:paraId="609ED288" w14:textId="77777777" w:rsidTr="00157F55">
        <w:tc>
          <w:tcPr>
            <w:tcW w:w="1773" w:type="dxa"/>
            <w:vMerge/>
            <w:vAlign w:val="center"/>
          </w:tcPr>
          <w:p w14:paraId="3B330320" w14:textId="77777777" w:rsidR="009E7BDA" w:rsidRPr="0045194C" w:rsidRDefault="009E7BDA" w:rsidP="0085125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F0BBCB1" w14:textId="77777777" w:rsidR="009E7BDA" w:rsidRDefault="009E7BDA" w:rsidP="0085125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拨打电话</w:t>
            </w:r>
          </w:p>
        </w:tc>
        <w:tc>
          <w:tcPr>
            <w:tcW w:w="6157" w:type="dxa"/>
            <w:vAlign w:val="center"/>
          </w:tcPr>
          <w:p w14:paraId="70529283" w14:textId="77777777" w:rsidR="009E7BDA" w:rsidRPr="00134F83" w:rsidRDefault="009E7BDA" w:rsidP="0065589B">
            <w:pPr>
              <w:pStyle w:val="ac"/>
              <w:numPr>
                <w:ilvl w:val="0"/>
                <w:numId w:val="382"/>
              </w:numPr>
              <w:ind w:firstLineChars="0"/>
              <w:rPr>
                <w:rFonts w:asciiTheme="minorEastAsia" w:hAnsiTheme="minorEastAsia"/>
              </w:rPr>
            </w:pPr>
            <w:r w:rsidRPr="00134F83">
              <w:rPr>
                <w:rFonts w:asciiTheme="minorEastAsia" w:hAnsiTheme="minorEastAsia" w:hint="eastAsia"/>
              </w:rPr>
              <w:t>点击</w:t>
            </w:r>
            <w:r w:rsidRPr="00134F83">
              <w:rPr>
                <w:rFonts w:asciiTheme="minorEastAsia" w:hAnsiTheme="minorEastAsia"/>
              </w:rPr>
              <w:t>拨打</w:t>
            </w:r>
            <w:r w:rsidRPr="00134F83">
              <w:rPr>
                <w:rFonts w:asciiTheme="minorEastAsia" w:hAnsiTheme="minorEastAsia" w:hint="eastAsia"/>
              </w:rPr>
              <w:t>下单人</w:t>
            </w:r>
            <w:r w:rsidRPr="00134F83">
              <w:rPr>
                <w:rFonts w:asciiTheme="minorEastAsia" w:hAnsiTheme="minorEastAsia"/>
              </w:rPr>
              <w:t>电话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拨号界面</w:t>
            </w:r>
          </w:p>
          <w:p w14:paraId="2ACB9EFB" w14:textId="77777777" w:rsidR="009E7BDA" w:rsidRPr="00134F83" w:rsidRDefault="009E7BDA" w:rsidP="0065589B">
            <w:pPr>
              <w:pStyle w:val="ac"/>
              <w:numPr>
                <w:ilvl w:val="0"/>
                <w:numId w:val="38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将</w:t>
            </w:r>
            <w:r>
              <w:rPr>
                <w:rFonts w:asciiTheme="minorEastAsia" w:hAnsiTheme="minorEastAsia"/>
              </w:rPr>
              <w:t>下单人电话号码传到拨号</w:t>
            </w:r>
            <w:r>
              <w:rPr>
                <w:rFonts w:asciiTheme="minorEastAsia" w:hAnsiTheme="minorEastAsia" w:hint="eastAsia"/>
              </w:rPr>
              <w:t>盘</w:t>
            </w:r>
            <w:r w:rsidR="002E6044">
              <w:rPr>
                <w:rFonts w:asciiTheme="minorEastAsia" w:hAnsiTheme="minorEastAsia" w:hint="eastAsia"/>
              </w:rPr>
              <w:t>界面</w:t>
            </w:r>
          </w:p>
        </w:tc>
      </w:tr>
      <w:tr w:rsidR="000878A1" w:rsidRPr="0045194C" w14:paraId="00BE62F1" w14:textId="77777777" w:rsidTr="00157F55">
        <w:tc>
          <w:tcPr>
            <w:tcW w:w="1773" w:type="dxa"/>
            <w:vAlign w:val="center"/>
          </w:tcPr>
          <w:p w14:paraId="47FF92F5" w14:textId="77777777" w:rsidR="000878A1" w:rsidRDefault="0011654E" w:rsidP="0085125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  <w:r w:rsidR="00D625D4">
              <w:rPr>
                <w:rFonts w:asciiTheme="minorEastAsia" w:hAnsiTheme="minorEastAsia" w:hint="eastAsia"/>
              </w:rPr>
              <w:t>操作</w:t>
            </w:r>
          </w:p>
        </w:tc>
        <w:tc>
          <w:tcPr>
            <w:tcW w:w="1806" w:type="dxa"/>
            <w:vAlign w:val="center"/>
          </w:tcPr>
          <w:p w14:paraId="32B59BE5" w14:textId="77777777" w:rsidR="000878A1" w:rsidRDefault="000878A1" w:rsidP="0085125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</w:p>
        </w:tc>
        <w:tc>
          <w:tcPr>
            <w:tcW w:w="6157" w:type="dxa"/>
            <w:vAlign w:val="center"/>
          </w:tcPr>
          <w:p w14:paraId="7C2A6054" w14:textId="77777777" w:rsidR="000878A1" w:rsidRDefault="00273029" w:rsidP="00CB181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进入当前</w:t>
            </w:r>
            <w:r>
              <w:rPr>
                <w:rFonts w:asciiTheme="minorEastAsia" w:hAnsiTheme="minorEastAsia"/>
              </w:rPr>
              <w:t>订单详情页面</w:t>
            </w:r>
          </w:p>
        </w:tc>
      </w:tr>
      <w:tr w:rsidR="00851257" w:rsidRPr="0045194C" w14:paraId="7FBEB5F6" w14:textId="77777777" w:rsidTr="00157F55">
        <w:tc>
          <w:tcPr>
            <w:tcW w:w="1773" w:type="dxa"/>
            <w:vAlign w:val="center"/>
          </w:tcPr>
          <w:p w14:paraId="22E664BC" w14:textId="77777777" w:rsidR="00851257" w:rsidRPr="0045194C" w:rsidRDefault="0025051A" w:rsidP="0085125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左上角</w:t>
            </w:r>
          </w:p>
        </w:tc>
        <w:tc>
          <w:tcPr>
            <w:tcW w:w="1806" w:type="dxa"/>
            <w:vAlign w:val="center"/>
          </w:tcPr>
          <w:p w14:paraId="7BB34813" w14:textId="77777777" w:rsidR="00851257" w:rsidRDefault="0025051A" w:rsidP="0085125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27E10D0F" w14:textId="77777777" w:rsidR="00851257" w:rsidRPr="0045194C" w:rsidRDefault="00961C1D" w:rsidP="00CB181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</w:t>
            </w:r>
            <w:r w:rsidR="00CB1814">
              <w:rPr>
                <w:rFonts w:asciiTheme="minorEastAsia" w:hAnsiTheme="minorEastAsia" w:hint="eastAsia"/>
              </w:rPr>
              <w:t>个人中心</w:t>
            </w:r>
            <w:r>
              <w:rPr>
                <w:rFonts w:asciiTheme="minorEastAsia" w:hAnsiTheme="minorEastAsia"/>
              </w:rPr>
              <w:t>界面</w:t>
            </w:r>
          </w:p>
        </w:tc>
      </w:tr>
    </w:tbl>
    <w:p w14:paraId="5257A370" w14:textId="77777777" w:rsidR="00536FBF" w:rsidRPr="0045194C" w:rsidRDefault="00536FBF" w:rsidP="00536FBF">
      <w:pPr>
        <w:rPr>
          <w:rFonts w:asciiTheme="minorEastAsia" w:hAnsiTheme="minorEastAsia"/>
        </w:rPr>
      </w:pPr>
    </w:p>
    <w:p w14:paraId="0725F04F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19" w:name="_Toc458270188"/>
      <w:r w:rsidRPr="0045194C">
        <w:rPr>
          <w:rFonts w:asciiTheme="minorEastAsia" w:hAnsiTheme="minorEastAsia" w:hint="eastAsia"/>
        </w:rPr>
        <w:t>前置条件</w:t>
      </w:r>
      <w:bookmarkEnd w:id="119"/>
    </w:p>
    <w:p w14:paraId="5580BA66" w14:textId="77777777" w:rsidR="00536FBF" w:rsidRPr="0045194C" w:rsidRDefault="00B62FC2" w:rsidP="00536FB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进入个人中心</w:t>
      </w:r>
      <w:r>
        <w:rPr>
          <w:rFonts w:asciiTheme="minorEastAsia" w:hAnsiTheme="minorEastAsia" w:hint="eastAsia"/>
        </w:rPr>
        <w:t>页面，</w:t>
      </w:r>
      <w:r>
        <w:rPr>
          <w:rFonts w:asciiTheme="minorEastAsia" w:hAnsiTheme="minorEastAsia"/>
        </w:rPr>
        <w:t>点击“</w:t>
      </w:r>
      <w:r>
        <w:rPr>
          <w:rFonts w:asciiTheme="minorEastAsia" w:hAnsiTheme="minorEastAsia" w:hint="eastAsia"/>
        </w:rPr>
        <w:t>我的</w:t>
      </w:r>
      <w:r>
        <w:rPr>
          <w:rFonts w:asciiTheme="minorEastAsia" w:hAnsiTheme="minorEastAsia"/>
        </w:rPr>
        <w:t>订单”</w:t>
      </w:r>
      <w:r w:rsidR="005B3E1E">
        <w:rPr>
          <w:rFonts w:asciiTheme="minorEastAsia" w:hAnsiTheme="minorEastAsia" w:hint="eastAsia"/>
        </w:rPr>
        <w:t>进入</w:t>
      </w:r>
      <w:r w:rsidR="005B3E1E">
        <w:rPr>
          <w:rFonts w:asciiTheme="minorEastAsia" w:hAnsiTheme="minorEastAsia"/>
        </w:rPr>
        <w:t>我的订单列表页面</w:t>
      </w:r>
    </w:p>
    <w:p w14:paraId="467BC1A2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20" w:name="_Toc458270189"/>
      <w:r w:rsidRPr="0045194C">
        <w:rPr>
          <w:rFonts w:asciiTheme="minorEastAsia" w:hAnsiTheme="minorEastAsia" w:hint="eastAsia"/>
        </w:rPr>
        <w:t>用例流程</w:t>
      </w:r>
      <w:bookmarkEnd w:id="120"/>
    </w:p>
    <w:p w14:paraId="14C030E1" w14:textId="77777777" w:rsidR="00536FBF" w:rsidRPr="0045194C" w:rsidRDefault="00AA0E19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2C1FF717" w14:textId="77777777" w:rsidR="00536FBF" w:rsidRDefault="00536FBF" w:rsidP="00536FBF">
      <w:pPr>
        <w:pStyle w:val="5"/>
        <w:rPr>
          <w:rFonts w:asciiTheme="minorEastAsia" w:hAnsiTheme="minorEastAsia"/>
        </w:rPr>
      </w:pPr>
      <w:bookmarkStart w:id="121" w:name="_Toc458270190"/>
      <w:r w:rsidRPr="0045194C">
        <w:rPr>
          <w:rFonts w:asciiTheme="minorEastAsia" w:hAnsiTheme="minorEastAsia" w:hint="eastAsia"/>
        </w:rPr>
        <w:t>后置条件</w:t>
      </w:r>
      <w:bookmarkEnd w:id="121"/>
    </w:p>
    <w:p w14:paraId="6156EE8B" w14:textId="77777777" w:rsidR="00AB03AE" w:rsidRPr="0045194C" w:rsidRDefault="00FB50C2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5F0A2562" w14:textId="77777777" w:rsidR="00AB03AE" w:rsidRPr="0045194C" w:rsidRDefault="00AB03AE" w:rsidP="00AB03AE">
      <w:pPr>
        <w:pStyle w:val="4"/>
        <w:rPr>
          <w:rFonts w:asciiTheme="minorEastAsia" w:eastAsiaTheme="minorEastAsia" w:hAnsiTheme="minorEastAsia"/>
        </w:rPr>
      </w:pPr>
      <w:bookmarkStart w:id="122" w:name="_Toc458270191"/>
      <w:r>
        <w:rPr>
          <w:rFonts w:asciiTheme="minorEastAsia" w:eastAsiaTheme="minorEastAsia" w:hAnsiTheme="minorEastAsia" w:hint="eastAsia"/>
        </w:rPr>
        <w:t>已完成</w:t>
      </w:r>
      <w:r>
        <w:rPr>
          <w:rFonts w:asciiTheme="minorEastAsia" w:eastAsiaTheme="minorEastAsia" w:hAnsiTheme="minorEastAsia"/>
        </w:rPr>
        <w:t>订单</w:t>
      </w:r>
      <w:bookmarkEnd w:id="122"/>
    </w:p>
    <w:p w14:paraId="2349071B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23" w:name="_Toc458270192"/>
      <w:r w:rsidRPr="0045194C">
        <w:rPr>
          <w:rFonts w:asciiTheme="minorEastAsia" w:hAnsiTheme="minorEastAsia"/>
        </w:rPr>
        <w:t>用例描述</w:t>
      </w:r>
      <w:bookmarkEnd w:id="123"/>
    </w:p>
    <w:p w14:paraId="43A25CDE" w14:textId="77777777" w:rsidR="00AB03AE" w:rsidRPr="0045194C" w:rsidRDefault="009451F4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</w:t>
      </w:r>
      <w:r>
        <w:rPr>
          <w:rFonts w:asciiTheme="minorEastAsia" w:hAnsiTheme="minorEastAsia"/>
        </w:rPr>
        <w:t>已完成服务的订单</w:t>
      </w:r>
    </w:p>
    <w:p w14:paraId="46D1841E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24" w:name="_Toc458270193"/>
      <w:r w:rsidRPr="0045194C">
        <w:rPr>
          <w:rFonts w:asciiTheme="minorEastAsia" w:hAnsiTheme="minorEastAsia" w:hint="eastAsia"/>
        </w:rPr>
        <w:lastRenderedPageBreak/>
        <w:t>原型界面</w:t>
      </w:r>
      <w:bookmarkEnd w:id="124"/>
    </w:p>
    <w:p w14:paraId="6EC65A12" w14:textId="77777777" w:rsidR="00A872BF" w:rsidRDefault="00F32E6A" w:rsidP="00A872BF">
      <w:pPr>
        <w:keepNext/>
        <w:jc w:val="center"/>
      </w:pPr>
      <w:r>
        <w:rPr>
          <w:noProof/>
        </w:rPr>
        <w:drawing>
          <wp:inline distT="0" distB="0" distL="0" distR="0" wp14:anchorId="258E3E75" wp14:editId="5CFEE066">
            <wp:extent cx="3047619" cy="5409524"/>
            <wp:effectExtent l="19050" t="19050" r="19685" b="2032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A7A6950" w14:textId="77777777" w:rsidR="00AB03AE" w:rsidRPr="0045194C" w:rsidRDefault="00A872BF" w:rsidP="00A872B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21</w:t>
        </w:r>
      </w:fldSimple>
      <w:r>
        <w:rPr>
          <w:rFonts w:hint="eastAsia"/>
        </w:rPr>
        <w:t>已完成</w:t>
      </w:r>
      <w:r>
        <w:t>订单列表</w:t>
      </w:r>
    </w:p>
    <w:p w14:paraId="5526F6CE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25" w:name="_Toc458270194"/>
      <w:r w:rsidRPr="0045194C">
        <w:rPr>
          <w:rFonts w:asciiTheme="minorEastAsia" w:hAnsiTheme="minorEastAsia" w:hint="eastAsia"/>
        </w:rPr>
        <w:t>界面元素</w:t>
      </w:r>
      <w:bookmarkEnd w:id="125"/>
    </w:p>
    <w:p w14:paraId="52D72762" w14:textId="77777777" w:rsidR="00901899" w:rsidRDefault="00901899" w:rsidP="00901899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7</w:t>
        </w:r>
      </w:fldSimple>
      <w:r>
        <w:rPr>
          <w:rFonts w:hint="eastAsia"/>
        </w:rPr>
        <w:t>已完成</w:t>
      </w:r>
      <w:r>
        <w:t>订单</w:t>
      </w:r>
      <w:r>
        <w:rPr>
          <w:rFonts w:hint="eastAsia"/>
        </w:rPr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B03AE" w:rsidRPr="0045194C" w14:paraId="76490838" w14:textId="77777777" w:rsidTr="00901899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30EBFAF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07DC5154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A28B233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D04BF" w:rsidRPr="0045194C" w14:paraId="52C17ECF" w14:textId="77777777" w:rsidTr="00901899">
        <w:tc>
          <w:tcPr>
            <w:tcW w:w="1773" w:type="dxa"/>
            <w:vAlign w:val="center"/>
          </w:tcPr>
          <w:p w14:paraId="6ACD474C" w14:textId="77777777" w:rsidR="00ED04BF" w:rsidRDefault="00ED04BF" w:rsidP="00ED04B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03531A8" w14:textId="77777777" w:rsidR="00ED04BF" w:rsidRDefault="00ED04BF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73BEEE64" w14:textId="77777777" w:rsidR="00ED04BF" w:rsidRDefault="00ED04BF" w:rsidP="0065589B">
            <w:pPr>
              <w:pStyle w:val="ac"/>
              <w:numPr>
                <w:ilvl w:val="0"/>
                <w:numId w:val="38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</w:t>
            </w:r>
            <w:r>
              <w:rPr>
                <w:rFonts w:asciiTheme="minorEastAsia" w:hAnsiTheme="minorEastAsia"/>
              </w:rPr>
              <w:t>显示当前所有未完成的订单</w:t>
            </w:r>
            <w:r>
              <w:rPr>
                <w:rFonts w:asciiTheme="minorEastAsia" w:hAnsiTheme="minorEastAsia" w:hint="eastAsia"/>
              </w:rPr>
              <w:t>列表</w:t>
            </w:r>
          </w:p>
          <w:p w14:paraId="7ECC75E6" w14:textId="77777777" w:rsidR="00ED04BF" w:rsidRDefault="00ED04BF" w:rsidP="0065589B">
            <w:pPr>
              <w:pStyle w:val="ac"/>
              <w:numPr>
                <w:ilvl w:val="0"/>
                <w:numId w:val="38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可以</w:t>
            </w:r>
            <w:r>
              <w:rPr>
                <w:rFonts w:asciiTheme="minorEastAsia" w:hAnsiTheme="minorEastAsia"/>
              </w:rPr>
              <w:t>上下滑动查看</w:t>
            </w:r>
            <w:r>
              <w:rPr>
                <w:rFonts w:asciiTheme="minorEastAsia" w:hAnsiTheme="minorEastAsia" w:hint="eastAsia"/>
              </w:rPr>
              <w:t>列表</w:t>
            </w:r>
            <w:r>
              <w:rPr>
                <w:rFonts w:asciiTheme="minorEastAsia" w:hAnsiTheme="minorEastAsia"/>
              </w:rPr>
              <w:t>信息</w:t>
            </w:r>
          </w:p>
          <w:p w14:paraId="04D3F743" w14:textId="77777777" w:rsidR="00ED04BF" w:rsidRPr="00895C01" w:rsidRDefault="00ED04BF" w:rsidP="0065589B">
            <w:pPr>
              <w:pStyle w:val="ac"/>
              <w:numPr>
                <w:ilvl w:val="0"/>
                <w:numId w:val="38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按照</w:t>
            </w:r>
            <w:r w:rsidR="00A224E9">
              <w:rPr>
                <w:rFonts w:asciiTheme="minorEastAsia" w:hAnsiTheme="minorEastAsia" w:hint="eastAsia"/>
              </w:rPr>
              <w:t>已完成</w:t>
            </w:r>
            <w:r w:rsidR="00A224E9">
              <w:rPr>
                <w:rFonts w:asciiTheme="minorEastAsia" w:hAnsiTheme="minorEastAsia"/>
              </w:rPr>
              <w:t>的</w:t>
            </w:r>
            <w:r>
              <w:rPr>
                <w:rFonts w:asciiTheme="minorEastAsia" w:hAnsiTheme="minorEastAsia"/>
              </w:rPr>
              <w:t>订单用车时间由近及远排序显示</w:t>
            </w:r>
          </w:p>
        </w:tc>
      </w:tr>
      <w:tr w:rsidR="000D3D74" w:rsidRPr="0045194C" w14:paraId="39F2C804" w14:textId="77777777" w:rsidTr="00901899">
        <w:tc>
          <w:tcPr>
            <w:tcW w:w="1773" w:type="dxa"/>
            <w:vMerge w:val="restart"/>
            <w:vAlign w:val="center"/>
          </w:tcPr>
          <w:p w14:paraId="642AB140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列表</w:t>
            </w:r>
          </w:p>
        </w:tc>
        <w:tc>
          <w:tcPr>
            <w:tcW w:w="1806" w:type="dxa"/>
            <w:vAlign w:val="center"/>
          </w:tcPr>
          <w:p w14:paraId="54DECD39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0273EFE8" w14:textId="77777777" w:rsidR="000D3D74" w:rsidRPr="00895C01" w:rsidRDefault="000D3D74" w:rsidP="0065589B">
            <w:pPr>
              <w:pStyle w:val="ac"/>
              <w:numPr>
                <w:ilvl w:val="0"/>
                <w:numId w:val="384"/>
              </w:numPr>
              <w:ind w:firstLineChars="0"/>
              <w:rPr>
                <w:rFonts w:asciiTheme="minorEastAsia" w:hAnsiTheme="minorEastAsia"/>
              </w:rPr>
            </w:pPr>
            <w:r w:rsidRPr="00895C01">
              <w:rPr>
                <w:rFonts w:asciiTheme="minorEastAsia" w:hAnsiTheme="minorEastAsia" w:hint="eastAsia"/>
              </w:rPr>
              <w:t>显示</w:t>
            </w:r>
            <w:r w:rsidRPr="00895C01">
              <w:rPr>
                <w:rFonts w:asciiTheme="minorEastAsia" w:hAnsiTheme="minorEastAsia"/>
              </w:rPr>
              <w:t>下单人头像，从数据库中获取</w:t>
            </w:r>
            <w:r w:rsidRPr="00895C01">
              <w:rPr>
                <w:rFonts w:asciiTheme="minorEastAsia" w:hAnsiTheme="minorEastAsia" w:hint="eastAsia"/>
              </w:rPr>
              <w:t>，</w:t>
            </w:r>
            <w:r w:rsidRPr="00895C01">
              <w:rPr>
                <w:rFonts w:asciiTheme="minorEastAsia" w:hAnsiTheme="minorEastAsia"/>
              </w:rPr>
              <w:t>根据订单</w:t>
            </w:r>
            <w:r>
              <w:rPr>
                <w:rFonts w:asciiTheme="minorEastAsia" w:hAnsiTheme="minorEastAsia" w:hint="eastAsia"/>
              </w:rPr>
              <w:t>编号</w:t>
            </w:r>
            <w:r w:rsidRPr="00895C01">
              <w:rPr>
                <w:rFonts w:asciiTheme="minorEastAsia" w:hAnsiTheme="minorEastAsia"/>
              </w:rPr>
              <w:t>与下单人关联</w:t>
            </w:r>
          </w:p>
          <w:p w14:paraId="34C755D9" w14:textId="77777777" w:rsidR="000D3D74" w:rsidRDefault="000D3D74" w:rsidP="0065589B">
            <w:pPr>
              <w:pStyle w:val="ac"/>
              <w:numPr>
                <w:ilvl w:val="0"/>
                <w:numId w:val="38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下单人未修改头像，则</w:t>
            </w:r>
            <w:r>
              <w:rPr>
                <w:rFonts w:asciiTheme="minorEastAsia" w:hAnsiTheme="minorEastAsia" w:hint="eastAsia"/>
              </w:rPr>
              <w:t>显示下单人</w:t>
            </w:r>
            <w:r>
              <w:rPr>
                <w:rFonts w:asciiTheme="minorEastAsia" w:hAnsiTheme="minorEastAsia"/>
              </w:rPr>
              <w:t>默认的头像</w:t>
            </w:r>
          </w:p>
          <w:p w14:paraId="5E353302" w14:textId="77777777" w:rsidR="000D3D74" w:rsidRPr="00895C01" w:rsidRDefault="000D3D74" w:rsidP="0065589B">
            <w:pPr>
              <w:pStyle w:val="ac"/>
              <w:numPr>
                <w:ilvl w:val="0"/>
                <w:numId w:val="38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已修改头像，则显示下单人修改后的头像</w:t>
            </w:r>
          </w:p>
        </w:tc>
      </w:tr>
      <w:tr w:rsidR="000D3D74" w:rsidRPr="0045194C" w14:paraId="590D6237" w14:textId="77777777" w:rsidTr="00901899">
        <w:tc>
          <w:tcPr>
            <w:tcW w:w="1773" w:type="dxa"/>
            <w:vMerge/>
            <w:vAlign w:val="center"/>
          </w:tcPr>
          <w:p w14:paraId="31F017B2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2C9E420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76417F01" w14:textId="77777777" w:rsidR="000D3D74" w:rsidRPr="00EF4AD7" w:rsidRDefault="000D3D74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 w:rsidRPr="00220F20">
              <w:rPr>
                <w:rFonts w:asciiTheme="minorEastAsia" w:hAnsiTheme="minorEastAsia" w:hint="eastAsia"/>
              </w:rPr>
              <w:t>显示</w:t>
            </w:r>
            <w:r w:rsidRPr="00220F20">
              <w:rPr>
                <w:rFonts w:asciiTheme="minorEastAsia" w:hAnsiTheme="minorEastAsia"/>
              </w:rPr>
              <w:t>用车时间：</w:t>
            </w:r>
            <w:r>
              <w:rPr>
                <w:rFonts w:asciiTheme="minorEastAsia" w:hAnsiTheme="minorEastAsia" w:hint="eastAsia"/>
              </w:rPr>
              <w:t>今天内</w:t>
            </w:r>
            <w:r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今天</w:t>
            </w:r>
            <w:r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 xml:space="preserve"> ；明天</w:t>
            </w:r>
            <w:r w:rsidRPr="00EF4AD7"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明天</w:t>
            </w:r>
            <w:r w:rsidRPr="00EF4AD7"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>；超过</w:t>
            </w:r>
            <w:r>
              <w:rPr>
                <w:rFonts w:asciiTheme="minorEastAsia" w:hAnsiTheme="minorEastAsia"/>
              </w:rPr>
              <w:t>明天的显示“</w:t>
            </w:r>
            <w:r>
              <w:rPr>
                <w:rFonts w:asciiTheme="minorEastAsia" w:hAnsiTheme="minorEastAsia" w:hint="eastAsia"/>
              </w:rPr>
              <w:t>yyyy</w:t>
            </w:r>
            <w:r>
              <w:rPr>
                <w:rFonts w:asciiTheme="minorEastAsia" w:hAnsiTheme="minorEastAsia"/>
              </w:rPr>
              <w:t>-mm-dd</w:t>
            </w:r>
            <w:r w:rsidRPr="00EF4AD7">
              <w:rPr>
                <w:rFonts w:asciiTheme="minorEastAsia" w:hAnsiTheme="minorEastAsia"/>
              </w:rPr>
              <w:t xml:space="preserve"> hh：mm</w:t>
            </w:r>
            <w:r>
              <w:rPr>
                <w:rFonts w:asciiTheme="minorEastAsia" w:hAnsiTheme="minorEastAsia"/>
              </w:rPr>
              <w:t>”</w:t>
            </w:r>
          </w:p>
          <w:p w14:paraId="49B25255" w14:textId="77777777" w:rsidR="000D3D74" w:rsidRPr="00220F20" w:rsidRDefault="000D3D74" w:rsidP="0065589B">
            <w:pPr>
              <w:pStyle w:val="ac"/>
              <w:numPr>
                <w:ilvl w:val="0"/>
                <w:numId w:val="37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</w:p>
        </w:tc>
      </w:tr>
      <w:tr w:rsidR="000D3D74" w:rsidRPr="0045194C" w14:paraId="2D194EDF" w14:textId="77777777" w:rsidTr="00901899">
        <w:tc>
          <w:tcPr>
            <w:tcW w:w="1773" w:type="dxa"/>
            <w:vMerge/>
            <w:vAlign w:val="center"/>
          </w:tcPr>
          <w:p w14:paraId="717DC1ED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0859B29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209E2354" w14:textId="77777777" w:rsidR="000D3D74" w:rsidRPr="00564BB2" w:rsidRDefault="000D3D74" w:rsidP="0065589B">
            <w:pPr>
              <w:pStyle w:val="ac"/>
              <w:numPr>
                <w:ilvl w:val="0"/>
                <w:numId w:val="380"/>
              </w:numPr>
              <w:ind w:firstLineChars="0"/>
              <w:rPr>
                <w:rFonts w:asciiTheme="minorEastAsia" w:hAnsiTheme="minorEastAsia"/>
              </w:rPr>
            </w:pPr>
            <w:r w:rsidRPr="00564BB2">
              <w:rPr>
                <w:rFonts w:asciiTheme="minorEastAsia" w:hAnsiTheme="minorEastAsia" w:hint="eastAsia"/>
              </w:rPr>
              <w:t>显示</w:t>
            </w:r>
            <w:r w:rsidRPr="00564BB2">
              <w:rPr>
                <w:rFonts w:asciiTheme="minorEastAsia" w:hAnsiTheme="minorEastAsia"/>
              </w:rPr>
              <w:t>用车类型</w:t>
            </w:r>
            <w:r w:rsidRPr="00564BB2">
              <w:rPr>
                <w:rFonts w:asciiTheme="minorEastAsia" w:hAnsiTheme="minorEastAsia" w:hint="eastAsia"/>
              </w:rPr>
              <w:t>：</w:t>
            </w:r>
            <w:r w:rsidRPr="00564BB2">
              <w:rPr>
                <w:rFonts w:asciiTheme="minorEastAsia" w:hAnsiTheme="minorEastAsia"/>
              </w:rPr>
              <w:t>约车</w:t>
            </w:r>
            <w:r w:rsidRPr="00564BB2">
              <w:rPr>
                <w:rFonts w:asciiTheme="minorEastAsia" w:hAnsiTheme="minorEastAsia" w:hint="eastAsia"/>
              </w:rPr>
              <w:t>/接机/送机</w:t>
            </w:r>
          </w:p>
          <w:p w14:paraId="6DBE002A" w14:textId="77777777" w:rsidR="000D3D74" w:rsidRPr="00564BB2" w:rsidRDefault="000D3D74" w:rsidP="0065589B">
            <w:pPr>
              <w:pStyle w:val="ac"/>
              <w:numPr>
                <w:ilvl w:val="0"/>
                <w:numId w:val="38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下单所选的类型显示</w:t>
            </w:r>
          </w:p>
        </w:tc>
      </w:tr>
      <w:tr w:rsidR="000D3D74" w:rsidRPr="0045194C" w14:paraId="4BA023A0" w14:textId="77777777" w:rsidTr="00901899">
        <w:tc>
          <w:tcPr>
            <w:tcW w:w="1773" w:type="dxa"/>
            <w:vMerge/>
            <w:vAlign w:val="center"/>
          </w:tcPr>
          <w:p w14:paraId="3EF389C4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FF90C5B" w14:textId="77777777" w:rsidR="000D3D74" w:rsidRDefault="000D3D74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上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305BC4F8" w14:textId="77777777" w:rsidR="000D3D74" w:rsidRPr="0045194C" w:rsidRDefault="000D3D74" w:rsidP="00ED04B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0D3D74" w:rsidRPr="0045194C" w14:paraId="2DBF24D3" w14:textId="77777777" w:rsidTr="00901899">
        <w:tc>
          <w:tcPr>
            <w:tcW w:w="1773" w:type="dxa"/>
            <w:vMerge/>
            <w:vAlign w:val="center"/>
          </w:tcPr>
          <w:p w14:paraId="5983A08B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9B2D228" w14:textId="77777777" w:rsidR="000D3D74" w:rsidRDefault="000D3D74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4C352451" w14:textId="77777777" w:rsidR="000D3D74" w:rsidRPr="0045194C" w:rsidRDefault="000D3D74" w:rsidP="00ED04B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0D3D74" w:rsidRPr="0045194C" w14:paraId="5869F769" w14:textId="77777777" w:rsidTr="00901899">
        <w:tc>
          <w:tcPr>
            <w:tcW w:w="1773" w:type="dxa"/>
            <w:vMerge/>
            <w:vAlign w:val="center"/>
          </w:tcPr>
          <w:p w14:paraId="18F46DA0" w14:textId="77777777" w:rsidR="000D3D74" w:rsidRPr="0045194C" w:rsidRDefault="000D3D74" w:rsidP="00ED04B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41E44BA" w14:textId="77777777" w:rsidR="000D3D74" w:rsidRDefault="000D3D74" w:rsidP="00ED04B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实际</w:t>
            </w:r>
            <w:r>
              <w:rPr>
                <w:rFonts w:asciiTheme="minorEastAsia" w:hAnsiTheme="minorEastAsia"/>
              </w:rPr>
              <w:t>行程</w:t>
            </w:r>
          </w:p>
        </w:tc>
        <w:tc>
          <w:tcPr>
            <w:tcW w:w="6157" w:type="dxa"/>
            <w:vAlign w:val="center"/>
          </w:tcPr>
          <w:p w14:paraId="483F76DA" w14:textId="77777777" w:rsidR="000D3D74" w:rsidRDefault="000D3D74" w:rsidP="0065589B">
            <w:pPr>
              <w:pStyle w:val="ac"/>
              <w:numPr>
                <w:ilvl w:val="0"/>
                <w:numId w:val="39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实际里程</w:t>
            </w:r>
            <w:r>
              <w:rPr>
                <w:rFonts w:asciiTheme="minorEastAsia" w:hAnsiTheme="minorEastAsia" w:hint="eastAsia"/>
              </w:rPr>
              <w:t>、</w:t>
            </w:r>
            <w:r>
              <w:rPr>
                <w:rFonts w:asciiTheme="minorEastAsia" w:hAnsiTheme="minorEastAsia"/>
              </w:rPr>
              <w:t>实际</w:t>
            </w:r>
            <w:r>
              <w:rPr>
                <w:rFonts w:asciiTheme="minorEastAsia" w:hAnsiTheme="minorEastAsia" w:hint="eastAsia"/>
              </w:rPr>
              <w:t>费用</w:t>
            </w:r>
          </w:p>
          <w:p w14:paraId="45BF5699" w14:textId="77777777" w:rsidR="000D3D74" w:rsidRPr="004F24AC" w:rsidRDefault="000D3D74" w:rsidP="0065589B">
            <w:pPr>
              <w:pStyle w:val="ac"/>
              <w:numPr>
                <w:ilvl w:val="0"/>
                <w:numId w:val="39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里程</w:t>
            </w:r>
            <w:r>
              <w:rPr>
                <w:rFonts w:asciiTheme="minorEastAsia" w:hAnsiTheme="minorEastAsia"/>
              </w:rPr>
              <w:t>单位：公里；费用</w:t>
            </w:r>
            <w:r>
              <w:rPr>
                <w:rFonts w:asciiTheme="minorEastAsia" w:hAnsiTheme="minorEastAsia" w:hint="eastAsia"/>
              </w:rPr>
              <w:t>单位</w:t>
            </w:r>
            <w:r>
              <w:rPr>
                <w:rFonts w:asciiTheme="minorEastAsia" w:hAnsiTheme="minorEastAsia"/>
              </w:rPr>
              <w:t>：元</w:t>
            </w:r>
          </w:p>
        </w:tc>
      </w:tr>
      <w:tr w:rsidR="0041681C" w:rsidRPr="0045194C" w14:paraId="23199D9C" w14:textId="77777777" w:rsidTr="00901899">
        <w:tc>
          <w:tcPr>
            <w:tcW w:w="1773" w:type="dxa"/>
            <w:vAlign w:val="center"/>
          </w:tcPr>
          <w:p w14:paraId="74454A16" w14:textId="77777777" w:rsidR="0041681C" w:rsidRDefault="001D07A1" w:rsidP="0041681C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操作</w:t>
            </w:r>
          </w:p>
        </w:tc>
        <w:tc>
          <w:tcPr>
            <w:tcW w:w="1806" w:type="dxa"/>
            <w:vAlign w:val="center"/>
          </w:tcPr>
          <w:p w14:paraId="2138311E" w14:textId="77777777" w:rsidR="0041681C" w:rsidRDefault="0041681C" w:rsidP="0041681C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</w:p>
        </w:tc>
        <w:tc>
          <w:tcPr>
            <w:tcW w:w="6157" w:type="dxa"/>
            <w:vAlign w:val="center"/>
          </w:tcPr>
          <w:p w14:paraId="03C120F2" w14:textId="77777777" w:rsidR="0041681C" w:rsidRDefault="0041681C" w:rsidP="0041681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进入当前</w:t>
            </w:r>
            <w:r>
              <w:rPr>
                <w:rFonts w:asciiTheme="minorEastAsia" w:hAnsiTheme="minorEastAsia"/>
              </w:rPr>
              <w:t>订单详情页面</w:t>
            </w:r>
          </w:p>
        </w:tc>
      </w:tr>
      <w:tr w:rsidR="0041681C" w:rsidRPr="0045194C" w14:paraId="38C7F70A" w14:textId="77777777" w:rsidTr="00901899">
        <w:tc>
          <w:tcPr>
            <w:tcW w:w="1773" w:type="dxa"/>
            <w:vAlign w:val="center"/>
          </w:tcPr>
          <w:p w14:paraId="28C03E45" w14:textId="77777777" w:rsidR="0041681C" w:rsidRPr="0045194C" w:rsidRDefault="0041681C" w:rsidP="0041681C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6" w:type="dxa"/>
            <w:vAlign w:val="center"/>
          </w:tcPr>
          <w:p w14:paraId="72219350" w14:textId="77777777" w:rsidR="0041681C" w:rsidRDefault="0041681C" w:rsidP="0041681C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0D1D5163" w14:textId="77777777" w:rsidR="0041681C" w:rsidRPr="0045194C" w:rsidRDefault="0041681C" w:rsidP="0041681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</w:t>
            </w:r>
            <w:r>
              <w:rPr>
                <w:rFonts w:asciiTheme="minorEastAsia" w:hAnsiTheme="minorEastAsia" w:hint="eastAsia"/>
              </w:rPr>
              <w:t>个人中心</w:t>
            </w:r>
            <w:r>
              <w:rPr>
                <w:rFonts w:asciiTheme="minorEastAsia" w:hAnsiTheme="minorEastAsia"/>
              </w:rPr>
              <w:t>界面</w:t>
            </w:r>
          </w:p>
        </w:tc>
      </w:tr>
    </w:tbl>
    <w:p w14:paraId="6A5D1DB0" w14:textId="77777777" w:rsidR="00AB03AE" w:rsidRPr="0045194C" w:rsidRDefault="00AB03AE" w:rsidP="00AB03AE">
      <w:pPr>
        <w:rPr>
          <w:rFonts w:asciiTheme="minorEastAsia" w:hAnsiTheme="minorEastAsia"/>
        </w:rPr>
      </w:pPr>
    </w:p>
    <w:p w14:paraId="1148C7BA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26" w:name="_Toc458270195"/>
      <w:r w:rsidRPr="0045194C">
        <w:rPr>
          <w:rFonts w:asciiTheme="minorEastAsia" w:hAnsiTheme="minorEastAsia" w:hint="eastAsia"/>
        </w:rPr>
        <w:t>前置条件</w:t>
      </w:r>
      <w:bookmarkEnd w:id="126"/>
    </w:p>
    <w:p w14:paraId="3022D56E" w14:textId="77777777" w:rsidR="00AB03AE" w:rsidRPr="0045194C" w:rsidRDefault="00E369B5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我的</w:t>
      </w:r>
      <w:r>
        <w:rPr>
          <w:rFonts w:asciiTheme="minorEastAsia" w:hAnsiTheme="minorEastAsia"/>
        </w:rPr>
        <w:t>订单页面切换到“</w:t>
      </w:r>
      <w:r>
        <w:rPr>
          <w:rFonts w:asciiTheme="minorEastAsia" w:hAnsiTheme="minorEastAsia" w:hint="eastAsia"/>
        </w:rPr>
        <w:t>已完成</w:t>
      </w:r>
      <w:r>
        <w:rPr>
          <w:rFonts w:asciiTheme="minorEastAsia" w:hAnsiTheme="minorEastAsia"/>
        </w:rPr>
        <w:t>”</w:t>
      </w:r>
      <w:r w:rsidR="003612C0">
        <w:rPr>
          <w:rFonts w:asciiTheme="minorEastAsia" w:hAnsiTheme="minorEastAsia" w:hint="eastAsia"/>
        </w:rPr>
        <w:t>栏位</w:t>
      </w:r>
      <w:r>
        <w:rPr>
          <w:rFonts w:asciiTheme="minorEastAsia" w:hAnsiTheme="minorEastAsia" w:hint="eastAsia"/>
        </w:rPr>
        <w:t>下</w:t>
      </w:r>
    </w:p>
    <w:p w14:paraId="4362B2E7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27" w:name="_Toc458270196"/>
      <w:r w:rsidRPr="0045194C">
        <w:rPr>
          <w:rFonts w:asciiTheme="minorEastAsia" w:hAnsiTheme="minorEastAsia" w:hint="eastAsia"/>
        </w:rPr>
        <w:t>用例流程</w:t>
      </w:r>
      <w:bookmarkEnd w:id="127"/>
    </w:p>
    <w:p w14:paraId="3C762EDF" w14:textId="77777777" w:rsidR="00AB03AE" w:rsidRPr="0045194C" w:rsidRDefault="007C61B1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1CF0EA85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28" w:name="_Toc458270197"/>
      <w:r w:rsidRPr="0045194C">
        <w:rPr>
          <w:rFonts w:asciiTheme="minorEastAsia" w:hAnsiTheme="minorEastAsia" w:hint="eastAsia"/>
        </w:rPr>
        <w:t>后置条件</w:t>
      </w:r>
      <w:bookmarkEnd w:id="128"/>
    </w:p>
    <w:p w14:paraId="6161AB0F" w14:textId="77777777" w:rsidR="00AB03AE" w:rsidRPr="0045194C" w:rsidRDefault="007C61B1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AEC47DF" w14:textId="77777777" w:rsidR="00AB03AE" w:rsidRPr="0045194C" w:rsidRDefault="00922623" w:rsidP="00AB03AE">
      <w:pPr>
        <w:pStyle w:val="4"/>
        <w:rPr>
          <w:rFonts w:asciiTheme="minorEastAsia" w:eastAsiaTheme="minorEastAsia" w:hAnsiTheme="minorEastAsia"/>
        </w:rPr>
      </w:pPr>
      <w:bookmarkStart w:id="129" w:name="_Toc458270198"/>
      <w:r>
        <w:rPr>
          <w:rFonts w:asciiTheme="minorEastAsia" w:eastAsiaTheme="minorEastAsia" w:hAnsiTheme="minorEastAsia" w:hint="eastAsia"/>
        </w:rPr>
        <w:lastRenderedPageBreak/>
        <w:t>已取消</w:t>
      </w:r>
      <w:r w:rsidR="00AB03AE">
        <w:rPr>
          <w:rFonts w:asciiTheme="minorEastAsia" w:eastAsiaTheme="minorEastAsia" w:hAnsiTheme="minorEastAsia"/>
        </w:rPr>
        <w:t>订单</w:t>
      </w:r>
      <w:bookmarkEnd w:id="129"/>
    </w:p>
    <w:p w14:paraId="558E25A7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0" w:name="_Toc458270199"/>
      <w:r w:rsidRPr="0045194C">
        <w:rPr>
          <w:rFonts w:asciiTheme="minorEastAsia" w:hAnsiTheme="minorEastAsia"/>
        </w:rPr>
        <w:t>用例描述</w:t>
      </w:r>
      <w:bookmarkEnd w:id="130"/>
    </w:p>
    <w:p w14:paraId="49476A62" w14:textId="77777777" w:rsidR="00AB03AE" w:rsidRPr="0045194C" w:rsidRDefault="00D84895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车人</w:t>
      </w:r>
      <w:r w:rsidR="0075227C">
        <w:rPr>
          <w:rFonts w:asciiTheme="minorEastAsia" w:hAnsiTheme="minorEastAsia"/>
        </w:rPr>
        <w:t>、运营平台</w:t>
      </w:r>
      <w:r w:rsidR="006B000A">
        <w:rPr>
          <w:rFonts w:asciiTheme="minorEastAsia" w:hAnsiTheme="minorEastAsia" w:hint="eastAsia"/>
        </w:rPr>
        <w:t>客服</w:t>
      </w:r>
      <w:r w:rsidR="0075227C">
        <w:rPr>
          <w:rFonts w:asciiTheme="minorEastAsia" w:hAnsiTheme="minorEastAsia"/>
        </w:rPr>
        <w:t>、租赁平台</w:t>
      </w:r>
      <w:r w:rsidR="006B000A">
        <w:rPr>
          <w:rFonts w:asciiTheme="minorEastAsia" w:hAnsiTheme="minorEastAsia" w:hint="eastAsia"/>
        </w:rPr>
        <w:t>客服</w:t>
      </w:r>
      <w:r w:rsidR="0075227C">
        <w:rPr>
          <w:rFonts w:asciiTheme="minorEastAsia" w:hAnsiTheme="minorEastAsia"/>
        </w:rPr>
        <w:t>取消的订单</w:t>
      </w:r>
    </w:p>
    <w:p w14:paraId="53C90EF6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1" w:name="_Toc458270200"/>
      <w:r w:rsidRPr="0045194C">
        <w:rPr>
          <w:rFonts w:asciiTheme="minorEastAsia" w:hAnsiTheme="minorEastAsia" w:hint="eastAsia"/>
        </w:rPr>
        <w:t>原型界面</w:t>
      </w:r>
      <w:bookmarkEnd w:id="131"/>
    </w:p>
    <w:p w14:paraId="634FD9A4" w14:textId="77777777" w:rsidR="00645577" w:rsidRDefault="009C19B4" w:rsidP="00645577">
      <w:pPr>
        <w:keepNext/>
        <w:jc w:val="center"/>
      </w:pPr>
      <w:r>
        <w:rPr>
          <w:noProof/>
        </w:rPr>
        <w:drawing>
          <wp:inline distT="0" distB="0" distL="0" distR="0" wp14:anchorId="38F3975A" wp14:editId="7402198E">
            <wp:extent cx="2823316" cy="5011387"/>
            <wp:effectExtent l="19050" t="19050" r="15240" b="1841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826933" cy="501780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95D6676" w14:textId="77777777" w:rsidR="00AB03AE" w:rsidRPr="0045194C" w:rsidRDefault="00645577" w:rsidP="0064557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22</w:t>
        </w:r>
      </w:fldSimple>
      <w:r>
        <w:rPr>
          <w:rFonts w:hint="eastAsia"/>
        </w:rPr>
        <w:t>已取消</w:t>
      </w:r>
      <w:r>
        <w:t>订单列表</w:t>
      </w:r>
    </w:p>
    <w:p w14:paraId="5F307656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2" w:name="_Toc458270201"/>
      <w:r w:rsidRPr="0045194C">
        <w:rPr>
          <w:rFonts w:asciiTheme="minorEastAsia" w:hAnsiTheme="minorEastAsia" w:hint="eastAsia"/>
        </w:rPr>
        <w:lastRenderedPageBreak/>
        <w:t>界面元素</w:t>
      </w:r>
      <w:bookmarkEnd w:id="132"/>
    </w:p>
    <w:p w14:paraId="6138A74B" w14:textId="77777777" w:rsidR="000F1DAF" w:rsidRDefault="000F1DAF" w:rsidP="000F1DAF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8</w:t>
        </w:r>
      </w:fldSimple>
      <w:r>
        <w:rPr>
          <w:rFonts w:hint="eastAsia"/>
        </w:rPr>
        <w:t>已取消订单</w:t>
      </w:r>
      <w:r w:rsidR="00CB42AA">
        <w:rPr>
          <w:rFonts w:hint="eastAsia"/>
        </w:rPr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B03AE" w:rsidRPr="0045194C" w14:paraId="63797EFD" w14:textId="77777777" w:rsidTr="0024176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576D138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A453D8A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5D56BC0F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312683" w:rsidRPr="0045194C" w14:paraId="053F4132" w14:textId="77777777" w:rsidTr="00241766">
        <w:tc>
          <w:tcPr>
            <w:tcW w:w="1773" w:type="dxa"/>
            <w:vMerge w:val="restart"/>
            <w:vAlign w:val="center"/>
          </w:tcPr>
          <w:p w14:paraId="47098D32" w14:textId="77777777" w:rsidR="00312683" w:rsidRDefault="00312683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547A9679" w14:textId="77777777" w:rsidR="00312683" w:rsidRDefault="00312683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7DEB7B97" w14:textId="77777777" w:rsidR="00312683" w:rsidRDefault="00312683" w:rsidP="0065589B">
            <w:pPr>
              <w:pStyle w:val="ac"/>
              <w:numPr>
                <w:ilvl w:val="0"/>
                <w:numId w:val="39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</w:t>
            </w:r>
            <w:r>
              <w:rPr>
                <w:rFonts w:asciiTheme="minorEastAsia" w:hAnsiTheme="minorEastAsia"/>
              </w:rPr>
              <w:t>显示当前所有</w:t>
            </w:r>
            <w:r>
              <w:rPr>
                <w:rFonts w:asciiTheme="minorEastAsia" w:hAnsiTheme="minorEastAsia" w:hint="eastAsia"/>
              </w:rPr>
              <w:t>已取消</w:t>
            </w:r>
            <w:r>
              <w:rPr>
                <w:rFonts w:asciiTheme="minorEastAsia" w:hAnsiTheme="minorEastAsia"/>
              </w:rPr>
              <w:t>的订单</w:t>
            </w:r>
            <w:r>
              <w:rPr>
                <w:rFonts w:asciiTheme="minorEastAsia" w:hAnsiTheme="minorEastAsia" w:hint="eastAsia"/>
              </w:rPr>
              <w:t>列表</w:t>
            </w:r>
          </w:p>
          <w:p w14:paraId="4DF155AD" w14:textId="77777777" w:rsidR="00312683" w:rsidRDefault="00312683" w:rsidP="0065589B">
            <w:pPr>
              <w:pStyle w:val="ac"/>
              <w:numPr>
                <w:ilvl w:val="0"/>
                <w:numId w:val="39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可以</w:t>
            </w:r>
            <w:r>
              <w:rPr>
                <w:rFonts w:asciiTheme="minorEastAsia" w:hAnsiTheme="minorEastAsia"/>
              </w:rPr>
              <w:t>上下滑动查看</w:t>
            </w:r>
            <w:r>
              <w:rPr>
                <w:rFonts w:asciiTheme="minorEastAsia" w:hAnsiTheme="minorEastAsia" w:hint="eastAsia"/>
              </w:rPr>
              <w:t>列表</w:t>
            </w:r>
            <w:r>
              <w:rPr>
                <w:rFonts w:asciiTheme="minorEastAsia" w:hAnsiTheme="minorEastAsia"/>
              </w:rPr>
              <w:t>信息</w:t>
            </w:r>
          </w:p>
          <w:p w14:paraId="3E70B792" w14:textId="77777777" w:rsidR="00312683" w:rsidRPr="00895C01" w:rsidRDefault="00312683" w:rsidP="0065589B">
            <w:pPr>
              <w:pStyle w:val="ac"/>
              <w:numPr>
                <w:ilvl w:val="0"/>
                <w:numId w:val="39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按照取消的</w:t>
            </w:r>
            <w:r>
              <w:rPr>
                <w:rFonts w:asciiTheme="minorEastAsia" w:hAnsiTheme="minorEastAsia"/>
              </w:rPr>
              <w:t>时间由近及远排序显示</w:t>
            </w:r>
          </w:p>
        </w:tc>
      </w:tr>
      <w:tr w:rsidR="00312683" w:rsidRPr="0045194C" w14:paraId="6DE8728A" w14:textId="77777777" w:rsidTr="00241766">
        <w:tc>
          <w:tcPr>
            <w:tcW w:w="1773" w:type="dxa"/>
            <w:vMerge/>
            <w:vAlign w:val="center"/>
          </w:tcPr>
          <w:p w14:paraId="66B4D6E1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2A46D06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38F75F9D" w14:textId="77777777" w:rsidR="00312683" w:rsidRPr="00895C01" w:rsidRDefault="00312683" w:rsidP="0065589B">
            <w:pPr>
              <w:pStyle w:val="ac"/>
              <w:numPr>
                <w:ilvl w:val="0"/>
                <w:numId w:val="386"/>
              </w:numPr>
              <w:ind w:firstLineChars="0"/>
              <w:rPr>
                <w:rFonts w:asciiTheme="minorEastAsia" w:hAnsiTheme="minorEastAsia"/>
              </w:rPr>
            </w:pPr>
            <w:r w:rsidRPr="00895C01">
              <w:rPr>
                <w:rFonts w:asciiTheme="minorEastAsia" w:hAnsiTheme="minorEastAsia" w:hint="eastAsia"/>
              </w:rPr>
              <w:t>显示</w:t>
            </w:r>
            <w:r w:rsidRPr="00895C01">
              <w:rPr>
                <w:rFonts w:asciiTheme="minorEastAsia" w:hAnsiTheme="minorEastAsia"/>
              </w:rPr>
              <w:t>下单人头像，从数据库中获取</w:t>
            </w:r>
            <w:r w:rsidRPr="00895C01">
              <w:rPr>
                <w:rFonts w:asciiTheme="minorEastAsia" w:hAnsiTheme="minorEastAsia" w:hint="eastAsia"/>
              </w:rPr>
              <w:t>，</w:t>
            </w:r>
            <w:r w:rsidRPr="00895C01">
              <w:rPr>
                <w:rFonts w:asciiTheme="minorEastAsia" w:hAnsiTheme="minorEastAsia"/>
              </w:rPr>
              <w:t>根据订单</w:t>
            </w:r>
            <w:r>
              <w:rPr>
                <w:rFonts w:asciiTheme="minorEastAsia" w:hAnsiTheme="minorEastAsia" w:hint="eastAsia"/>
              </w:rPr>
              <w:t>编号</w:t>
            </w:r>
            <w:r w:rsidRPr="00895C01">
              <w:rPr>
                <w:rFonts w:asciiTheme="minorEastAsia" w:hAnsiTheme="minorEastAsia"/>
              </w:rPr>
              <w:t>与下单人关联</w:t>
            </w:r>
          </w:p>
          <w:p w14:paraId="051BDB1D" w14:textId="77777777" w:rsidR="00312683" w:rsidRDefault="00312683" w:rsidP="0065589B">
            <w:pPr>
              <w:pStyle w:val="ac"/>
              <w:numPr>
                <w:ilvl w:val="0"/>
                <w:numId w:val="38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下单人未修改头像，则</w:t>
            </w:r>
            <w:r>
              <w:rPr>
                <w:rFonts w:asciiTheme="minorEastAsia" w:hAnsiTheme="minorEastAsia" w:hint="eastAsia"/>
              </w:rPr>
              <w:t>显示下单人</w:t>
            </w:r>
            <w:r>
              <w:rPr>
                <w:rFonts w:asciiTheme="minorEastAsia" w:hAnsiTheme="minorEastAsia"/>
              </w:rPr>
              <w:t>默认的头像</w:t>
            </w:r>
          </w:p>
          <w:p w14:paraId="18B1892E" w14:textId="77777777" w:rsidR="00312683" w:rsidRPr="00895C01" w:rsidRDefault="00312683" w:rsidP="0065589B">
            <w:pPr>
              <w:pStyle w:val="ac"/>
              <w:numPr>
                <w:ilvl w:val="0"/>
                <w:numId w:val="38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已修改头像，则显示下单人修改后的头像</w:t>
            </w:r>
          </w:p>
        </w:tc>
      </w:tr>
      <w:tr w:rsidR="00312683" w:rsidRPr="0045194C" w14:paraId="65AE46FB" w14:textId="77777777" w:rsidTr="00241766">
        <w:tc>
          <w:tcPr>
            <w:tcW w:w="1773" w:type="dxa"/>
            <w:vMerge/>
            <w:vAlign w:val="center"/>
          </w:tcPr>
          <w:p w14:paraId="097F0741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9460A79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3F0CB732" w14:textId="77777777" w:rsidR="00312683" w:rsidRPr="00EF4AD7" w:rsidRDefault="00312683" w:rsidP="0065589B">
            <w:pPr>
              <w:pStyle w:val="ac"/>
              <w:numPr>
                <w:ilvl w:val="0"/>
                <w:numId w:val="387"/>
              </w:numPr>
              <w:ind w:firstLineChars="0"/>
              <w:rPr>
                <w:rFonts w:asciiTheme="minorEastAsia" w:hAnsiTheme="minorEastAsia"/>
              </w:rPr>
            </w:pPr>
            <w:r w:rsidRPr="00220F20">
              <w:rPr>
                <w:rFonts w:asciiTheme="minorEastAsia" w:hAnsiTheme="minorEastAsia" w:hint="eastAsia"/>
              </w:rPr>
              <w:t>显示</w:t>
            </w:r>
            <w:r w:rsidRPr="00220F20">
              <w:rPr>
                <w:rFonts w:asciiTheme="minorEastAsia" w:hAnsiTheme="minorEastAsia"/>
              </w:rPr>
              <w:t>用车时间：</w:t>
            </w:r>
            <w:r>
              <w:rPr>
                <w:rFonts w:asciiTheme="minorEastAsia" w:hAnsiTheme="minorEastAsia" w:hint="eastAsia"/>
              </w:rPr>
              <w:t>今天内</w:t>
            </w:r>
            <w:r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今天</w:t>
            </w:r>
            <w:r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 xml:space="preserve"> ；明天</w:t>
            </w:r>
            <w:r w:rsidRPr="00EF4AD7"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明天</w:t>
            </w:r>
            <w:r w:rsidRPr="00EF4AD7"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>；超过</w:t>
            </w:r>
            <w:r>
              <w:rPr>
                <w:rFonts w:asciiTheme="minorEastAsia" w:hAnsiTheme="minorEastAsia"/>
              </w:rPr>
              <w:t>明天的显示“</w:t>
            </w:r>
            <w:r>
              <w:rPr>
                <w:rFonts w:asciiTheme="minorEastAsia" w:hAnsiTheme="minorEastAsia" w:hint="eastAsia"/>
              </w:rPr>
              <w:t>yyyy</w:t>
            </w:r>
            <w:r>
              <w:rPr>
                <w:rFonts w:asciiTheme="minorEastAsia" w:hAnsiTheme="minorEastAsia"/>
              </w:rPr>
              <w:t>-mm-dd</w:t>
            </w:r>
            <w:r w:rsidRPr="00EF4AD7">
              <w:rPr>
                <w:rFonts w:asciiTheme="minorEastAsia" w:hAnsiTheme="minorEastAsia"/>
              </w:rPr>
              <w:t xml:space="preserve"> hh：mm</w:t>
            </w:r>
            <w:r>
              <w:rPr>
                <w:rFonts w:asciiTheme="minorEastAsia" w:hAnsiTheme="minorEastAsia"/>
              </w:rPr>
              <w:t>”</w:t>
            </w:r>
          </w:p>
          <w:p w14:paraId="65DCE0F0" w14:textId="77777777" w:rsidR="00312683" w:rsidRPr="00220F20" w:rsidRDefault="00312683" w:rsidP="0065589B">
            <w:pPr>
              <w:pStyle w:val="ac"/>
              <w:numPr>
                <w:ilvl w:val="0"/>
                <w:numId w:val="38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</w:p>
        </w:tc>
      </w:tr>
      <w:tr w:rsidR="00312683" w:rsidRPr="0045194C" w14:paraId="626D1012" w14:textId="77777777" w:rsidTr="00241766">
        <w:tc>
          <w:tcPr>
            <w:tcW w:w="1773" w:type="dxa"/>
            <w:vMerge/>
            <w:vAlign w:val="center"/>
          </w:tcPr>
          <w:p w14:paraId="69E5E552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39B6856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6BFE7425" w14:textId="77777777" w:rsidR="00312683" w:rsidRPr="00564BB2" w:rsidRDefault="00312683" w:rsidP="0065589B">
            <w:pPr>
              <w:pStyle w:val="ac"/>
              <w:numPr>
                <w:ilvl w:val="0"/>
                <w:numId w:val="388"/>
              </w:numPr>
              <w:ind w:firstLineChars="0"/>
              <w:rPr>
                <w:rFonts w:asciiTheme="minorEastAsia" w:hAnsiTheme="minorEastAsia"/>
              </w:rPr>
            </w:pPr>
            <w:r w:rsidRPr="00564BB2">
              <w:rPr>
                <w:rFonts w:asciiTheme="minorEastAsia" w:hAnsiTheme="minorEastAsia" w:hint="eastAsia"/>
              </w:rPr>
              <w:t>显示</w:t>
            </w:r>
            <w:r w:rsidRPr="00564BB2">
              <w:rPr>
                <w:rFonts w:asciiTheme="minorEastAsia" w:hAnsiTheme="minorEastAsia"/>
              </w:rPr>
              <w:t>用车类型</w:t>
            </w:r>
            <w:r w:rsidRPr="00564BB2">
              <w:rPr>
                <w:rFonts w:asciiTheme="minorEastAsia" w:hAnsiTheme="minorEastAsia" w:hint="eastAsia"/>
              </w:rPr>
              <w:t>：</w:t>
            </w:r>
            <w:r w:rsidRPr="00564BB2">
              <w:rPr>
                <w:rFonts w:asciiTheme="minorEastAsia" w:hAnsiTheme="minorEastAsia"/>
              </w:rPr>
              <w:t>约车</w:t>
            </w:r>
            <w:r w:rsidRPr="00564BB2">
              <w:rPr>
                <w:rFonts w:asciiTheme="minorEastAsia" w:hAnsiTheme="minorEastAsia" w:hint="eastAsia"/>
              </w:rPr>
              <w:t>/接机/送机</w:t>
            </w:r>
          </w:p>
          <w:p w14:paraId="1BBAA588" w14:textId="77777777" w:rsidR="00312683" w:rsidRPr="00564BB2" w:rsidRDefault="00312683" w:rsidP="0065589B">
            <w:pPr>
              <w:pStyle w:val="ac"/>
              <w:numPr>
                <w:ilvl w:val="0"/>
                <w:numId w:val="38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下单所选的类型显示</w:t>
            </w:r>
          </w:p>
        </w:tc>
      </w:tr>
      <w:tr w:rsidR="00312683" w:rsidRPr="0045194C" w14:paraId="3B667464" w14:textId="77777777" w:rsidTr="00241766">
        <w:tc>
          <w:tcPr>
            <w:tcW w:w="1773" w:type="dxa"/>
            <w:vMerge/>
            <w:vAlign w:val="center"/>
          </w:tcPr>
          <w:p w14:paraId="0D0E6F30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DCC4672" w14:textId="77777777" w:rsidR="00312683" w:rsidRDefault="00312683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上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20B78498" w14:textId="77777777" w:rsidR="00312683" w:rsidRPr="0045194C" w:rsidRDefault="00312683" w:rsidP="00D07CC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312683" w:rsidRPr="0045194C" w14:paraId="2C7E3C10" w14:textId="77777777" w:rsidTr="00241766">
        <w:tc>
          <w:tcPr>
            <w:tcW w:w="1773" w:type="dxa"/>
            <w:vMerge/>
            <w:vAlign w:val="center"/>
          </w:tcPr>
          <w:p w14:paraId="648BEA81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6B05052" w14:textId="77777777" w:rsidR="00312683" w:rsidRDefault="00312683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1506447D" w14:textId="77777777" w:rsidR="00312683" w:rsidRPr="0045194C" w:rsidRDefault="00312683" w:rsidP="00D07CC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312683" w:rsidRPr="0045194C" w14:paraId="7C52E201" w14:textId="77777777" w:rsidTr="00241766">
        <w:tc>
          <w:tcPr>
            <w:tcW w:w="1773" w:type="dxa"/>
            <w:vMerge/>
            <w:vAlign w:val="center"/>
          </w:tcPr>
          <w:p w14:paraId="01D304B0" w14:textId="77777777" w:rsidR="00312683" w:rsidRPr="0045194C" w:rsidRDefault="00312683" w:rsidP="00D07C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767835F" w14:textId="77777777" w:rsidR="00312683" w:rsidRDefault="00A7476B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时间</w:t>
            </w:r>
          </w:p>
        </w:tc>
        <w:tc>
          <w:tcPr>
            <w:tcW w:w="6157" w:type="dxa"/>
            <w:vAlign w:val="center"/>
          </w:tcPr>
          <w:p w14:paraId="7927862A" w14:textId="77777777" w:rsidR="00312683" w:rsidRPr="00851257" w:rsidRDefault="00BC1AAD" w:rsidP="0065589B">
            <w:pPr>
              <w:pStyle w:val="ac"/>
              <w:numPr>
                <w:ilvl w:val="0"/>
                <w:numId w:val="38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订单取消的时间，格式显示“</w:t>
            </w:r>
            <w:r>
              <w:rPr>
                <w:rFonts w:asciiTheme="minorEastAsia" w:hAnsiTheme="minorEastAsia" w:hint="eastAsia"/>
              </w:rPr>
              <w:t>yyyy</w:t>
            </w:r>
            <w:r>
              <w:rPr>
                <w:rFonts w:asciiTheme="minorEastAsia" w:hAnsiTheme="minorEastAsia"/>
              </w:rPr>
              <w:t>-mm-dd</w:t>
            </w:r>
            <w:r w:rsidRPr="00EF4AD7">
              <w:rPr>
                <w:rFonts w:asciiTheme="minorEastAsia" w:hAnsiTheme="minorEastAsia"/>
              </w:rPr>
              <w:t xml:space="preserve"> hh：mm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D07CC5" w:rsidRPr="0045194C" w14:paraId="566829D5" w14:textId="77777777" w:rsidTr="00241766">
        <w:tc>
          <w:tcPr>
            <w:tcW w:w="1773" w:type="dxa"/>
            <w:vAlign w:val="center"/>
          </w:tcPr>
          <w:p w14:paraId="12B53E2C" w14:textId="77777777" w:rsidR="00D07CC5" w:rsidRPr="0045194C" w:rsidRDefault="00D07CC5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6" w:type="dxa"/>
            <w:vAlign w:val="center"/>
          </w:tcPr>
          <w:p w14:paraId="4E1ED08F" w14:textId="77777777" w:rsidR="00D07CC5" w:rsidRDefault="00D07CC5" w:rsidP="00D07C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0F33EF18" w14:textId="77777777" w:rsidR="00D07CC5" w:rsidRPr="0045194C" w:rsidRDefault="00D07CC5" w:rsidP="00D07CC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</w:t>
            </w:r>
            <w:r>
              <w:rPr>
                <w:rFonts w:asciiTheme="minorEastAsia" w:hAnsiTheme="minorEastAsia" w:hint="eastAsia"/>
              </w:rPr>
              <w:t>个人中心</w:t>
            </w:r>
            <w:r>
              <w:rPr>
                <w:rFonts w:asciiTheme="minorEastAsia" w:hAnsiTheme="minorEastAsia"/>
              </w:rPr>
              <w:t>界面</w:t>
            </w:r>
          </w:p>
        </w:tc>
      </w:tr>
    </w:tbl>
    <w:p w14:paraId="7519C078" w14:textId="77777777" w:rsidR="00AB03AE" w:rsidRPr="0045194C" w:rsidRDefault="00AB03AE" w:rsidP="00AB03AE">
      <w:pPr>
        <w:rPr>
          <w:rFonts w:asciiTheme="minorEastAsia" w:hAnsiTheme="minorEastAsia"/>
        </w:rPr>
      </w:pPr>
    </w:p>
    <w:p w14:paraId="77F9B19A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3" w:name="_Toc458270202"/>
      <w:r w:rsidRPr="0045194C">
        <w:rPr>
          <w:rFonts w:asciiTheme="minorEastAsia" w:hAnsiTheme="minorEastAsia" w:hint="eastAsia"/>
        </w:rPr>
        <w:t>前置条件</w:t>
      </w:r>
      <w:bookmarkEnd w:id="133"/>
    </w:p>
    <w:p w14:paraId="411F6472" w14:textId="77777777" w:rsidR="00AB03AE" w:rsidRPr="0045194C" w:rsidRDefault="00383CC7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我的订单页面</w:t>
      </w: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已取消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栏位</w:t>
      </w:r>
      <w:r>
        <w:rPr>
          <w:rFonts w:asciiTheme="minorEastAsia" w:hAnsiTheme="minorEastAsia"/>
        </w:rPr>
        <w:t>，切换到已取消列表页面</w:t>
      </w:r>
    </w:p>
    <w:p w14:paraId="6C5D3ADC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4" w:name="_Toc458270203"/>
      <w:r w:rsidRPr="0045194C">
        <w:rPr>
          <w:rFonts w:asciiTheme="minorEastAsia" w:hAnsiTheme="minorEastAsia" w:hint="eastAsia"/>
        </w:rPr>
        <w:lastRenderedPageBreak/>
        <w:t>用例流程</w:t>
      </w:r>
      <w:bookmarkEnd w:id="134"/>
    </w:p>
    <w:p w14:paraId="4FA7F4C5" w14:textId="77777777" w:rsidR="00AB03AE" w:rsidRPr="0045194C" w:rsidRDefault="00EB671D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966044D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5" w:name="_Toc458270204"/>
      <w:r w:rsidRPr="0045194C">
        <w:rPr>
          <w:rFonts w:asciiTheme="minorEastAsia" w:hAnsiTheme="minorEastAsia" w:hint="eastAsia"/>
        </w:rPr>
        <w:t>后置条件</w:t>
      </w:r>
      <w:bookmarkEnd w:id="135"/>
    </w:p>
    <w:p w14:paraId="59BFFCE6" w14:textId="77777777" w:rsidR="00AB03AE" w:rsidRPr="0045194C" w:rsidRDefault="00EB671D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3555F85E" w14:textId="77777777" w:rsidR="00AB03AE" w:rsidRPr="0045194C" w:rsidRDefault="00AB03AE" w:rsidP="00AB03AE">
      <w:pPr>
        <w:pStyle w:val="4"/>
        <w:rPr>
          <w:rFonts w:asciiTheme="minorEastAsia" w:eastAsiaTheme="minorEastAsia" w:hAnsiTheme="minorEastAsia"/>
        </w:rPr>
      </w:pPr>
      <w:bookmarkStart w:id="136" w:name="_Toc458270205"/>
      <w:r>
        <w:rPr>
          <w:rFonts w:asciiTheme="minorEastAsia" w:eastAsiaTheme="minorEastAsia" w:hAnsiTheme="minorEastAsia" w:hint="eastAsia"/>
        </w:rPr>
        <w:t>当前</w:t>
      </w:r>
      <w:r>
        <w:rPr>
          <w:rFonts w:asciiTheme="minorEastAsia" w:eastAsiaTheme="minorEastAsia" w:hAnsiTheme="minorEastAsia"/>
        </w:rPr>
        <w:t>订单</w:t>
      </w:r>
      <w:r w:rsidR="006A2528">
        <w:rPr>
          <w:rFonts w:asciiTheme="minorEastAsia" w:eastAsiaTheme="minorEastAsia" w:hAnsiTheme="minorEastAsia" w:hint="eastAsia"/>
        </w:rPr>
        <w:t>详情</w:t>
      </w:r>
      <w:bookmarkEnd w:id="136"/>
    </w:p>
    <w:p w14:paraId="3E260ECE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7" w:name="_Toc458270206"/>
      <w:r w:rsidRPr="0045194C">
        <w:rPr>
          <w:rFonts w:asciiTheme="minorEastAsia" w:hAnsiTheme="minorEastAsia"/>
        </w:rPr>
        <w:t>用例描述</w:t>
      </w:r>
      <w:bookmarkEnd w:id="137"/>
    </w:p>
    <w:p w14:paraId="5512DAD0" w14:textId="77777777" w:rsidR="00AB03AE" w:rsidRPr="0045194C" w:rsidRDefault="00212032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当前</w:t>
      </w:r>
      <w:r>
        <w:rPr>
          <w:rFonts w:asciiTheme="minorEastAsia" w:hAnsiTheme="minorEastAsia"/>
        </w:rPr>
        <w:t>订单详情信息</w:t>
      </w:r>
      <w:r w:rsidR="00582621">
        <w:rPr>
          <w:rFonts w:asciiTheme="minorEastAsia" w:hAnsiTheme="minorEastAsia" w:hint="eastAsia"/>
        </w:rPr>
        <w:t>显示</w:t>
      </w:r>
    </w:p>
    <w:p w14:paraId="4F613F91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8" w:name="_Toc458270207"/>
      <w:r w:rsidRPr="0045194C">
        <w:rPr>
          <w:rFonts w:asciiTheme="minorEastAsia" w:hAnsiTheme="minorEastAsia" w:hint="eastAsia"/>
        </w:rPr>
        <w:lastRenderedPageBreak/>
        <w:t>原型界面</w:t>
      </w:r>
      <w:bookmarkEnd w:id="138"/>
    </w:p>
    <w:p w14:paraId="60D08DFE" w14:textId="77777777" w:rsidR="00E74B9C" w:rsidRDefault="00063187" w:rsidP="00E74B9C">
      <w:pPr>
        <w:keepNext/>
      </w:pPr>
      <w:r>
        <w:rPr>
          <w:noProof/>
        </w:rPr>
        <w:drawing>
          <wp:inline distT="0" distB="0" distL="0" distR="0" wp14:anchorId="0F9B4FD4" wp14:editId="54523994">
            <wp:extent cx="3047619" cy="5409524"/>
            <wp:effectExtent l="0" t="0" r="635" b="127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4B9C">
        <w:rPr>
          <w:noProof/>
        </w:rPr>
        <w:drawing>
          <wp:inline distT="0" distB="0" distL="0" distR="0" wp14:anchorId="7177BA21" wp14:editId="192C7C40">
            <wp:extent cx="3047619" cy="5409524"/>
            <wp:effectExtent l="19050" t="19050" r="19685" b="2032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BE42DD4" w14:textId="77777777" w:rsidR="00E74B9C" w:rsidRDefault="00E74B9C" w:rsidP="007F1820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23</w:t>
        </w:r>
      </w:fldSimple>
      <w:r w:rsidR="007F1820">
        <w:rPr>
          <w:rFonts w:hint="eastAsia"/>
        </w:rPr>
        <w:t>待出发</w:t>
      </w:r>
    </w:p>
    <w:p w14:paraId="3BBEEEB7" w14:textId="77777777" w:rsidR="00487C25" w:rsidRDefault="00487C25" w:rsidP="00AB03AE">
      <w:pPr>
        <w:rPr>
          <w:rFonts w:asciiTheme="minorEastAsia" w:hAnsiTheme="minorEastAsia"/>
        </w:rPr>
      </w:pPr>
    </w:p>
    <w:p w14:paraId="26D8AE03" w14:textId="77777777" w:rsidR="00E74B9C" w:rsidRDefault="00E74B9C" w:rsidP="00AB03AE">
      <w:pPr>
        <w:rPr>
          <w:rFonts w:asciiTheme="minorEastAsia" w:hAnsiTheme="minorEastAsia"/>
        </w:rPr>
      </w:pPr>
    </w:p>
    <w:p w14:paraId="61986029" w14:textId="77777777" w:rsidR="001B0DF1" w:rsidRDefault="00500410" w:rsidP="001B0DF1">
      <w:pPr>
        <w:keepNext/>
      </w:pPr>
      <w:r>
        <w:rPr>
          <w:noProof/>
        </w:rPr>
        <w:lastRenderedPageBreak/>
        <w:drawing>
          <wp:inline distT="0" distB="0" distL="0" distR="0" wp14:anchorId="5AA76B41" wp14:editId="63CA8BCE">
            <wp:extent cx="6188710" cy="5107305"/>
            <wp:effectExtent l="0" t="0" r="254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0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DF224" w14:textId="77777777" w:rsidR="00E74B9C" w:rsidRDefault="001B0DF1" w:rsidP="001B0DF1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24</w:t>
        </w:r>
      </w:fldSimple>
      <w:r>
        <w:rPr>
          <w:rFonts w:hint="eastAsia"/>
        </w:rPr>
        <w:t>已出发</w:t>
      </w:r>
    </w:p>
    <w:p w14:paraId="052F227A" w14:textId="77777777" w:rsidR="00E74B9C" w:rsidRDefault="00E74B9C" w:rsidP="00AB03AE">
      <w:pPr>
        <w:rPr>
          <w:rFonts w:asciiTheme="minorEastAsia" w:hAnsiTheme="minorEastAsia"/>
        </w:rPr>
      </w:pPr>
    </w:p>
    <w:p w14:paraId="7C4A5C29" w14:textId="77777777" w:rsidR="00BE2519" w:rsidRDefault="00BE2519" w:rsidP="00BE251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C624CF4" wp14:editId="122F14CB">
            <wp:extent cx="3047619" cy="5533333"/>
            <wp:effectExtent l="0" t="0" r="635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E99CA" w14:textId="77777777" w:rsidR="00E22A67" w:rsidRDefault="00BE2519" w:rsidP="00BE2519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25</w:t>
        </w:r>
      </w:fldSimple>
      <w:r>
        <w:rPr>
          <w:rFonts w:hint="eastAsia"/>
        </w:rPr>
        <w:t>接到乘客</w:t>
      </w:r>
    </w:p>
    <w:p w14:paraId="6A1EAED3" w14:textId="77777777" w:rsidR="000B6E9F" w:rsidRDefault="000B6E9F" w:rsidP="000B6E9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33D75CE" wp14:editId="57DD334E">
            <wp:extent cx="3047619" cy="5533333"/>
            <wp:effectExtent l="0" t="0" r="635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5C9B1" w14:textId="77777777" w:rsidR="000B6E9F" w:rsidRDefault="000B6E9F" w:rsidP="000B6E9F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26</w:t>
        </w:r>
      </w:fldSimple>
      <w:r>
        <w:rPr>
          <w:rFonts w:hint="eastAsia"/>
        </w:rPr>
        <w:t>开始</w:t>
      </w:r>
      <w:r>
        <w:t>服务</w:t>
      </w:r>
    </w:p>
    <w:p w14:paraId="62B75A80" w14:textId="77777777" w:rsidR="00C61943" w:rsidRDefault="00C61943" w:rsidP="00C61943"/>
    <w:p w14:paraId="2F17BA1E" w14:textId="77777777" w:rsidR="00D6524B" w:rsidRDefault="00C61943" w:rsidP="00D6524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061E83" wp14:editId="71CD65FF">
            <wp:extent cx="3047619" cy="5533333"/>
            <wp:effectExtent l="0" t="0" r="63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BCDAA" w14:textId="77777777" w:rsidR="00C61943" w:rsidRPr="00C61943" w:rsidRDefault="00D6524B" w:rsidP="00D6524B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27</w:t>
        </w:r>
      </w:fldSimple>
      <w:r>
        <w:rPr>
          <w:rFonts w:hint="eastAsia"/>
        </w:rPr>
        <w:t>服务中</w:t>
      </w:r>
      <w:r w:rsidR="003B494A">
        <w:rPr>
          <w:rFonts w:hint="eastAsia"/>
        </w:rPr>
        <w:t>/</w:t>
      </w:r>
      <w:r w:rsidR="003B494A">
        <w:rPr>
          <w:rFonts w:hint="eastAsia"/>
        </w:rPr>
        <w:t>服务</w:t>
      </w:r>
      <w:r w:rsidR="003B494A">
        <w:t>结束</w:t>
      </w:r>
    </w:p>
    <w:p w14:paraId="431DD883" w14:textId="77777777" w:rsidR="00614EED" w:rsidRDefault="00614EED" w:rsidP="00614EED"/>
    <w:p w14:paraId="6B07E6B0" w14:textId="77777777" w:rsidR="00DC3416" w:rsidRDefault="00DC3416" w:rsidP="00DC3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FCEE2BE" wp14:editId="6EDD7DA5">
            <wp:extent cx="2457143" cy="2409524"/>
            <wp:effectExtent l="19050" t="19050" r="19685" b="1016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457143" cy="2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929EA9F" w14:textId="77777777" w:rsidR="00DC3416" w:rsidRPr="00614EED" w:rsidRDefault="00DC3416" w:rsidP="00DC3416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28</w:t>
        </w:r>
      </w:fldSimple>
      <w:r>
        <w:rPr>
          <w:rFonts w:hint="eastAsia"/>
        </w:rPr>
        <w:t>行程</w:t>
      </w:r>
      <w:r>
        <w:t>结束</w:t>
      </w:r>
      <w:r>
        <w:rPr>
          <w:rFonts w:hint="eastAsia"/>
        </w:rPr>
        <w:t>弹窗</w:t>
      </w:r>
    </w:p>
    <w:p w14:paraId="481A92D4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39" w:name="_Toc458270208"/>
      <w:r w:rsidRPr="0045194C">
        <w:rPr>
          <w:rFonts w:asciiTheme="minorEastAsia" w:hAnsiTheme="minorEastAsia" w:hint="eastAsia"/>
        </w:rPr>
        <w:t>界面元素</w:t>
      </w:r>
      <w:bookmarkEnd w:id="139"/>
    </w:p>
    <w:p w14:paraId="3E7FAA47" w14:textId="77777777" w:rsidR="003863E1" w:rsidRDefault="003863E1" w:rsidP="003863E1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19</w:t>
        </w:r>
      </w:fldSimple>
      <w:r>
        <w:rPr>
          <w:rFonts w:hint="eastAsia"/>
        </w:rPr>
        <w:t>当前</w:t>
      </w:r>
      <w:r>
        <w:t>订单详情</w:t>
      </w:r>
      <w:r w:rsidR="00D4780C">
        <w:rPr>
          <w:rFonts w:hint="eastAsia"/>
        </w:rPr>
        <w:t>（待出发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B03AE" w:rsidRPr="0045194C" w14:paraId="124D4281" w14:textId="77777777" w:rsidTr="003863E1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2B448C6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958ABC0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9C193BA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62B6F" w:rsidRPr="0045194C" w14:paraId="74EB8E97" w14:textId="77777777" w:rsidTr="003863E1">
        <w:tc>
          <w:tcPr>
            <w:tcW w:w="1773" w:type="dxa"/>
            <w:vMerge w:val="restart"/>
            <w:vAlign w:val="center"/>
          </w:tcPr>
          <w:p w14:paraId="38FD1320" w14:textId="77777777" w:rsidR="00162B6F" w:rsidRPr="0045194C" w:rsidRDefault="00162B6F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详情信息</w:t>
            </w:r>
          </w:p>
        </w:tc>
        <w:tc>
          <w:tcPr>
            <w:tcW w:w="1806" w:type="dxa"/>
            <w:vAlign w:val="center"/>
          </w:tcPr>
          <w:p w14:paraId="5FD3784F" w14:textId="77777777" w:rsidR="00162B6F" w:rsidRPr="0045194C" w:rsidRDefault="00162B6F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详情</w:t>
            </w:r>
          </w:p>
        </w:tc>
        <w:tc>
          <w:tcPr>
            <w:tcW w:w="6157" w:type="dxa"/>
            <w:vAlign w:val="center"/>
          </w:tcPr>
          <w:p w14:paraId="4EBB45B1" w14:textId="77777777" w:rsidR="00162B6F" w:rsidRDefault="00162B6F" w:rsidP="0065589B">
            <w:pPr>
              <w:pStyle w:val="ac"/>
              <w:numPr>
                <w:ilvl w:val="0"/>
                <w:numId w:val="390"/>
              </w:numPr>
              <w:ind w:firstLineChars="0"/>
              <w:rPr>
                <w:rFonts w:asciiTheme="minorEastAsia" w:hAnsiTheme="minorEastAsia"/>
              </w:rPr>
            </w:pPr>
            <w:r w:rsidRPr="00FA7549">
              <w:rPr>
                <w:rFonts w:asciiTheme="minorEastAsia" w:hAnsiTheme="minorEastAsia"/>
              </w:rPr>
              <w:t>默认</w:t>
            </w:r>
            <w:r w:rsidRPr="00FA7549">
              <w:rPr>
                <w:rFonts w:asciiTheme="minorEastAsia" w:hAnsiTheme="minorEastAsia" w:hint="eastAsia"/>
              </w:rPr>
              <w:t>展开</w:t>
            </w:r>
            <w:r w:rsidRPr="00FA7549">
              <w:rPr>
                <w:rFonts w:asciiTheme="minorEastAsia" w:hAnsiTheme="minorEastAsia"/>
              </w:rPr>
              <w:t>显示</w:t>
            </w:r>
            <w:r w:rsidR="00D138D5">
              <w:rPr>
                <w:rFonts w:asciiTheme="minorEastAsia" w:hAnsiTheme="minorEastAsia" w:hint="eastAsia"/>
              </w:rPr>
              <w:t>在</w:t>
            </w:r>
            <w:r w:rsidR="00D138D5">
              <w:rPr>
                <w:rFonts w:asciiTheme="minorEastAsia" w:hAnsiTheme="minorEastAsia"/>
              </w:rPr>
              <w:t>标题栏下</w:t>
            </w:r>
            <w:r w:rsidR="00D138D5">
              <w:rPr>
                <w:rFonts w:asciiTheme="minorEastAsia" w:hAnsiTheme="minorEastAsia" w:hint="eastAsia"/>
              </w:rPr>
              <w:t>方</w:t>
            </w:r>
            <w:r w:rsidRPr="00FA7549">
              <w:rPr>
                <w:rFonts w:asciiTheme="minorEastAsia" w:hAnsiTheme="minorEastAsia"/>
              </w:rPr>
              <w:t>，可以点击收起来</w:t>
            </w:r>
          </w:p>
          <w:p w14:paraId="016D6CB9" w14:textId="77777777" w:rsidR="00ED5FD2" w:rsidRPr="00FA7549" w:rsidRDefault="00ED5FD2" w:rsidP="0065589B">
            <w:pPr>
              <w:pStyle w:val="ac"/>
              <w:numPr>
                <w:ilvl w:val="0"/>
                <w:numId w:val="39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展开</w:t>
            </w:r>
            <w:r>
              <w:rPr>
                <w:rFonts w:asciiTheme="minorEastAsia" w:hAnsiTheme="minorEastAsia"/>
              </w:rPr>
              <w:t>时标题显示“</w:t>
            </w:r>
            <w:r>
              <w:rPr>
                <w:rFonts w:asciiTheme="minorEastAsia" w:hAnsiTheme="minorEastAsia" w:hint="eastAsia"/>
              </w:rPr>
              <w:t>等待</w:t>
            </w:r>
            <w:r>
              <w:rPr>
                <w:rFonts w:asciiTheme="minorEastAsia" w:hAnsiTheme="minorEastAsia"/>
              </w:rPr>
              <w:t>出发”</w:t>
            </w:r>
            <w:r w:rsidR="00BD4560">
              <w:rPr>
                <w:rFonts w:asciiTheme="minorEastAsia" w:hAnsiTheme="minorEastAsia" w:hint="eastAsia"/>
              </w:rPr>
              <w:t>及</w:t>
            </w:r>
            <w:r w:rsidR="00BD4560">
              <w:rPr>
                <w:rFonts w:asciiTheme="minorEastAsia" w:hAnsiTheme="minorEastAsia"/>
              </w:rPr>
              <w:t>收缩按钮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收起时显示</w:t>
            </w: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头像+姓名（</w:t>
            </w:r>
            <w:r>
              <w:rPr>
                <w:rFonts w:asciiTheme="minorEastAsia" w:hAnsiTheme="minorEastAsia" w:hint="eastAsia"/>
              </w:rPr>
              <w:t>姓</w:t>
            </w:r>
            <w:r>
              <w:rPr>
                <w:rFonts w:asciiTheme="minorEastAsia" w:hAnsiTheme="minorEastAsia"/>
              </w:rPr>
              <w:t>+***）</w:t>
            </w:r>
            <w:r w:rsidR="00B0456D">
              <w:rPr>
                <w:rFonts w:asciiTheme="minorEastAsia" w:hAnsiTheme="minorEastAsia" w:hint="eastAsia"/>
              </w:rPr>
              <w:t>及</w:t>
            </w:r>
            <w:r w:rsidR="00706B53">
              <w:rPr>
                <w:rFonts w:asciiTheme="minorEastAsia" w:hAnsiTheme="minorEastAsia" w:hint="eastAsia"/>
              </w:rPr>
              <w:t>展开</w:t>
            </w:r>
            <w:r w:rsidR="00B0456D">
              <w:rPr>
                <w:rFonts w:asciiTheme="minorEastAsia" w:hAnsiTheme="minorEastAsia"/>
              </w:rPr>
              <w:t>按钮</w:t>
            </w:r>
          </w:p>
          <w:p w14:paraId="5DF0AB61" w14:textId="77777777" w:rsidR="00162B6F" w:rsidRPr="00FA7549" w:rsidRDefault="00162B6F" w:rsidP="0065589B">
            <w:pPr>
              <w:pStyle w:val="ac"/>
              <w:numPr>
                <w:ilvl w:val="0"/>
                <w:numId w:val="39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字段参考原型</w:t>
            </w:r>
          </w:p>
        </w:tc>
      </w:tr>
      <w:tr w:rsidR="00162B6F" w:rsidRPr="0045194C" w14:paraId="11D0016B" w14:textId="77777777" w:rsidTr="003863E1">
        <w:tc>
          <w:tcPr>
            <w:tcW w:w="1773" w:type="dxa"/>
            <w:vMerge/>
            <w:vAlign w:val="center"/>
          </w:tcPr>
          <w:p w14:paraId="0BCA20CF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45952AE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51C5C0DD" w14:textId="77777777" w:rsidR="00162B6F" w:rsidRPr="00895C01" w:rsidRDefault="00162B6F" w:rsidP="0065589B">
            <w:pPr>
              <w:pStyle w:val="ac"/>
              <w:numPr>
                <w:ilvl w:val="0"/>
                <w:numId w:val="393"/>
              </w:numPr>
              <w:ind w:firstLineChars="0"/>
              <w:rPr>
                <w:rFonts w:asciiTheme="minorEastAsia" w:hAnsiTheme="minorEastAsia"/>
              </w:rPr>
            </w:pPr>
            <w:r w:rsidRPr="00895C01">
              <w:rPr>
                <w:rFonts w:asciiTheme="minorEastAsia" w:hAnsiTheme="minorEastAsia" w:hint="eastAsia"/>
              </w:rPr>
              <w:t>显示</w:t>
            </w:r>
            <w:r w:rsidRPr="00895C01">
              <w:rPr>
                <w:rFonts w:asciiTheme="minorEastAsia" w:hAnsiTheme="minorEastAsia"/>
              </w:rPr>
              <w:t>下单人头像，从数据库中获取</w:t>
            </w:r>
            <w:r w:rsidRPr="00895C01">
              <w:rPr>
                <w:rFonts w:asciiTheme="minorEastAsia" w:hAnsiTheme="minorEastAsia" w:hint="eastAsia"/>
              </w:rPr>
              <w:t>，</w:t>
            </w:r>
            <w:r w:rsidRPr="00895C01">
              <w:rPr>
                <w:rFonts w:asciiTheme="minorEastAsia" w:hAnsiTheme="minorEastAsia"/>
              </w:rPr>
              <w:t>根据订单</w:t>
            </w:r>
            <w:r>
              <w:rPr>
                <w:rFonts w:asciiTheme="minorEastAsia" w:hAnsiTheme="minorEastAsia" w:hint="eastAsia"/>
              </w:rPr>
              <w:t>编号</w:t>
            </w:r>
            <w:r w:rsidRPr="00895C01">
              <w:rPr>
                <w:rFonts w:asciiTheme="minorEastAsia" w:hAnsiTheme="minorEastAsia"/>
              </w:rPr>
              <w:t>与下单人关联</w:t>
            </w:r>
          </w:p>
          <w:p w14:paraId="2A84CE74" w14:textId="77777777" w:rsidR="00162B6F" w:rsidRDefault="00162B6F" w:rsidP="0065589B">
            <w:pPr>
              <w:pStyle w:val="ac"/>
              <w:numPr>
                <w:ilvl w:val="0"/>
                <w:numId w:val="39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下单人未修改头像，则</w:t>
            </w:r>
            <w:r>
              <w:rPr>
                <w:rFonts w:asciiTheme="minorEastAsia" w:hAnsiTheme="minorEastAsia" w:hint="eastAsia"/>
              </w:rPr>
              <w:t>显示下单人</w:t>
            </w:r>
            <w:r>
              <w:rPr>
                <w:rFonts w:asciiTheme="minorEastAsia" w:hAnsiTheme="minorEastAsia"/>
              </w:rPr>
              <w:t>默认的头像</w:t>
            </w:r>
          </w:p>
          <w:p w14:paraId="43F10EC2" w14:textId="77777777" w:rsidR="00162B6F" w:rsidRPr="00895C01" w:rsidRDefault="00162B6F" w:rsidP="0065589B">
            <w:pPr>
              <w:pStyle w:val="ac"/>
              <w:numPr>
                <w:ilvl w:val="0"/>
                <w:numId w:val="39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已修改头像，则显示下单人修改后的头像</w:t>
            </w:r>
          </w:p>
        </w:tc>
      </w:tr>
      <w:tr w:rsidR="00162B6F" w:rsidRPr="0045194C" w14:paraId="172D9146" w14:textId="77777777" w:rsidTr="003863E1">
        <w:tc>
          <w:tcPr>
            <w:tcW w:w="1773" w:type="dxa"/>
            <w:vMerge/>
            <w:vAlign w:val="center"/>
          </w:tcPr>
          <w:p w14:paraId="73D330A6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7FE34CA" w14:textId="77777777" w:rsidR="00162B6F" w:rsidRDefault="00162B6F" w:rsidP="00084B2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6157" w:type="dxa"/>
            <w:vAlign w:val="center"/>
          </w:tcPr>
          <w:p w14:paraId="3E3BCCD3" w14:textId="77777777" w:rsidR="00162B6F" w:rsidRPr="002F0C13" w:rsidRDefault="00162B6F" w:rsidP="002F0C1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姓，名字隐藏以</w:t>
            </w:r>
            <w:r w:rsidR="0098625E">
              <w:rPr>
                <w:rFonts w:asciiTheme="minorEastAsia" w:hAnsiTheme="minorEastAsia" w:hint="eastAsia"/>
              </w:rPr>
              <w:t>*</w:t>
            </w:r>
            <w:r>
              <w:rPr>
                <w:rFonts w:asciiTheme="minorEastAsia" w:hAnsiTheme="minorEastAsia" w:hint="eastAsia"/>
              </w:rPr>
              <w:t>代替</w:t>
            </w:r>
          </w:p>
        </w:tc>
      </w:tr>
      <w:tr w:rsidR="00162B6F" w:rsidRPr="0045194C" w14:paraId="0E11B8AE" w14:textId="77777777" w:rsidTr="003863E1">
        <w:tc>
          <w:tcPr>
            <w:tcW w:w="1773" w:type="dxa"/>
            <w:vMerge/>
            <w:vAlign w:val="center"/>
          </w:tcPr>
          <w:p w14:paraId="4A2ADD02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96D6081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241C1958" w14:textId="77777777" w:rsidR="00162B6F" w:rsidRPr="00EF4AD7" w:rsidRDefault="00162B6F" w:rsidP="0065589B">
            <w:pPr>
              <w:pStyle w:val="ac"/>
              <w:numPr>
                <w:ilvl w:val="0"/>
                <w:numId w:val="387"/>
              </w:numPr>
              <w:ind w:firstLineChars="0"/>
              <w:rPr>
                <w:rFonts w:asciiTheme="minorEastAsia" w:hAnsiTheme="minorEastAsia"/>
              </w:rPr>
            </w:pPr>
            <w:r w:rsidRPr="00220F20">
              <w:rPr>
                <w:rFonts w:asciiTheme="minorEastAsia" w:hAnsiTheme="minorEastAsia" w:hint="eastAsia"/>
              </w:rPr>
              <w:t>显示</w:t>
            </w:r>
            <w:r w:rsidRPr="00220F20">
              <w:rPr>
                <w:rFonts w:asciiTheme="minorEastAsia" w:hAnsiTheme="minorEastAsia"/>
              </w:rPr>
              <w:t>用车时间：</w:t>
            </w:r>
            <w:r>
              <w:rPr>
                <w:rFonts w:asciiTheme="minorEastAsia" w:hAnsiTheme="minorEastAsia" w:hint="eastAsia"/>
              </w:rPr>
              <w:t>今天内</w:t>
            </w:r>
            <w:r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今天</w:t>
            </w:r>
            <w:r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 xml:space="preserve"> ；明天</w:t>
            </w:r>
            <w:r w:rsidRPr="00EF4AD7">
              <w:rPr>
                <w:rFonts w:asciiTheme="minorEastAsia" w:hAnsiTheme="minorEastAsia"/>
              </w:rPr>
              <w:t>的用车时间显示“</w:t>
            </w:r>
            <w:r>
              <w:rPr>
                <w:rFonts w:asciiTheme="minorEastAsia" w:hAnsiTheme="minorEastAsia" w:hint="eastAsia"/>
              </w:rPr>
              <w:t>明天</w:t>
            </w:r>
            <w:r w:rsidRPr="00EF4AD7">
              <w:rPr>
                <w:rFonts w:asciiTheme="minorEastAsia" w:hAnsiTheme="minorEastAsia"/>
              </w:rPr>
              <w:t xml:space="preserve"> hh：mm”</w:t>
            </w:r>
            <w:r>
              <w:rPr>
                <w:rFonts w:asciiTheme="minorEastAsia" w:hAnsiTheme="minorEastAsia" w:hint="eastAsia"/>
              </w:rPr>
              <w:t>；超过</w:t>
            </w:r>
            <w:r>
              <w:rPr>
                <w:rFonts w:asciiTheme="minorEastAsia" w:hAnsiTheme="minorEastAsia"/>
              </w:rPr>
              <w:t>明天的显示“</w:t>
            </w:r>
            <w:r>
              <w:rPr>
                <w:rFonts w:asciiTheme="minorEastAsia" w:hAnsiTheme="minorEastAsia" w:hint="eastAsia"/>
              </w:rPr>
              <w:t>yyyy</w:t>
            </w:r>
            <w:r>
              <w:rPr>
                <w:rFonts w:asciiTheme="minorEastAsia" w:hAnsiTheme="minorEastAsia"/>
              </w:rPr>
              <w:t>-mm-dd</w:t>
            </w:r>
            <w:r w:rsidRPr="00EF4AD7">
              <w:rPr>
                <w:rFonts w:asciiTheme="minorEastAsia" w:hAnsiTheme="minorEastAsia"/>
              </w:rPr>
              <w:t xml:space="preserve"> hh：mm</w:t>
            </w:r>
            <w:r>
              <w:rPr>
                <w:rFonts w:asciiTheme="minorEastAsia" w:hAnsiTheme="minorEastAsia"/>
              </w:rPr>
              <w:t>”</w:t>
            </w:r>
          </w:p>
          <w:p w14:paraId="65050EB2" w14:textId="77777777" w:rsidR="00162B6F" w:rsidRPr="00220F20" w:rsidRDefault="00162B6F" w:rsidP="0065589B">
            <w:pPr>
              <w:pStyle w:val="ac"/>
              <w:numPr>
                <w:ilvl w:val="0"/>
                <w:numId w:val="38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</w:p>
        </w:tc>
      </w:tr>
      <w:tr w:rsidR="00162B6F" w:rsidRPr="0045194C" w14:paraId="4978D940" w14:textId="77777777" w:rsidTr="003863E1">
        <w:tc>
          <w:tcPr>
            <w:tcW w:w="1773" w:type="dxa"/>
            <w:vMerge/>
            <w:vAlign w:val="center"/>
          </w:tcPr>
          <w:p w14:paraId="58E6A1E8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2DE320D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4132DE5C" w14:textId="77777777" w:rsidR="00162B6F" w:rsidRPr="00564BB2" w:rsidRDefault="00162B6F" w:rsidP="0065589B">
            <w:pPr>
              <w:pStyle w:val="ac"/>
              <w:numPr>
                <w:ilvl w:val="0"/>
                <w:numId w:val="388"/>
              </w:numPr>
              <w:ind w:firstLineChars="0"/>
              <w:rPr>
                <w:rFonts w:asciiTheme="minorEastAsia" w:hAnsiTheme="minorEastAsia"/>
              </w:rPr>
            </w:pPr>
            <w:r w:rsidRPr="00564BB2">
              <w:rPr>
                <w:rFonts w:asciiTheme="minorEastAsia" w:hAnsiTheme="minorEastAsia" w:hint="eastAsia"/>
              </w:rPr>
              <w:t>显示</w:t>
            </w:r>
            <w:r w:rsidRPr="00564BB2">
              <w:rPr>
                <w:rFonts w:asciiTheme="minorEastAsia" w:hAnsiTheme="minorEastAsia"/>
              </w:rPr>
              <w:t>用车类型</w:t>
            </w:r>
            <w:r w:rsidRPr="00564BB2">
              <w:rPr>
                <w:rFonts w:asciiTheme="minorEastAsia" w:hAnsiTheme="minorEastAsia" w:hint="eastAsia"/>
              </w:rPr>
              <w:t>：</w:t>
            </w:r>
            <w:r w:rsidRPr="00564BB2">
              <w:rPr>
                <w:rFonts w:asciiTheme="minorEastAsia" w:hAnsiTheme="minorEastAsia"/>
              </w:rPr>
              <w:t>约车</w:t>
            </w:r>
            <w:r w:rsidRPr="00564BB2">
              <w:rPr>
                <w:rFonts w:asciiTheme="minorEastAsia" w:hAnsiTheme="minorEastAsia" w:hint="eastAsia"/>
              </w:rPr>
              <w:t>/接机/送机</w:t>
            </w:r>
          </w:p>
          <w:p w14:paraId="57894DC1" w14:textId="77777777" w:rsidR="00162B6F" w:rsidRPr="00564BB2" w:rsidRDefault="00162B6F" w:rsidP="0065589B">
            <w:pPr>
              <w:pStyle w:val="ac"/>
              <w:numPr>
                <w:ilvl w:val="0"/>
                <w:numId w:val="38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下单所选的类型显示</w:t>
            </w:r>
          </w:p>
        </w:tc>
      </w:tr>
      <w:tr w:rsidR="00162B6F" w:rsidRPr="0045194C" w14:paraId="7FC3AA6A" w14:textId="77777777" w:rsidTr="003863E1">
        <w:tc>
          <w:tcPr>
            <w:tcW w:w="1773" w:type="dxa"/>
            <w:vMerge/>
            <w:vAlign w:val="center"/>
          </w:tcPr>
          <w:p w14:paraId="3C335AEB" w14:textId="77777777" w:rsidR="00162B6F" w:rsidRPr="0045194C" w:rsidRDefault="00162B6F" w:rsidP="00084B2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933CE14" w14:textId="77777777" w:rsidR="00162B6F" w:rsidRDefault="00162B6F" w:rsidP="00084B2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上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73758D89" w14:textId="77777777" w:rsidR="00162B6F" w:rsidRPr="0045194C" w:rsidRDefault="00162B6F" w:rsidP="00084B2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E1328A" w:rsidRPr="0045194C" w14:paraId="4F2AD936" w14:textId="77777777" w:rsidTr="003863E1">
        <w:tc>
          <w:tcPr>
            <w:tcW w:w="1773" w:type="dxa"/>
            <w:vMerge/>
            <w:vAlign w:val="center"/>
          </w:tcPr>
          <w:p w14:paraId="106DA936" w14:textId="77777777" w:rsidR="00E1328A" w:rsidRPr="0045194C" w:rsidRDefault="00E1328A" w:rsidP="00E1328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A01241A" w14:textId="77777777" w:rsidR="00E1328A" w:rsidRDefault="00E1328A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车</w:t>
            </w:r>
            <w:r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78D2EF14" w14:textId="77777777" w:rsidR="00E1328A" w:rsidRPr="0045194C" w:rsidRDefault="00E1328A" w:rsidP="00E1328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数据</w:t>
            </w:r>
            <w:r>
              <w:rPr>
                <w:rFonts w:asciiTheme="minorEastAsia" w:hAnsiTheme="minorEastAsia"/>
              </w:rPr>
              <w:t>根据订单编号从数据库中获取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行，超出</w:t>
            </w:r>
            <w:r>
              <w:rPr>
                <w:rFonts w:asciiTheme="minorEastAsia" w:hAnsiTheme="minorEastAsia" w:hint="eastAsia"/>
              </w:rPr>
              <w:t>的</w:t>
            </w:r>
            <w:r>
              <w:rPr>
                <w:rFonts w:asciiTheme="minorEastAsia" w:hAnsiTheme="minorEastAsia"/>
              </w:rPr>
              <w:t>文字以“…”</w:t>
            </w:r>
            <w:r>
              <w:rPr>
                <w:rFonts w:asciiTheme="minorEastAsia" w:hAnsiTheme="minorEastAsia" w:hint="eastAsia"/>
              </w:rPr>
              <w:t>显示</w:t>
            </w:r>
          </w:p>
        </w:tc>
      </w:tr>
      <w:tr w:rsidR="00B24495" w:rsidRPr="0045194C" w14:paraId="1FD07215" w14:textId="77777777" w:rsidTr="003863E1">
        <w:tc>
          <w:tcPr>
            <w:tcW w:w="1773" w:type="dxa"/>
            <w:vMerge/>
            <w:vAlign w:val="center"/>
          </w:tcPr>
          <w:p w14:paraId="39DBCBB4" w14:textId="77777777" w:rsidR="00B24495" w:rsidRPr="0045194C" w:rsidRDefault="00B24495" w:rsidP="00E1328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0227F20" w14:textId="77777777" w:rsidR="00B24495" w:rsidRDefault="00B24495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备注</w:t>
            </w:r>
          </w:p>
        </w:tc>
        <w:tc>
          <w:tcPr>
            <w:tcW w:w="6157" w:type="dxa"/>
            <w:vAlign w:val="center"/>
          </w:tcPr>
          <w:p w14:paraId="0673B416" w14:textId="77777777" w:rsidR="00B24495" w:rsidRDefault="005702A4" w:rsidP="00E1328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乘客提交的</w:t>
            </w:r>
            <w:r>
              <w:rPr>
                <w:rFonts w:asciiTheme="minorEastAsia" w:hAnsiTheme="minorEastAsia" w:hint="eastAsia"/>
              </w:rPr>
              <w:t>行程</w:t>
            </w:r>
            <w:r>
              <w:rPr>
                <w:rFonts w:asciiTheme="minorEastAsia" w:hAnsiTheme="minorEastAsia"/>
              </w:rPr>
              <w:t>备注信息</w:t>
            </w:r>
            <w:r w:rsidR="00FA6ECC">
              <w:rPr>
                <w:rFonts w:asciiTheme="minorEastAsia" w:hAnsiTheme="minorEastAsia" w:hint="eastAsia"/>
              </w:rPr>
              <w:t>，</w:t>
            </w:r>
            <w:r w:rsidR="00FA6ECC">
              <w:rPr>
                <w:rFonts w:asciiTheme="minorEastAsia" w:hAnsiTheme="minorEastAsia"/>
              </w:rPr>
              <w:t>最多显示</w:t>
            </w:r>
            <w:r w:rsidR="00FA6ECC">
              <w:rPr>
                <w:rFonts w:asciiTheme="minorEastAsia" w:hAnsiTheme="minorEastAsia" w:hint="eastAsia"/>
              </w:rPr>
              <w:t>2行</w:t>
            </w:r>
            <w:r w:rsidR="00FA6ECC">
              <w:rPr>
                <w:rFonts w:asciiTheme="minorEastAsia" w:hAnsiTheme="minorEastAsia"/>
              </w:rPr>
              <w:t>，超出</w:t>
            </w:r>
            <w:r w:rsidR="00FA6ECC">
              <w:rPr>
                <w:rFonts w:asciiTheme="minorEastAsia" w:hAnsiTheme="minorEastAsia" w:hint="eastAsia"/>
              </w:rPr>
              <w:t>的</w:t>
            </w:r>
            <w:r w:rsidR="00FA6ECC">
              <w:rPr>
                <w:rFonts w:asciiTheme="minorEastAsia" w:hAnsiTheme="minorEastAsia"/>
              </w:rPr>
              <w:t>文字以“…”</w:t>
            </w:r>
            <w:r w:rsidR="00FA6ECC">
              <w:rPr>
                <w:rFonts w:asciiTheme="minorEastAsia" w:hAnsiTheme="minorEastAsia" w:hint="eastAsia"/>
              </w:rPr>
              <w:t>显示</w:t>
            </w:r>
          </w:p>
        </w:tc>
      </w:tr>
      <w:tr w:rsidR="00E1328A" w:rsidRPr="0045194C" w14:paraId="68FED89E" w14:textId="77777777" w:rsidTr="003863E1">
        <w:tc>
          <w:tcPr>
            <w:tcW w:w="1773" w:type="dxa"/>
            <w:vMerge/>
            <w:vAlign w:val="center"/>
          </w:tcPr>
          <w:p w14:paraId="1AB54B0D" w14:textId="77777777" w:rsidR="00E1328A" w:rsidRPr="0045194C" w:rsidRDefault="00E1328A" w:rsidP="00E1328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80CE6C6" w14:textId="77777777" w:rsidR="00E1328A" w:rsidRDefault="00E1328A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拨号</w:t>
            </w:r>
            <w:r>
              <w:rPr>
                <w:rFonts w:asciiTheme="minorEastAsia" w:hAnsiTheme="minorEastAsia"/>
              </w:rPr>
              <w:t>图标</w:t>
            </w: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6157" w:type="dxa"/>
            <w:vAlign w:val="center"/>
          </w:tcPr>
          <w:p w14:paraId="61FE047B" w14:textId="77777777" w:rsidR="00E1328A" w:rsidRPr="0045194C" w:rsidRDefault="008743BA" w:rsidP="00E1328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 w:rsidR="00E94A7A">
              <w:rPr>
                <w:rFonts w:asciiTheme="minorEastAsia" w:hAnsiTheme="minorEastAsia" w:hint="eastAsia"/>
              </w:rPr>
              <w:t>点击</w:t>
            </w:r>
            <w:r w:rsidR="00E94A7A">
              <w:rPr>
                <w:rFonts w:asciiTheme="minorEastAsia" w:hAnsiTheme="minorEastAsia"/>
              </w:rPr>
              <w:t>可以拨打下单人电话</w:t>
            </w:r>
            <w:r>
              <w:rPr>
                <w:rFonts w:asciiTheme="minorEastAsia" w:hAnsiTheme="minorEastAsia" w:hint="eastAsia"/>
              </w:rPr>
              <w:t>，</w:t>
            </w:r>
            <w:r w:rsidR="004E54AD">
              <w:rPr>
                <w:rFonts w:asciiTheme="minorEastAsia" w:hAnsiTheme="minorEastAsia" w:hint="eastAsia"/>
              </w:rPr>
              <w:t>跳到</w:t>
            </w:r>
            <w:r>
              <w:rPr>
                <w:rFonts w:asciiTheme="minorEastAsia" w:hAnsiTheme="minorEastAsia"/>
              </w:rPr>
              <w:t>显示拨打电话页面</w:t>
            </w:r>
          </w:p>
        </w:tc>
      </w:tr>
      <w:tr w:rsidR="00C160FA" w:rsidRPr="0045194C" w14:paraId="6F819D78" w14:textId="77777777" w:rsidTr="003863E1">
        <w:tc>
          <w:tcPr>
            <w:tcW w:w="1773" w:type="dxa"/>
            <w:vMerge w:val="restart"/>
            <w:vAlign w:val="center"/>
          </w:tcPr>
          <w:p w14:paraId="13C921DB" w14:textId="77777777" w:rsidR="00C160FA" w:rsidRPr="0045194C" w:rsidRDefault="00C160FA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地图</w:t>
            </w:r>
          </w:p>
        </w:tc>
        <w:tc>
          <w:tcPr>
            <w:tcW w:w="1806" w:type="dxa"/>
            <w:vAlign w:val="center"/>
          </w:tcPr>
          <w:p w14:paraId="26249D16" w14:textId="77777777" w:rsidR="00C160FA" w:rsidRDefault="00C160FA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乘客</w:t>
            </w:r>
            <w:r>
              <w:rPr>
                <w:rFonts w:asciiTheme="minorEastAsia" w:hAnsiTheme="minorEastAsia"/>
              </w:rPr>
              <w:t>上车</w:t>
            </w:r>
            <w:r>
              <w:rPr>
                <w:rFonts w:asciiTheme="minorEastAsia" w:hAnsiTheme="minorEastAsia" w:hint="eastAsia"/>
              </w:rPr>
              <w:t>点</w:t>
            </w:r>
          </w:p>
        </w:tc>
        <w:tc>
          <w:tcPr>
            <w:tcW w:w="6157" w:type="dxa"/>
            <w:vAlign w:val="center"/>
          </w:tcPr>
          <w:p w14:paraId="65AB1641" w14:textId="77777777" w:rsidR="00C160FA" w:rsidRDefault="00C160FA" w:rsidP="00E1328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地图上标记乘客上车点位置信息</w:t>
            </w:r>
          </w:p>
        </w:tc>
      </w:tr>
      <w:tr w:rsidR="00C160FA" w:rsidRPr="0045194C" w14:paraId="48416CC6" w14:textId="77777777" w:rsidTr="003863E1">
        <w:tc>
          <w:tcPr>
            <w:tcW w:w="1773" w:type="dxa"/>
            <w:vMerge/>
            <w:vAlign w:val="center"/>
          </w:tcPr>
          <w:p w14:paraId="5A82E6F9" w14:textId="77777777" w:rsidR="00C160FA" w:rsidRPr="0045194C" w:rsidRDefault="00C160FA" w:rsidP="00E1328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AE3CB53" w14:textId="77777777" w:rsidR="00C160FA" w:rsidRDefault="00C160FA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当前位置</w:t>
            </w:r>
          </w:p>
        </w:tc>
        <w:tc>
          <w:tcPr>
            <w:tcW w:w="6157" w:type="dxa"/>
            <w:vAlign w:val="center"/>
          </w:tcPr>
          <w:p w14:paraId="3FFC2C6F" w14:textId="77777777" w:rsidR="00C160FA" w:rsidRDefault="00C160FA" w:rsidP="00E1328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地图上标记司机当前位置信息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距乘客上车点</w:t>
            </w:r>
            <w:r>
              <w:rPr>
                <w:rFonts w:asciiTheme="minorEastAsia" w:hAnsiTheme="minorEastAsia" w:hint="eastAsia"/>
              </w:rPr>
              <w:t>距离</w:t>
            </w:r>
            <w:r>
              <w:rPr>
                <w:rFonts w:asciiTheme="minorEastAsia" w:hAnsiTheme="minorEastAsia"/>
              </w:rPr>
              <w:t>的提示信息“</w:t>
            </w:r>
            <w:r>
              <w:rPr>
                <w:rFonts w:asciiTheme="minorEastAsia" w:hAnsiTheme="minorEastAsia" w:hint="eastAsia"/>
              </w:rPr>
              <w:t>距离</w:t>
            </w:r>
            <w:r>
              <w:rPr>
                <w:rFonts w:asciiTheme="minorEastAsia" w:hAnsiTheme="minorEastAsia"/>
              </w:rPr>
              <w:t>乘客上车点</w:t>
            </w:r>
            <w:r>
              <w:rPr>
                <w:rFonts w:asciiTheme="minorEastAsia" w:hAnsiTheme="minorEastAsia" w:hint="eastAsia"/>
              </w:rPr>
              <w:t>xx公里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C160FA" w:rsidRPr="0045194C" w14:paraId="0FE06EE7" w14:textId="77777777" w:rsidTr="003863E1">
        <w:tc>
          <w:tcPr>
            <w:tcW w:w="1773" w:type="dxa"/>
            <w:vMerge/>
            <w:vAlign w:val="center"/>
          </w:tcPr>
          <w:p w14:paraId="10F6C897" w14:textId="77777777" w:rsidR="00C160FA" w:rsidRPr="0045194C" w:rsidRDefault="00C160FA" w:rsidP="00E1328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67A0878" w14:textId="77777777" w:rsidR="00C160FA" w:rsidRDefault="00C160FA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剩余</w:t>
            </w:r>
            <w:r>
              <w:rPr>
                <w:rFonts w:asciiTheme="minorEastAsia" w:hAnsiTheme="minorEastAsia"/>
              </w:rPr>
              <w:t>时间提示</w:t>
            </w:r>
          </w:p>
        </w:tc>
        <w:tc>
          <w:tcPr>
            <w:tcW w:w="6157" w:type="dxa"/>
            <w:vAlign w:val="center"/>
          </w:tcPr>
          <w:p w14:paraId="72A3C599" w14:textId="77777777" w:rsidR="00C160FA" w:rsidRDefault="00C160FA" w:rsidP="00E1328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屏幕底部显示剩余时间提示，格式“</w:t>
            </w:r>
            <w:r>
              <w:rPr>
                <w:rFonts w:asciiTheme="minorEastAsia" w:hAnsiTheme="minorEastAsia" w:hint="eastAsia"/>
              </w:rPr>
              <w:t>剩余xx小时xx分钟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F0432D" w:rsidRPr="0045194C" w14:paraId="5E36789E" w14:textId="77777777" w:rsidTr="003863E1">
        <w:tc>
          <w:tcPr>
            <w:tcW w:w="1773" w:type="dxa"/>
            <w:vAlign w:val="center"/>
          </w:tcPr>
          <w:p w14:paraId="300B522F" w14:textId="77777777" w:rsidR="00F0432D" w:rsidRPr="0045194C" w:rsidRDefault="00EF6FD9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3D5CACBE" w14:textId="77777777" w:rsidR="00F0432D" w:rsidRDefault="00F0432D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出发</w:t>
            </w:r>
            <w:r>
              <w:rPr>
                <w:rFonts w:asciiTheme="minorEastAsia" w:hAnsiTheme="minorEastAsia"/>
              </w:rPr>
              <w:t>接人</w:t>
            </w:r>
          </w:p>
        </w:tc>
        <w:tc>
          <w:tcPr>
            <w:tcW w:w="6157" w:type="dxa"/>
            <w:vAlign w:val="center"/>
          </w:tcPr>
          <w:p w14:paraId="275BBC6F" w14:textId="77777777" w:rsidR="0003222E" w:rsidRPr="008B7DF3" w:rsidRDefault="003A5E7F" w:rsidP="0065589B">
            <w:pPr>
              <w:pStyle w:val="ac"/>
              <w:numPr>
                <w:ilvl w:val="0"/>
                <w:numId w:val="401"/>
              </w:numPr>
              <w:ind w:firstLineChars="0"/>
              <w:rPr>
                <w:rFonts w:asciiTheme="minorEastAsia" w:hAnsiTheme="minorEastAsia"/>
              </w:rPr>
            </w:pPr>
            <w:r w:rsidRPr="008B7DF3">
              <w:rPr>
                <w:rFonts w:asciiTheme="minorEastAsia" w:hAnsiTheme="minorEastAsia" w:hint="eastAsia"/>
              </w:rPr>
              <w:t>点击</w:t>
            </w:r>
            <w:r w:rsidRPr="008B7DF3">
              <w:rPr>
                <w:rFonts w:asciiTheme="minorEastAsia" w:hAnsiTheme="minorEastAsia"/>
              </w:rPr>
              <w:t>，</w:t>
            </w:r>
            <w:r w:rsidR="0003222E" w:rsidRPr="008B7DF3">
              <w:rPr>
                <w:rFonts w:asciiTheme="minorEastAsia" w:hAnsiTheme="minorEastAsia" w:hint="eastAsia"/>
              </w:rPr>
              <w:t>判断</w:t>
            </w:r>
            <w:r w:rsidR="0003222E" w:rsidRPr="008B7DF3">
              <w:rPr>
                <w:rFonts w:asciiTheme="minorEastAsia" w:hAnsiTheme="minorEastAsia"/>
              </w:rPr>
              <w:t>司机当前是否有</w:t>
            </w:r>
            <w:r w:rsidR="0003222E" w:rsidRPr="008B7DF3">
              <w:rPr>
                <w:rFonts w:asciiTheme="minorEastAsia" w:hAnsiTheme="minorEastAsia" w:hint="eastAsia"/>
              </w:rPr>
              <w:t>行程</w:t>
            </w:r>
            <w:r w:rsidR="0003222E" w:rsidRPr="008B7DF3">
              <w:rPr>
                <w:rFonts w:asciiTheme="minorEastAsia" w:hAnsiTheme="minorEastAsia"/>
              </w:rPr>
              <w:t>未结束的订单，若有，则显示行程未结束的提示窗：</w:t>
            </w:r>
            <w:r w:rsidR="008B7DF3" w:rsidRPr="008B7DF3">
              <w:rPr>
                <w:rFonts w:asciiTheme="minorEastAsia" w:hAnsiTheme="minorEastAsia" w:hint="eastAsia"/>
              </w:rPr>
              <w:t>提示内容“您有一条行程未结束”</w:t>
            </w:r>
          </w:p>
          <w:p w14:paraId="0558A5C6" w14:textId="77777777" w:rsidR="008B7DF3" w:rsidRDefault="008B7DF3" w:rsidP="0065589B">
            <w:pPr>
              <w:pStyle w:val="ac"/>
              <w:numPr>
                <w:ilvl w:val="1"/>
                <w:numId w:val="40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  <w:r>
              <w:rPr>
                <w:rFonts w:asciiTheme="minorEastAsia" w:hAnsiTheme="minorEastAsia"/>
              </w:rPr>
              <w:t>：知道了、查看行程</w:t>
            </w:r>
          </w:p>
          <w:p w14:paraId="34DC604B" w14:textId="77777777" w:rsidR="000650B2" w:rsidRDefault="000650B2" w:rsidP="0065589B">
            <w:pPr>
              <w:pStyle w:val="ac"/>
              <w:numPr>
                <w:ilvl w:val="1"/>
                <w:numId w:val="40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知道了，关闭提示窗</w:t>
            </w:r>
            <w:r w:rsidR="006E49C9">
              <w:rPr>
                <w:rFonts w:asciiTheme="minorEastAsia" w:hAnsiTheme="minorEastAsia" w:hint="eastAsia"/>
              </w:rPr>
              <w:t>，</w:t>
            </w:r>
            <w:r w:rsidR="006E49C9">
              <w:rPr>
                <w:rFonts w:asciiTheme="minorEastAsia" w:hAnsiTheme="minorEastAsia"/>
              </w:rPr>
              <w:t>停留在</w:t>
            </w:r>
            <w:r w:rsidR="00E32AEC">
              <w:rPr>
                <w:rFonts w:asciiTheme="minorEastAsia" w:hAnsiTheme="minorEastAsia" w:hint="eastAsia"/>
              </w:rPr>
              <w:t>当前</w:t>
            </w:r>
            <w:r w:rsidR="006E49C9">
              <w:rPr>
                <w:rFonts w:asciiTheme="minorEastAsia" w:hAnsiTheme="minorEastAsia"/>
              </w:rPr>
              <w:t>订单详情页面</w:t>
            </w:r>
          </w:p>
          <w:p w14:paraId="0566DC0A" w14:textId="77777777" w:rsidR="000650B2" w:rsidRPr="008B7DF3" w:rsidRDefault="000650B2" w:rsidP="0065589B">
            <w:pPr>
              <w:pStyle w:val="ac"/>
              <w:numPr>
                <w:ilvl w:val="1"/>
                <w:numId w:val="40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查看行程，则进入正在服务中的订单详情页面</w:t>
            </w:r>
          </w:p>
          <w:p w14:paraId="5614275A" w14:textId="77777777" w:rsidR="00F0432D" w:rsidRDefault="0003222E" w:rsidP="003A5E7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</w:t>
            </w:r>
            <w:r>
              <w:rPr>
                <w:rFonts w:asciiTheme="minorEastAsia" w:hAnsiTheme="minorEastAsia" w:hint="eastAsia"/>
              </w:rPr>
              <w:t>、</w:t>
            </w:r>
            <w:r>
              <w:rPr>
                <w:rFonts w:asciiTheme="minorEastAsia" w:hAnsiTheme="minorEastAsia"/>
              </w:rPr>
              <w:t>若无未结束的行程，则点击，</w:t>
            </w:r>
            <w:r w:rsidR="003A5E7F">
              <w:rPr>
                <w:rFonts w:asciiTheme="minorEastAsia" w:hAnsiTheme="minorEastAsia"/>
              </w:rPr>
              <w:t>语音播报“</w:t>
            </w:r>
            <w:r w:rsidR="003A5E7F">
              <w:rPr>
                <w:rFonts w:asciiTheme="minorEastAsia" w:hAnsiTheme="minorEastAsia" w:hint="eastAsia"/>
              </w:rPr>
              <w:t>出发</w:t>
            </w:r>
            <w:r w:rsidR="003A5E7F">
              <w:rPr>
                <w:rFonts w:asciiTheme="minorEastAsia" w:hAnsiTheme="minorEastAsia"/>
              </w:rPr>
              <w:t>接人”</w:t>
            </w:r>
            <w:r w:rsidR="005F5D06">
              <w:rPr>
                <w:rFonts w:asciiTheme="minorEastAsia" w:hAnsiTheme="minorEastAsia" w:hint="eastAsia"/>
              </w:rPr>
              <w:t>，</w:t>
            </w:r>
            <w:r w:rsidR="005F5D06">
              <w:rPr>
                <w:rFonts w:asciiTheme="minorEastAsia" w:hAnsiTheme="minorEastAsia"/>
              </w:rPr>
              <w:t>按钮变成“</w:t>
            </w:r>
            <w:r w:rsidR="005F5D06">
              <w:rPr>
                <w:rFonts w:asciiTheme="minorEastAsia" w:hAnsiTheme="minorEastAsia" w:hint="eastAsia"/>
              </w:rPr>
              <w:t>已抵达</w:t>
            </w:r>
            <w:r w:rsidR="005F5D06">
              <w:rPr>
                <w:rFonts w:asciiTheme="minorEastAsia" w:hAnsiTheme="minorEastAsia"/>
              </w:rPr>
              <w:t>”</w:t>
            </w:r>
          </w:p>
        </w:tc>
      </w:tr>
      <w:tr w:rsidR="00F052AD" w:rsidRPr="0045194C" w14:paraId="69ECAC3E" w14:textId="77777777" w:rsidTr="003863E1">
        <w:tc>
          <w:tcPr>
            <w:tcW w:w="1773" w:type="dxa"/>
            <w:vAlign w:val="center"/>
          </w:tcPr>
          <w:p w14:paraId="6ABE25D4" w14:textId="77777777" w:rsidR="00F052AD" w:rsidRDefault="00F052AD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右上角</w:t>
            </w:r>
          </w:p>
        </w:tc>
        <w:tc>
          <w:tcPr>
            <w:tcW w:w="1806" w:type="dxa"/>
            <w:vAlign w:val="center"/>
          </w:tcPr>
          <w:p w14:paraId="1BBE2D74" w14:textId="77777777" w:rsidR="00F052AD" w:rsidRDefault="00294CDE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拉</w:t>
            </w:r>
            <w:r w:rsidR="00F052AD">
              <w:rPr>
                <w:rFonts w:asciiTheme="minorEastAsia" w:hAnsiTheme="minorEastAsia" w:hint="eastAsia"/>
              </w:rPr>
              <w:t>菜单</w:t>
            </w:r>
          </w:p>
        </w:tc>
        <w:tc>
          <w:tcPr>
            <w:tcW w:w="6157" w:type="dxa"/>
            <w:vAlign w:val="center"/>
          </w:tcPr>
          <w:p w14:paraId="69E28325" w14:textId="77777777" w:rsidR="00F052AD" w:rsidRDefault="009F73D3" w:rsidP="006C2A5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显示下拉菜单项：</w:t>
            </w:r>
            <w:r>
              <w:rPr>
                <w:rFonts w:asciiTheme="minorEastAsia" w:hAnsiTheme="minorEastAsia" w:hint="eastAsia"/>
              </w:rPr>
              <w:t>开始</w:t>
            </w:r>
            <w:r>
              <w:rPr>
                <w:rFonts w:asciiTheme="minorEastAsia" w:hAnsiTheme="minorEastAsia"/>
              </w:rPr>
              <w:t>导航、联系客服</w:t>
            </w:r>
          </w:p>
          <w:p w14:paraId="31CE11A3" w14:textId="77777777" w:rsidR="00707C26" w:rsidRPr="007F0F65" w:rsidRDefault="00707C26" w:rsidP="0065589B">
            <w:pPr>
              <w:pStyle w:val="ac"/>
              <w:numPr>
                <w:ilvl w:val="0"/>
                <w:numId w:val="402"/>
              </w:numPr>
              <w:ind w:firstLineChars="0"/>
              <w:rPr>
                <w:rFonts w:asciiTheme="minorEastAsia" w:hAnsiTheme="minorEastAsia"/>
              </w:rPr>
            </w:pPr>
            <w:r w:rsidRPr="007F0F65">
              <w:rPr>
                <w:rFonts w:asciiTheme="minorEastAsia" w:hAnsiTheme="minorEastAsia"/>
              </w:rPr>
              <w:t>点击开始导航，则显示</w:t>
            </w:r>
            <w:r w:rsidR="00C82684">
              <w:rPr>
                <w:rFonts w:asciiTheme="minorEastAsia" w:hAnsiTheme="minorEastAsia" w:hint="eastAsia"/>
              </w:rPr>
              <w:t>“选择</w:t>
            </w:r>
            <w:r w:rsidR="00C82684" w:rsidRPr="007F0F65">
              <w:rPr>
                <w:rFonts w:asciiTheme="minorEastAsia" w:hAnsiTheme="minorEastAsia"/>
              </w:rPr>
              <w:t>导航</w:t>
            </w:r>
            <w:r w:rsidR="00C82684">
              <w:rPr>
                <w:rFonts w:asciiTheme="minorEastAsia" w:hAnsiTheme="minorEastAsia" w:hint="eastAsia"/>
              </w:rPr>
              <w:t>方式”</w:t>
            </w:r>
            <w:r w:rsidRPr="007F0F65">
              <w:rPr>
                <w:rFonts w:asciiTheme="minorEastAsia" w:hAnsiTheme="minorEastAsia"/>
              </w:rPr>
              <w:t>弹窗</w:t>
            </w:r>
          </w:p>
          <w:p w14:paraId="498762F8" w14:textId="77777777" w:rsidR="007F0F65" w:rsidRPr="007F0F65" w:rsidRDefault="007F0F65" w:rsidP="0065589B">
            <w:pPr>
              <w:pStyle w:val="ac"/>
              <w:numPr>
                <w:ilvl w:val="0"/>
                <w:numId w:val="40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联系</w:t>
            </w:r>
            <w:r>
              <w:rPr>
                <w:rFonts w:asciiTheme="minorEastAsia" w:hAnsiTheme="minorEastAsia" w:hint="eastAsia"/>
              </w:rPr>
              <w:t>客服</w:t>
            </w:r>
            <w:r>
              <w:rPr>
                <w:rFonts w:asciiTheme="minorEastAsia" w:hAnsiTheme="minorEastAsia"/>
              </w:rPr>
              <w:t>，则显示拨号界面，把客服号码传到拨号界面</w:t>
            </w:r>
          </w:p>
        </w:tc>
      </w:tr>
      <w:tr w:rsidR="00EE79D0" w:rsidRPr="0045194C" w14:paraId="5D6D175F" w14:textId="77777777" w:rsidTr="003863E1">
        <w:tc>
          <w:tcPr>
            <w:tcW w:w="1773" w:type="dxa"/>
            <w:vAlign w:val="center"/>
          </w:tcPr>
          <w:p w14:paraId="3798B2CC" w14:textId="77777777" w:rsidR="00EE79D0" w:rsidRDefault="00EE79D0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6" w:type="dxa"/>
            <w:vAlign w:val="center"/>
          </w:tcPr>
          <w:p w14:paraId="781001A4" w14:textId="77777777" w:rsidR="00EE79D0" w:rsidRDefault="00EE79D0" w:rsidP="00E1328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191BE000" w14:textId="77777777" w:rsidR="00EE79D0" w:rsidRPr="006C2A52" w:rsidRDefault="006C2A52" w:rsidP="006C2A5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返回到订单列表界面</w:t>
            </w:r>
          </w:p>
        </w:tc>
      </w:tr>
      <w:tr w:rsidR="0032206F" w:rsidRPr="0045194C" w14:paraId="3E230A7D" w14:textId="77777777" w:rsidTr="003863E1">
        <w:tc>
          <w:tcPr>
            <w:tcW w:w="1773" w:type="dxa"/>
            <w:vMerge w:val="restart"/>
            <w:vAlign w:val="center"/>
          </w:tcPr>
          <w:p w14:paraId="3D267A45" w14:textId="77777777" w:rsidR="0032206F" w:rsidRDefault="0032206F" w:rsidP="0032206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已出发界面</w:t>
            </w:r>
          </w:p>
        </w:tc>
        <w:tc>
          <w:tcPr>
            <w:tcW w:w="1806" w:type="dxa"/>
            <w:vAlign w:val="center"/>
          </w:tcPr>
          <w:p w14:paraId="082D6BFB" w14:textId="77777777" w:rsidR="0032206F" w:rsidRDefault="0032206F" w:rsidP="0032206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乘客</w:t>
            </w:r>
            <w:r>
              <w:rPr>
                <w:rFonts w:asciiTheme="minorEastAsia" w:hAnsiTheme="minorEastAsia"/>
              </w:rPr>
              <w:t>上车点</w:t>
            </w:r>
          </w:p>
        </w:tc>
        <w:tc>
          <w:tcPr>
            <w:tcW w:w="6157" w:type="dxa"/>
            <w:vAlign w:val="center"/>
          </w:tcPr>
          <w:p w14:paraId="51943787" w14:textId="77777777" w:rsidR="0032206F" w:rsidRDefault="0032206F" w:rsidP="0032206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地图上标记乘客上车点位置信息</w:t>
            </w:r>
          </w:p>
        </w:tc>
      </w:tr>
      <w:tr w:rsidR="0032206F" w:rsidRPr="0045194C" w14:paraId="365BA1A4" w14:textId="77777777" w:rsidTr="003863E1">
        <w:tc>
          <w:tcPr>
            <w:tcW w:w="1773" w:type="dxa"/>
            <w:vMerge/>
            <w:vAlign w:val="center"/>
          </w:tcPr>
          <w:p w14:paraId="61562C15" w14:textId="77777777" w:rsidR="0032206F" w:rsidRDefault="0032206F" w:rsidP="0032206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1E61731" w14:textId="77777777" w:rsidR="0032206F" w:rsidRDefault="0032206F" w:rsidP="0032206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当前位置</w:t>
            </w:r>
          </w:p>
        </w:tc>
        <w:tc>
          <w:tcPr>
            <w:tcW w:w="6157" w:type="dxa"/>
            <w:vAlign w:val="center"/>
          </w:tcPr>
          <w:p w14:paraId="33148C6B" w14:textId="77777777" w:rsidR="0032206F" w:rsidRDefault="0032206F" w:rsidP="0032206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地图上标记司机当前位置信息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距乘客上车点</w:t>
            </w:r>
            <w:r>
              <w:rPr>
                <w:rFonts w:asciiTheme="minorEastAsia" w:hAnsiTheme="minorEastAsia" w:hint="eastAsia"/>
              </w:rPr>
              <w:t>距离</w:t>
            </w:r>
            <w:r>
              <w:rPr>
                <w:rFonts w:asciiTheme="minorEastAsia" w:hAnsiTheme="minorEastAsia"/>
              </w:rPr>
              <w:t>的提示信息“</w:t>
            </w:r>
            <w:r>
              <w:rPr>
                <w:rFonts w:asciiTheme="minorEastAsia" w:hAnsiTheme="minorEastAsia" w:hint="eastAsia"/>
              </w:rPr>
              <w:t>距离</w:t>
            </w:r>
            <w:r>
              <w:rPr>
                <w:rFonts w:asciiTheme="minorEastAsia" w:hAnsiTheme="minorEastAsia"/>
              </w:rPr>
              <w:t>乘客上车点</w:t>
            </w:r>
            <w:r>
              <w:rPr>
                <w:rFonts w:asciiTheme="minorEastAsia" w:hAnsiTheme="minorEastAsia" w:hint="eastAsia"/>
              </w:rPr>
              <w:t>xx公里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32206F" w:rsidRPr="0045194C" w14:paraId="20F2B010" w14:textId="77777777" w:rsidTr="003863E1">
        <w:tc>
          <w:tcPr>
            <w:tcW w:w="1773" w:type="dxa"/>
            <w:vMerge/>
            <w:vAlign w:val="center"/>
          </w:tcPr>
          <w:p w14:paraId="7454CFF7" w14:textId="77777777" w:rsidR="0032206F" w:rsidRDefault="0032206F" w:rsidP="0032206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4BB2A31" w14:textId="77777777" w:rsidR="0032206F" w:rsidRDefault="0032206F" w:rsidP="0032206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已抵达</w:t>
            </w:r>
            <w:r>
              <w:rPr>
                <w:rFonts w:asciiTheme="minorEastAsia" w:hAnsiTheme="minorEastAsia"/>
              </w:rPr>
              <w:t>按钮</w:t>
            </w:r>
          </w:p>
        </w:tc>
        <w:tc>
          <w:tcPr>
            <w:tcW w:w="6157" w:type="dxa"/>
            <w:vAlign w:val="center"/>
          </w:tcPr>
          <w:p w14:paraId="4B4E968E" w14:textId="77777777" w:rsidR="0032206F" w:rsidRDefault="0032206F" w:rsidP="0032206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播报“</w:t>
            </w:r>
            <w:r>
              <w:rPr>
                <w:rFonts w:asciiTheme="minorEastAsia" w:hAnsiTheme="minorEastAsia" w:hint="eastAsia"/>
              </w:rPr>
              <w:t>已抵达</w:t>
            </w:r>
            <w:r>
              <w:rPr>
                <w:rFonts w:asciiTheme="minorEastAsia" w:hAnsiTheme="minorEastAsia"/>
              </w:rPr>
              <w:t>”</w:t>
            </w:r>
            <w:r w:rsidR="00187323">
              <w:rPr>
                <w:rFonts w:asciiTheme="minorEastAsia" w:hAnsiTheme="minorEastAsia" w:hint="eastAsia"/>
              </w:rPr>
              <w:t>，</w:t>
            </w:r>
            <w:r w:rsidR="00187323">
              <w:rPr>
                <w:rFonts w:asciiTheme="minorEastAsia" w:hAnsiTheme="minorEastAsia"/>
              </w:rPr>
              <w:t>按钮变成“</w:t>
            </w:r>
            <w:r w:rsidR="00187323">
              <w:rPr>
                <w:rFonts w:asciiTheme="minorEastAsia" w:hAnsiTheme="minorEastAsia" w:hint="eastAsia"/>
              </w:rPr>
              <w:t>接到</w:t>
            </w:r>
            <w:r w:rsidR="00187323">
              <w:rPr>
                <w:rFonts w:asciiTheme="minorEastAsia" w:hAnsiTheme="minorEastAsia"/>
              </w:rPr>
              <w:t>乘客”</w:t>
            </w:r>
          </w:p>
        </w:tc>
      </w:tr>
      <w:tr w:rsidR="00EF0E44" w:rsidRPr="0045194C" w14:paraId="4028159A" w14:textId="77777777" w:rsidTr="003863E1">
        <w:tc>
          <w:tcPr>
            <w:tcW w:w="1773" w:type="dxa"/>
            <w:vMerge w:val="restart"/>
            <w:vAlign w:val="center"/>
          </w:tcPr>
          <w:p w14:paraId="19590D90" w14:textId="77777777" w:rsidR="00EF0E44" w:rsidRDefault="00EF0E44" w:rsidP="0031241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已抵达界面</w:t>
            </w:r>
          </w:p>
        </w:tc>
        <w:tc>
          <w:tcPr>
            <w:tcW w:w="1806" w:type="dxa"/>
            <w:vAlign w:val="center"/>
          </w:tcPr>
          <w:p w14:paraId="086A0630" w14:textId="77777777" w:rsidR="00EF0E44" w:rsidRDefault="00EF0E44" w:rsidP="0031241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乘客</w:t>
            </w:r>
            <w:r>
              <w:rPr>
                <w:rFonts w:asciiTheme="minorEastAsia" w:hAnsiTheme="minorEastAsia"/>
              </w:rPr>
              <w:t>上车点</w:t>
            </w:r>
          </w:p>
        </w:tc>
        <w:tc>
          <w:tcPr>
            <w:tcW w:w="6157" w:type="dxa"/>
            <w:vAlign w:val="center"/>
          </w:tcPr>
          <w:p w14:paraId="667C0DBE" w14:textId="77777777" w:rsidR="00EF0E44" w:rsidRDefault="00EF0E44" w:rsidP="0031241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地图上标记乘客上车点位置信息</w:t>
            </w:r>
          </w:p>
        </w:tc>
      </w:tr>
      <w:tr w:rsidR="00EF0E44" w:rsidRPr="0045194C" w14:paraId="1D99473F" w14:textId="77777777" w:rsidTr="003863E1">
        <w:tc>
          <w:tcPr>
            <w:tcW w:w="1773" w:type="dxa"/>
            <w:vMerge/>
            <w:vAlign w:val="center"/>
          </w:tcPr>
          <w:p w14:paraId="5CD19E25" w14:textId="77777777" w:rsidR="00EF0E44" w:rsidRDefault="00EF0E44" w:rsidP="0031241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0ACCC2D" w14:textId="77777777" w:rsidR="00EF0E44" w:rsidRDefault="00EF0E44" w:rsidP="0031241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当前位置</w:t>
            </w:r>
          </w:p>
        </w:tc>
        <w:tc>
          <w:tcPr>
            <w:tcW w:w="6157" w:type="dxa"/>
            <w:vAlign w:val="center"/>
          </w:tcPr>
          <w:p w14:paraId="3021D947" w14:textId="77777777" w:rsidR="00EF0E44" w:rsidRDefault="00EF0E44" w:rsidP="0031241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地图上标记司机当前位置信息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距乘客上车点</w:t>
            </w:r>
            <w:r>
              <w:rPr>
                <w:rFonts w:asciiTheme="minorEastAsia" w:hAnsiTheme="minorEastAsia" w:hint="eastAsia"/>
              </w:rPr>
              <w:t>距离</w:t>
            </w:r>
            <w:r>
              <w:rPr>
                <w:rFonts w:asciiTheme="minorEastAsia" w:hAnsiTheme="minorEastAsia"/>
              </w:rPr>
              <w:t>的提示信息“</w:t>
            </w:r>
            <w:r>
              <w:rPr>
                <w:rFonts w:asciiTheme="minorEastAsia" w:hAnsiTheme="minorEastAsia" w:hint="eastAsia"/>
              </w:rPr>
              <w:t>距离</w:t>
            </w:r>
            <w:r>
              <w:rPr>
                <w:rFonts w:asciiTheme="minorEastAsia" w:hAnsiTheme="minorEastAsia"/>
              </w:rPr>
              <w:t>乘客上车点</w:t>
            </w:r>
            <w:r>
              <w:rPr>
                <w:rFonts w:asciiTheme="minorEastAsia" w:hAnsiTheme="minorEastAsia" w:hint="eastAsia"/>
              </w:rPr>
              <w:t>xx公里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EF0E44" w:rsidRPr="0045194C" w14:paraId="608012DE" w14:textId="77777777" w:rsidTr="003863E1">
        <w:tc>
          <w:tcPr>
            <w:tcW w:w="1773" w:type="dxa"/>
            <w:vMerge/>
            <w:vAlign w:val="center"/>
          </w:tcPr>
          <w:p w14:paraId="1C4EF62F" w14:textId="77777777" w:rsidR="00EF0E44" w:rsidRDefault="00EF0E44" w:rsidP="0031241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C4728B1" w14:textId="77777777" w:rsidR="00EF0E44" w:rsidRDefault="00EF0E44" w:rsidP="0031241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到乘客</w:t>
            </w:r>
            <w:r>
              <w:rPr>
                <w:rFonts w:asciiTheme="minorEastAsia" w:hAnsiTheme="minorEastAsia"/>
              </w:rPr>
              <w:t>按钮</w:t>
            </w:r>
          </w:p>
        </w:tc>
        <w:tc>
          <w:tcPr>
            <w:tcW w:w="6157" w:type="dxa"/>
            <w:vAlign w:val="center"/>
          </w:tcPr>
          <w:p w14:paraId="70F0C9F1" w14:textId="77777777" w:rsidR="00EF0E44" w:rsidRDefault="00EF0E44" w:rsidP="0031241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播报“</w:t>
            </w:r>
            <w:r>
              <w:rPr>
                <w:rFonts w:asciiTheme="minorEastAsia" w:hAnsiTheme="minorEastAsia" w:hint="eastAsia"/>
              </w:rPr>
              <w:t>接到</w:t>
            </w:r>
            <w:r>
              <w:rPr>
                <w:rFonts w:asciiTheme="minorEastAsia" w:hAnsiTheme="minorEastAsia"/>
              </w:rPr>
              <w:t>乘客”</w:t>
            </w:r>
            <w:r w:rsidR="0032368B">
              <w:rPr>
                <w:rFonts w:asciiTheme="minorEastAsia" w:hAnsiTheme="minorEastAsia" w:hint="eastAsia"/>
              </w:rPr>
              <w:t>，</w:t>
            </w:r>
            <w:r w:rsidR="0032368B">
              <w:rPr>
                <w:rFonts w:asciiTheme="minorEastAsia" w:hAnsiTheme="minorEastAsia"/>
              </w:rPr>
              <w:t>按钮变成“</w:t>
            </w:r>
            <w:r w:rsidR="0032368B">
              <w:rPr>
                <w:rFonts w:asciiTheme="minorEastAsia" w:hAnsiTheme="minorEastAsia" w:hint="eastAsia"/>
              </w:rPr>
              <w:t>开始</w:t>
            </w:r>
            <w:r w:rsidR="0032368B">
              <w:rPr>
                <w:rFonts w:asciiTheme="minorEastAsia" w:hAnsiTheme="minorEastAsia"/>
              </w:rPr>
              <w:t>服务”</w:t>
            </w:r>
          </w:p>
        </w:tc>
      </w:tr>
      <w:tr w:rsidR="00F8081A" w:rsidRPr="0045194C" w14:paraId="4DA64B3D" w14:textId="77777777" w:rsidTr="003863E1">
        <w:tc>
          <w:tcPr>
            <w:tcW w:w="1773" w:type="dxa"/>
            <w:vMerge w:val="restart"/>
            <w:vAlign w:val="center"/>
          </w:tcPr>
          <w:p w14:paraId="2C60B347" w14:textId="77777777" w:rsidR="00F8081A" w:rsidRDefault="00F8081A" w:rsidP="00BE495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开始服务界面</w:t>
            </w:r>
          </w:p>
        </w:tc>
        <w:tc>
          <w:tcPr>
            <w:tcW w:w="1806" w:type="dxa"/>
            <w:vAlign w:val="center"/>
          </w:tcPr>
          <w:p w14:paraId="14CA8276" w14:textId="77777777" w:rsidR="00F8081A" w:rsidRDefault="00F8081A" w:rsidP="00BB23F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乘客</w:t>
            </w:r>
            <w:r w:rsidR="00BB23FE">
              <w:rPr>
                <w:rFonts w:asciiTheme="minorEastAsia" w:hAnsiTheme="minorEastAsia" w:hint="eastAsia"/>
              </w:rPr>
              <w:t>下</w:t>
            </w:r>
            <w:r>
              <w:rPr>
                <w:rFonts w:asciiTheme="minorEastAsia" w:hAnsiTheme="minorEastAsia"/>
              </w:rPr>
              <w:t>车点</w:t>
            </w:r>
          </w:p>
        </w:tc>
        <w:tc>
          <w:tcPr>
            <w:tcW w:w="6157" w:type="dxa"/>
            <w:vAlign w:val="center"/>
          </w:tcPr>
          <w:p w14:paraId="37FBB046" w14:textId="77777777" w:rsidR="00F8081A" w:rsidRDefault="00F8081A" w:rsidP="00BE495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 w:rsidR="0087338B">
              <w:rPr>
                <w:rFonts w:asciiTheme="minorEastAsia" w:hAnsiTheme="minorEastAsia"/>
              </w:rPr>
              <w:t>地图上标记乘客</w:t>
            </w:r>
            <w:r w:rsidR="0087338B">
              <w:rPr>
                <w:rFonts w:asciiTheme="minorEastAsia" w:hAnsiTheme="minorEastAsia" w:hint="eastAsia"/>
              </w:rPr>
              <w:t>下</w:t>
            </w:r>
            <w:r>
              <w:rPr>
                <w:rFonts w:asciiTheme="minorEastAsia" w:hAnsiTheme="minorEastAsia"/>
              </w:rPr>
              <w:t>车点位置信息</w:t>
            </w:r>
          </w:p>
        </w:tc>
      </w:tr>
      <w:tr w:rsidR="00F8081A" w:rsidRPr="0045194C" w14:paraId="4E339754" w14:textId="77777777" w:rsidTr="003863E1">
        <w:tc>
          <w:tcPr>
            <w:tcW w:w="1773" w:type="dxa"/>
            <w:vMerge/>
            <w:vAlign w:val="center"/>
          </w:tcPr>
          <w:p w14:paraId="7FA14CE1" w14:textId="77777777" w:rsidR="00F8081A" w:rsidRDefault="00F8081A" w:rsidP="00BE495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A0F5F41" w14:textId="77777777" w:rsidR="00F8081A" w:rsidRDefault="00F8081A" w:rsidP="00BE495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当前位置</w:t>
            </w:r>
          </w:p>
        </w:tc>
        <w:tc>
          <w:tcPr>
            <w:tcW w:w="6157" w:type="dxa"/>
            <w:vAlign w:val="center"/>
          </w:tcPr>
          <w:p w14:paraId="6AC622D8" w14:textId="77777777" w:rsidR="00F8081A" w:rsidRDefault="00F8081A" w:rsidP="00052E7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在</w:t>
            </w:r>
            <w:r>
              <w:rPr>
                <w:rFonts w:asciiTheme="minorEastAsia" w:hAnsiTheme="minorEastAsia"/>
              </w:rPr>
              <w:t>地图上标记司机当前位置信息</w:t>
            </w:r>
          </w:p>
        </w:tc>
      </w:tr>
      <w:tr w:rsidR="00EC55B2" w:rsidRPr="0045194C" w14:paraId="545D8852" w14:textId="77777777" w:rsidTr="003863E1">
        <w:tc>
          <w:tcPr>
            <w:tcW w:w="1773" w:type="dxa"/>
            <w:vMerge/>
            <w:vAlign w:val="center"/>
          </w:tcPr>
          <w:p w14:paraId="2C4149DC" w14:textId="77777777" w:rsidR="00EC55B2" w:rsidRDefault="00EC55B2" w:rsidP="00BE495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FBB3651" w14:textId="77777777" w:rsidR="00EC55B2" w:rsidRDefault="00EC55B2" w:rsidP="00BE495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实时</w:t>
            </w:r>
            <w:r>
              <w:rPr>
                <w:rFonts w:asciiTheme="minorEastAsia" w:hAnsiTheme="minorEastAsia"/>
              </w:rPr>
              <w:t>计费显示</w:t>
            </w:r>
          </w:p>
        </w:tc>
        <w:tc>
          <w:tcPr>
            <w:tcW w:w="6157" w:type="dxa"/>
            <w:vAlign w:val="center"/>
          </w:tcPr>
          <w:p w14:paraId="2C1FA083" w14:textId="77777777" w:rsidR="00EC55B2" w:rsidRDefault="0008224E" w:rsidP="00BE495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 w:rsidR="00605283">
              <w:rPr>
                <w:rFonts w:asciiTheme="minorEastAsia" w:hAnsiTheme="minorEastAsia" w:hint="eastAsia"/>
              </w:rPr>
              <w:t>实时费用</w:t>
            </w:r>
            <w:r w:rsidR="00605283">
              <w:rPr>
                <w:rFonts w:asciiTheme="minorEastAsia" w:hAnsiTheme="minorEastAsia"/>
              </w:rPr>
              <w:t>，格式</w:t>
            </w:r>
            <w:r w:rsidR="00605283">
              <w:rPr>
                <w:rFonts w:asciiTheme="minorEastAsia" w:hAnsiTheme="minorEastAsia" w:hint="eastAsia"/>
              </w:rPr>
              <w:t>：</w:t>
            </w:r>
            <w:r w:rsidR="00605283">
              <w:rPr>
                <w:rFonts w:asciiTheme="minorEastAsia" w:hAnsiTheme="minorEastAsia"/>
              </w:rPr>
              <w:t>数字，单位</w:t>
            </w:r>
            <w:r w:rsidR="00605283">
              <w:rPr>
                <w:rFonts w:asciiTheme="minorEastAsia" w:hAnsiTheme="minorEastAsia" w:hint="eastAsia"/>
              </w:rPr>
              <w:t>：元，</w:t>
            </w:r>
            <w:r w:rsidR="002F72A3">
              <w:rPr>
                <w:rFonts w:asciiTheme="minorEastAsia" w:hAnsiTheme="minorEastAsia" w:hint="eastAsia"/>
              </w:rPr>
              <w:t>保留</w:t>
            </w:r>
            <w:r w:rsidR="00605283">
              <w:rPr>
                <w:rFonts w:asciiTheme="minorEastAsia" w:hAnsiTheme="minorEastAsia"/>
              </w:rPr>
              <w:t>小数点后一位</w:t>
            </w:r>
          </w:p>
        </w:tc>
      </w:tr>
      <w:tr w:rsidR="00F8081A" w:rsidRPr="0045194C" w14:paraId="04D2EE7D" w14:textId="77777777" w:rsidTr="003863E1">
        <w:tc>
          <w:tcPr>
            <w:tcW w:w="1773" w:type="dxa"/>
            <w:vMerge/>
            <w:vAlign w:val="center"/>
          </w:tcPr>
          <w:p w14:paraId="23439D9D" w14:textId="77777777" w:rsidR="00F8081A" w:rsidRDefault="00F8081A" w:rsidP="00BE495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402521E" w14:textId="77777777" w:rsidR="00F8081A" w:rsidRDefault="007C205C" w:rsidP="00BE495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行程结束</w:t>
            </w:r>
            <w:r w:rsidR="00F8081A">
              <w:rPr>
                <w:rFonts w:asciiTheme="minorEastAsia" w:hAnsiTheme="minorEastAsia"/>
              </w:rPr>
              <w:t>按钮</w:t>
            </w:r>
          </w:p>
        </w:tc>
        <w:tc>
          <w:tcPr>
            <w:tcW w:w="6157" w:type="dxa"/>
            <w:vAlign w:val="center"/>
          </w:tcPr>
          <w:p w14:paraId="1815510C" w14:textId="77777777" w:rsidR="00F8081A" w:rsidRDefault="00F8081A" w:rsidP="001F566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播报“</w:t>
            </w:r>
            <w:r w:rsidR="00094995">
              <w:rPr>
                <w:rFonts w:asciiTheme="minorEastAsia" w:hAnsiTheme="minorEastAsia" w:hint="eastAsia"/>
              </w:rPr>
              <w:t>行程结束</w:t>
            </w:r>
            <w:r>
              <w:rPr>
                <w:rFonts w:asciiTheme="minorEastAsia" w:hAnsiTheme="minorEastAsia"/>
              </w:rPr>
              <w:t>”</w:t>
            </w:r>
            <w:r>
              <w:rPr>
                <w:rFonts w:asciiTheme="minorEastAsia" w:hAnsiTheme="minorEastAsia" w:hint="eastAsia"/>
              </w:rPr>
              <w:t>，</w:t>
            </w:r>
            <w:r w:rsidR="001F5667">
              <w:rPr>
                <w:rFonts w:asciiTheme="minorEastAsia" w:hAnsiTheme="minorEastAsia" w:hint="eastAsia"/>
              </w:rPr>
              <w:t>显示行程</w:t>
            </w:r>
            <w:r w:rsidR="001F5667">
              <w:rPr>
                <w:rFonts w:asciiTheme="minorEastAsia" w:hAnsiTheme="minorEastAsia"/>
              </w:rPr>
              <w:t>结束弹窗</w:t>
            </w:r>
          </w:p>
        </w:tc>
      </w:tr>
    </w:tbl>
    <w:p w14:paraId="2B13DC92" w14:textId="77777777" w:rsidR="00AB03AE" w:rsidRDefault="00AB03AE" w:rsidP="00AB03AE">
      <w:pPr>
        <w:rPr>
          <w:rFonts w:asciiTheme="minorEastAsia" w:hAnsiTheme="minorEastAsia"/>
        </w:rPr>
      </w:pPr>
    </w:p>
    <w:p w14:paraId="3401987E" w14:textId="77777777" w:rsidR="000E6EDA" w:rsidRDefault="000E6EDA" w:rsidP="000E6EDA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0</w:t>
        </w:r>
      </w:fldSimple>
      <w:r w:rsidR="00014D2A">
        <w:rPr>
          <w:rFonts w:hint="eastAsia"/>
        </w:rPr>
        <w:t>行程</w:t>
      </w:r>
      <w:r w:rsidR="00014D2A">
        <w:t>结束弹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0E6EDA" w:rsidRPr="0045194C" w14:paraId="2BD08C8B" w14:textId="77777777" w:rsidTr="000E6ED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C43F03E" w14:textId="77777777" w:rsidR="000E6EDA" w:rsidRPr="0045194C" w:rsidRDefault="000E6EDA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5644588" w14:textId="77777777" w:rsidR="000E6EDA" w:rsidRPr="0045194C" w:rsidRDefault="000E6EDA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2CC1F10" w14:textId="77777777" w:rsidR="000E6EDA" w:rsidRPr="0045194C" w:rsidRDefault="000E6EDA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8A4C85" w:rsidRPr="0045194C" w14:paraId="04DA7728" w14:textId="77777777" w:rsidTr="000E6EDA">
        <w:tc>
          <w:tcPr>
            <w:tcW w:w="1773" w:type="dxa"/>
            <w:vMerge w:val="restart"/>
            <w:vAlign w:val="center"/>
          </w:tcPr>
          <w:p w14:paraId="7AAC8144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显示</w:t>
            </w:r>
          </w:p>
        </w:tc>
        <w:tc>
          <w:tcPr>
            <w:tcW w:w="1806" w:type="dxa"/>
            <w:vAlign w:val="center"/>
          </w:tcPr>
          <w:p w14:paraId="46E80690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车费</w:t>
            </w:r>
            <w:r>
              <w:rPr>
                <w:rFonts w:asciiTheme="minorEastAsia" w:hAnsiTheme="minorEastAsia"/>
              </w:rPr>
              <w:t>合计</w:t>
            </w:r>
          </w:p>
        </w:tc>
        <w:tc>
          <w:tcPr>
            <w:tcW w:w="6157" w:type="dxa"/>
            <w:vAlign w:val="center"/>
          </w:tcPr>
          <w:p w14:paraId="4E509BB4" w14:textId="77777777" w:rsidR="008A4C85" w:rsidRPr="008066C9" w:rsidRDefault="008A4C85" w:rsidP="00261A7F">
            <w:pPr>
              <w:pStyle w:val="ac"/>
              <w:numPr>
                <w:ilvl w:val="0"/>
                <w:numId w:val="407"/>
              </w:numPr>
              <w:ind w:firstLineChars="0"/>
              <w:rPr>
                <w:rFonts w:asciiTheme="minorEastAsia" w:hAnsiTheme="minorEastAsia"/>
              </w:rPr>
            </w:pPr>
            <w:r w:rsidRPr="008066C9">
              <w:rPr>
                <w:rFonts w:asciiTheme="minorEastAsia" w:hAnsiTheme="minorEastAsia" w:hint="eastAsia"/>
              </w:rPr>
              <w:t>单位</w:t>
            </w:r>
            <w:r w:rsidRPr="008066C9">
              <w:rPr>
                <w:rFonts w:asciiTheme="minorEastAsia" w:hAnsiTheme="minorEastAsia"/>
              </w:rPr>
              <w:t>：元</w:t>
            </w:r>
          </w:p>
          <w:p w14:paraId="0572169F" w14:textId="77777777" w:rsidR="008A4C85" w:rsidRPr="008066C9" w:rsidRDefault="008A4C85" w:rsidP="00261A7F">
            <w:pPr>
              <w:pStyle w:val="ac"/>
              <w:numPr>
                <w:ilvl w:val="0"/>
                <w:numId w:val="40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数字，保留</w:t>
            </w:r>
            <w:r>
              <w:rPr>
                <w:rFonts w:asciiTheme="minorEastAsia" w:hAnsiTheme="minorEastAsia" w:hint="eastAsia"/>
              </w:rPr>
              <w:t>小数点</w:t>
            </w:r>
            <w:r>
              <w:rPr>
                <w:rFonts w:asciiTheme="minorEastAsia" w:hAnsiTheme="minorEastAsia"/>
              </w:rPr>
              <w:t>后一位</w:t>
            </w:r>
          </w:p>
        </w:tc>
      </w:tr>
      <w:tr w:rsidR="008A4C85" w:rsidRPr="0045194C" w14:paraId="36DEF811" w14:textId="77777777" w:rsidTr="000E6EDA">
        <w:tc>
          <w:tcPr>
            <w:tcW w:w="1773" w:type="dxa"/>
            <w:vMerge/>
            <w:vAlign w:val="center"/>
          </w:tcPr>
          <w:p w14:paraId="4C19DF25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7926F54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行程</w:t>
            </w:r>
            <w:r>
              <w:rPr>
                <w:rFonts w:asciiTheme="minorEastAsia" w:hAnsiTheme="minorEastAsia"/>
              </w:rPr>
              <w:t>距离</w:t>
            </w:r>
          </w:p>
        </w:tc>
        <w:tc>
          <w:tcPr>
            <w:tcW w:w="6157" w:type="dxa"/>
            <w:vAlign w:val="center"/>
          </w:tcPr>
          <w:p w14:paraId="67C597AB" w14:textId="77777777" w:rsidR="008A4C85" w:rsidRPr="00DC47E8" w:rsidRDefault="008A4C85" w:rsidP="00261A7F">
            <w:pPr>
              <w:pStyle w:val="ac"/>
              <w:numPr>
                <w:ilvl w:val="0"/>
                <w:numId w:val="408"/>
              </w:numPr>
              <w:ind w:firstLineChars="0"/>
              <w:rPr>
                <w:rFonts w:asciiTheme="minorEastAsia" w:hAnsiTheme="minorEastAsia"/>
              </w:rPr>
            </w:pPr>
            <w:r w:rsidRPr="00DC47E8">
              <w:rPr>
                <w:rFonts w:asciiTheme="minorEastAsia" w:hAnsiTheme="minorEastAsia"/>
              </w:rPr>
              <w:t>单位</w:t>
            </w:r>
            <w:r w:rsidRPr="00DC47E8">
              <w:rPr>
                <w:rFonts w:asciiTheme="minorEastAsia" w:hAnsiTheme="minorEastAsia" w:hint="eastAsia"/>
              </w:rPr>
              <w:t>;公里</w:t>
            </w:r>
          </w:p>
          <w:p w14:paraId="22587721" w14:textId="77777777" w:rsidR="008A4C85" w:rsidRPr="00DC47E8" w:rsidRDefault="008A4C85" w:rsidP="00261A7F">
            <w:pPr>
              <w:pStyle w:val="ac"/>
              <w:numPr>
                <w:ilvl w:val="0"/>
                <w:numId w:val="40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数字，保留</w:t>
            </w:r>
            <w:r>
              <w:rPr>
                <w:rFonts w:asciiTheme="minorEastAsia" w:hAnsiTheme="minorEastAsia" w:hint="eastAsia"/>
              </w:rPr>
              <w:t>小数点</w:t>
            </w:r>
            <w:r>
              <w:rPr>
                <w:rFonts w:asciiTheme="minorEastAsia" w:hAnsiTheme="minorEastAsia"/>
              </w:rPr>
              <w:t>后一位</w:t>
            </w:r>
          </w:p>
        </w:tc>
      </w:tr>
      <w:tr w:rsidR="008A4C85" w:rsidRPr="0045194C" w14:paraId="34425A93" w14:textId="77777777" w:rsidTr="000E6EDA">
        <w:tc>
          <w:tcPr>
            <w:tcW w:w="1773" w:type="dxa"/>
            <w:vMerge/>
            <w:vAlign w:val="center"/>
          </w:tcPr>
          <w:p w14:paraId="22DF7E2B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2F7F0DD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行程</w:t>
            </w:r>
            <w:r>
              <w:rPr>
                <w:rFonts w:asciiTheme="minorEastAsia" w:hAnsiTheme="minorEastAsia"/>
              </w:rPr>
              <w:t>时长</w:t>
            </w:r>
          </w:p>
        </w:tc>
        <w:tc>
          <w:tcPr>
            <w:tcW w:w="6157" w:type="dxa"/>
            <w:vAlign w:val="center"/>
          </w:tcPr>
          <w:p w14:paraId="2CE045CC" w14:textId="77777777" w:rsidR="008A4C85" w:rsidRPr="00DC47E8" w:rsidRDefault="008A4C85" w:rsidP="00261A7F">
            <w:pPr>
              <w:pStyle w:val="ac"/>
              <w:numPr>
                <w:ilvl w:val="0"/>
                <w:numId w:val="409"/>
              </w:numPr>
              <w:ind w:firstLineChars="0"/>
              <w:rPr>
                <w:rFonts w:asciiTheme="minorEastAsia" w:hAnsiTheme="minorEastAsia"/>
              </w:rPr>
            </w:pPr>
            <w:r w:rsidRPr="00DC47E8">
              <w:rPr>
                <w:rFonts w:asciiTheme="minorEastAsia" w:hAnsiTheme="minorEastAsia"/>
              </w:rPr>
              <w:t>单位</w:t>
            </w:r>
            <w:r w:rsidRPr="00DC47E8">
              <w:rPr>
                <w:rFonts w:asciiTheme="minorEastAsia" w:hAnsiTheme="minorEastAsia" w:hint="eastAsia"/>
              </w:rPr>
              <w:t>;</w:t>
            </w:r>
            <w:r>
              <w:rPr>
                <w:rFonts w:asciiTheme="minorEastAsia" w:hAnsiTheme="minorEastAsia" w:hint="eastAsia"/>
              </w:rPr>
              <w:t>分钟</w:t>
            </w:r>
          </w:p>
          <w:p w14:paraId="32E27229" w14:textId="77777777" w:rsidR="008A4C85" w:rsidRPr="0045194C" w:rsidRDefault="008A4C85" w:rsidP="00A40E5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显示</w:t>
            </w:r>
            <w:r>
              <w:rPr>
                <w:rFonts w:asciiTheme="minorEastAsia" w:hAnsiTheme="minorEastAsia"/>
              </w:rPr>
              <w:t>数字</w:t>
            </w:r>
            <w:r>
              <w:rPr>
                <w:rFonts w:asciiTheme="minorEastAsia" w:hAnsiTheme="minorEastAsia" w:hint="eastAsia"/>
              </w:rPr>
              <w:t>，取整数</w:t>
            </w:r>
            <w:r w:rsidRPr="0045194C">
              <w:rPr>
                <w:rFonts w:asciiTheme="minorEastAsia" w:hAnsiTheme="minorEastAsia"/>
              </w:rPr>
              <w:t xml:space="preserve"> </w:t>
            </w:r>
          </w:p>
        </w:tc>
      </w:tr>
      <w:tr w:rsidR="008A4C85" w:rsidRPr="0045194C" w14:paraId="33707371" w14:textId="77777777" w:rsidTr="000E6EDA">
        <w:tc>
          <w:tcPr>
            <w:tcW w:w="1773" w:type="dxa"/>
            <w:vMerge w:val="restart"/>
            <w:vAlign w:val="center"/>
          </w:tcPr>
          <w:p w14:paraId="70997E69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4B936726" w14:textId="77777777" w:rsidR="008A4C85" w:rsidRPr="0045194C" w:rsidRDefault="008A4C8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看</w:t>
            </w:r>
            <w:r>
              <w:rPr>
                <w:rFonts w:asciiTheme="minorEastAsia" w:hAnsiTheme="minorEastAsia"/>
              </w:rPr>
              <w:t>详情</w:t>
            </w:r>
          </w:p>
        </w:tc>
        <w:tc>
          <w:tcPr>
            <w:tcW w:w="6157" w:type="dxa"/>
            <w:vAlign w:val="center"/>
          </w:tcPr>
          <w:p w14:paraId="70E8F0F2" w14:textId="77777777" w:rsidR="008A4C85" w:rsidRPr="0045194C" w:rsidRDefault="008A4C85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进入</w:t>
            </w:r>
            <w:r>
              <w:rPr>
                <w:rFonts w:asciiTheme="minorEastAsia" w:hAnsiTheme="minorEastAsia" w:hint="eastAsia"/>
              </w:rPr>
              <w:t>已完成</w:t>
            </w:r>
            <w:r>
              <w:rPr>
                <w:rFonts w:asciiTheme="minorEastAsia" w:hAnsiTheme="minorEastAsia"/>
              </w:rPr>
              <w:t>订单详情页面查看</w:t>
            </w:r>
          </w:p>
        </w:tc>
      </w:tr>
      <w:tr w:rsidR="008A4C85" w:rsidRPr="0045194C" w14:paraId="0B91FB05" w14:textId="77777777" w:rsidTr="000E6EDA">
        <w:tc>
          <w:tcPr>
            <w:tcW w:w="1773" w:type="dxa"/>
            <w:vMerge/>
            <w:vAlign w:val="center"/>
          </w:tcPr>
          <w:p w14:paraId="7C0995E1" w14:textId="77777777" w:rsidR="008A4C85" w:rsidRDefault="008A4C85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6C7E528" w14:textId="77777777" w:rsidR="008A4C85" w:rsidRDefault="008A4C85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继续</w:t>
            </w:r>
            <w:r>
              <w:rPr>
                <w:rFonts w:asciiTheme="minorEastAsia" w:hAnsiTheme="minorEastAsia"/>
              </w:rPr>
              <w:t>听单</w:t>
            </w:r>
          </w:p>
        </w:tc>
        <w:tc>
          <w:tcPr>
            <w:tcW w:w="6157" w:type="dxa"/>
            <w:vAlign w:val="center"/>
          </w:tcPr>
          <w:p w14:paraId="0DAEF24C" w14:textId="77777777" w:rsidR="008A4C85" w:rsidRPr="0045194C" w:rsidRDefault="008A4C85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关闭当前</w:t>
            </w:r>
            <w:r>
              <w:rPr>
                <w:rFonts w:asciiTheme="minorEastAsia" w:hAnsiTheme="minorEastAsia" w:hint="eastAsia"/>
              </w:rPr>
              <w:t>弹窗</w:t>
            </w:r>
            <w:r>
              <w:rPr>
                <w:rFonts w:asciiTheme="minorEastAsia" w:hAnsiTheme="minorEastAsia"/>
              </w:rPr>
              <w:t>页面，回到</w:t>
            </w:r>
            <w:r>
              <w:rPr>
                <w:rFonts w:asciiTheme="minorEastAsia" w:hAnsiTheme="minorEastAsia" w:hint="eastAsia"/>
              </w:rPr>
              <w:t>首页</w:t>
            </w:r>
          </w:p>
        </w:tc>
      </w:tr>
    </w:tbl>
    <w:p w14:paraId="7A57A523" w14:textId="77777777" w:rsidR="000E6EDA" w:rsidRPr="0045194C" w:rsidRDefault="000E6EDA" w:rsidP="00AB03AE">
      <w:pPr>
        <w:rPr>
          <w:rFonts w:asciiTheme="minorEastAsia" w:hAnsiTheme="minorEastAsia"/>
        </w:rPr>
      </w:pPr>
    </w:p>
    <w:p w14:paraId="0F672402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0" w:name="_Toc458270209"/>
      <w:r w:rsidRPr="0045194C">
        <w:rPr>
          <w:rFonts w:asciiTheme="minorEastAsia" w:hAnsiTheme="minorEastAsia" w:hint="eastAsia"/>
        </w:rPr>
        <w:t>前置条件</w:t>
      </w:r>
      <w:bookmarkEnd w:id="140"/>
    </w:p>
    <w:p w14:paraId="02DD109C" w14:textId="77777777" w:rsidR="00AB03AE" w:rsidRPr="0045194C" w:rsidRDefault="00D940DB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当前订单列表页面，点击某个订单进入当前订单详情</w:t>
      </w:r>
      <w:r w:rsidR="00FF1D4C">
        <w:rPr>
          <w:rFonts w:asciiTheme="minorEastAsia" w:hAnsiTheme="minorEastAsia" w:hint="eastAsia"/>
        </w:rPr>
        <w:t>页面</w:t>
      </w:r>
    </w:p>
    <w:p w14:paraId="75D2E6C4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1" w:name="_Toc458270210"/>
      <w:r w:rsidRPr="0045194C">
        <w:rPr>
          <w:rFonts w:asciiTheme="minorEastAsia" w:hAnsiTheme="minorEastAsia" w:hint="eastAsia"/>
        </w:rPr>
        <w:t>用例流程</w:t>
      </w:r>
      <w:bookmarkEnd w:id="141"/>
    </w:p>
    <w:p w14:paraId="36EBF2F4" w14:textId="77777777" w:rsidR="00AB03AE" w:rsidRPr="0045194C" w:rsidRDefault="00584DEB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14D44DE4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2" w:name="_Toc458270211"/>
      <w:r w:rsidRPr="0045194C">
        <w:rPr>
          <w:rFonts w:asciiTheme="minorEastAsia" w:hAnsiTheme="minorEastAsia" w:hint="eastAsia"/>
        </w:rPr>
        <w:t>后置条件</w:t>
      </w:r>
      <w:bookmarkEnd w:id="142"/>
    </w:p>
    <w:p w14:paraId="2FBCCFBD" w14:textId="77777777" w:rsidR="00AB03AE" w:rsidRPr="0045194C" w:rsidRDefault="00823DDB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97A4A11" w14:textId="77777777" w:rsidR="00AB03AE" w:rsidRPr="0045194C" w:rsidRDefault="00AC760C" w:rsidP="00AB03AE">
      <w:pPr>
        <w:pStyle w:val="4"/>
        <w:rPr>
          <w:rFonts w:asciiTheme="minorEastAsia" w:eastAsiaTheme="minorEastAsia" w:hAnsiTheme="minorEastAsia"/>
        </w:rPr>
      </w:pPr>
      <w:bookmarkStart w:id="143" w:name="_Toc458270212"/>
      <w:r>
        <w:rPr>
          <w:rFonts w:asciiTheme="minorEastAsia" w:eastAsiaTheme="minorEastAsia" w:hAnsiTheme="minorEastAsia" w:hint="eastAsia"/>
        </w:rPr>
        <w:lastRenderedPageBreak/>
        <w:t>开始导航</w:t>
      </w:r>
      <w:bookmarkEnd w:id="143"/>
    </w:p>
    <w:p w14:paraId="63786828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4" w:name="_Toc458270213"/>
      <w:r w:rsidRPr="0045194C">
        <w:rPr>
          <w:rFonts w:asciiTheme="minorEastAsia" w:hAnsiTheme="minorEastAsia"/>
        </w:rPr>
        <w:t>用例描述</w:t>
      </w:r>
      <w:bookmarkEnd w:id="144"/>
    </w:p>
    <w:p w14:paraId="1D40BBA6" w14:textId="77777777" w:rsidR="00AB03AE" w:rsidRPr="0045194C" w:rsidRDefault="004C3FC2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端</w:t>
      </w:r>
      <w:r>
        <w:rPr>
          <w:rFonts w:asciiTheme="minorEastAsia" w:hAnsiTheme="minorEastAsia"/>
        </w:rPr>
        <w:t>出发</w:t>
      </w:r>
      <w:r>
        <w:rPr>
          <w:rFonts w:asciiTheme="minorEastAsia" w:hAnsiTheme="minorEastAsia" w:hint="eastAsia"/>
        </w:rPr>
        <w:t>接</w:t>
      </w:r>
      <w:r>
        <w:rPr>
          <w:rFonts w:asciiTheme="minorEastAsia" w:hAnsiTheme="minorEastAsia"/>
        </w:rPr>
        <w:t>乘客</w:t>
      </w:r>
      <w:r>
        <w:rPr>
          <w:rFonts w:asciiTheme="minorEastAsia" w:hAnsiTheme="minorEastAsia" w:hint="eastAsia"/>
        </w:rPr>
        <w:t>或者服务中，</w:t>
      </w:r>
      <w:r>
        <w:rPr>
          <w:rFonts w:asciiTheme="minorEastAsia" w:hAnsiTheme="minorEastAsia"/>
        </w:rPr>
        <w:t>使用导航功能</w:t>
      </w:r>
    </w:p>
    <w:p w14:paraId="576B7F1C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5" w:name="_Toc458270214"/>
      <w:r w:rsidRPr="0045194C">
        <w:rPr>
          <w:rFonts w:asciiTheme="minorEastAsia" w:hAnsiTheme="minorEastAsia" w:hint="eastAsia"/>
        </w:rPr>
        <w:t>原型界面</w:t>
      </w:r>
      <w:bookmarkEnd w:id="145"/>
    </w:p>
    <w:p w14:paraId="51F82AAA" w14:textId="77777777" w:rsidR="00CE0DC0" w:rsidRDefault="00450DA8" w:rsidP="00CE0DC0">
      <w:pPr>
        <w:keepNext/>
      </w:pPr>
      <w:r>
        <w:rPr>
          <w:noProof/>
        </w:rPr>
        <w:drawing>
          <wp:inline distT="0" distB="0" distL="0" distR="0" wp14:anchorId="422A0F10" wp14:editId="6290B6D9">
            <wp:extent cx="6188710" cy="5198745"/>
            <wp:effectExtent l="0" t="0" r="2540" b="1905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98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99F43" w14:textId="77777777" w:rsidR="00AB03AE" w:rsidRDefault="00CE0DC0" w:rsidP="002128AE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29</w:t>
        </w:r>
      </w:fldSimple>
      <w:r>
        <w:rPr>
          <w:rFonts w:hint="eastAsia"/>
        </w:rPr>
        <w:t>导航</w:t>
      </w:r>
      <w:r w:rsidR="00772290">
        <w:rPr>
          <w:rFonts w:hint="eastAsia"/>
        </w:rPr>
        <w:t>选择</w:t>
      </w:r>
    </w:p>
    <w:p w14:paraId="12AFAF93" w14:textId="77777777" w:rsidR="00965F20" w:rsidRDefault="00965F20" w:rsidP="00965F2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4C37B18" wp14:editId="3A5646DF">
            <wp:extent cx="3047619" cy="5409524"/>
            <wp:effectExtent l="0" t="0" r="635" b="127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F52E5" w14:textId="77777777" w:rsidR="001167BA" w:rsidRPr="001167BA" w:rsidRDefault="00965F20" w:rsidP="00965F20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30</w:t>
        </w:r>
      </w:fldSimple>
      <w:r w:rsidR="00207F01">
        <w:rPr>
          <w:rFonts w:hint="eastAsia"/>
        </w:rPr>
        <w:t>导航</w:t>
      </w:r>
    </w:p>
    <w:p w14:paraId="104C19C0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6" w:name="_Toc458270215"/>
      <w:r w:rsidRPr="0045194C">
        <w:rPr>
          <w:rFonts w:asciiTheme="minorEastAsia" w:hAnsiTheme="minorEastAsia" w:hint="eastAsia"/>
        </w:rPr>
        <w:t>界面元素</w:t>
      </w:r>
      <w:bookmarkEnd w:id="146"/>
    </w:p>
    <w:p w14:paraId="52848648" w14:textId="77777777" w:rsidR="00BB4602" w:rsidRDefault="00BB4602" w:rsidP="00BB4602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1</w:t>
        </w:r>
      </w:fldSimple>
      <w:r>
        <w:rPr>
          <w:rFonts w:hint="eastAsia"/>
        </w:rPr>
        <w:t>导航</w:t>
      </w:r>
      <w:r>
        <w:t>偏好设置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0"/>
        <w:gridCol w:w="1804"/>
        <w:gridCol w:w="6162"/>
      </w:tblGrid>
      <w:tr w:rsidR="00AB03AE" w:rsidRPr="0045194C" w14:paraId="696C94EF" w14:textId="77777777" w:rsidTr="005D2E9C">
        <w:trPr>
          <w:trHeight w:val="567"/>
        </w:trPr>
        <w:tc>
          <w:tcPr>
            <w:tcW w:w="1770" w:type="dxa"/>
            <w:shd w:val="clear" w:color="auto" w:fill="D9D9D9" w:themeFill="background1" w:themeFillShade="D9"/>
            <w:vAlign w:val="center"/>
          </w:tcPr>
          <w:p w14:paraId="41206673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4" w:type="dxa"/>
            <w:shd w:val="clear" w:color="auto" w:fill="D9D9D9" w:themeFill="background1" w:themeFillShade="D9"/>
            <w:vAlign w:val="center"/>
          </w:tcPr>
          <w:p w14:paraId="13073201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2" w:type="dxa"/>
            <w:shd w:val="clear" w:color="auto" w:fill="D9D9D9" w:themeFill="background1" w:themeFillShade="D9"/>
            <w:vAlign w:val="center"/>
          </w:tcPr>
          <w:p w14:paraId="16161D3E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D2E9C" w:rsidRPr="0045194C" w14:paraId="06458C9B" w14:textId="77777777" w:rsidTr="005D2E9C">
        <w:tc>
          <w:tcPr>
            <w:tcW w:w="1770" w:type="dxa"/>
            <w:vMerge w:val="restart"/>
            <w:vAlign w:val="center"/>
          </w:tcPr>
          <w:p w14:paraId="059A849F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导航</w:t>
            </w:r>
            <w:r>
              <w:rPr>
                <w:rFonts w:asciiTheme="minorEastAsia" w:hAnsiTheme="minorEastAsia"/>
              </w:rPr>
              <w:t>偏好弹窗</w:t>
            </w:r>
          </w:p>
        </w:tc>
        <w:tc>
          <w:tcPr>
            <w:tcW w:w="1804" w:type="dxa"/>
            <w:vAlign w:val="center"/>
          </w:tcPr>
          <w:p w14:paraId="13DE7B8A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导航</w:t>
            </w:r>
            <w:r>
              <w:rPr>
                <w:rFonts w:asciiTheme="minorEastAsia" w:hAnsiTheme="minorEastAsia"/>
              </w:rPr>
              <w:t>选择</w:t>
            </w:r>
          </w:p>
        </w:tc>
        <w:tc>
          <w:tcPr>
            <w:tcW w:w="6162" w:type="dxa"/>
            <w:vAlign w:val="center"/>
          </w:tcPr>
          <w:p w14:paraId="59362450" w14:textId="77777777" w:rsidR="005D2E9C" w:rsidRPr="007F7A7C" w:rsidRDefault="005D2E9C" w:rsidP="00261A7F">
            <w:pPr>
              <w:pStyle w:val="ac"/>
              <w:numPr>
                <w:ilvl w:val="0"/>
                <w:numId w:val="410"/>
              </w:numPr>
              <w:ind w:firstLineChars="0"/>
              <w:rPr>
                <w:rFonts w:asciiTheme="minorEastAsia" w:hAnsiTheme="minorEastAsia"/>
              </w:rPr>
            </w:pPr>
            <w:r w:rsidRPr="007F7A7C">
              <w:rPr>
                <w:rFonts w:asciiTheme="minorEastAsia" w:hAnsiTheme="minorEastAsia"/>
              </w:rPr>
              <w:t>显示导航选项</w:t>
            </w:r>
            <w:r w:rsidRPr="007F7A7C">
              <w:rPr>
                <w:rFonts w:asciiTheme="minorEastAsia" w:hAnsiTheme="minorEastAsia" w:hint="eastAsia"/>
              </w:rPr>
              <w:t>，</w:t>
            </w:r>
            <w:r w:rsidRPr="007F7A7C">
              <w:rPr>
                <w:rFonts w:asciiTheme="minorEastAsia" w:hAnsiTheme="minorEastAsia"/>
              </w:rPr>
              <w:t>默认显示上一次使用的</w:t>
            </w:r>
            <w:r w:rsidRPr="007F7A7C">
              <w:rPr>
                <w:rFonts w:asciiTheme="minorEastAsia" w:hAnsiTheme="minorEastAsia" w:hint="eastAsia"/>
              </w:rPr>
              <w:t>偏好</w:t>
            </w:r>
            <w:r w:rsidRPr="007F7A7C">
              <w:rPr>
                <w:rFonts w:asciiTheme="minorEastAsia" w:hAnsiTheme="minorEastAsia"/>
              </w:rPr>
              <w:t>设置</w:t>
            </w:r>
          </w:p>
          <w:p w14:paraId="0D1C0056" w14:textId="77777777" w:rsidR="005D2E9C" w:rsidRPr="007F7A7C" w:rsidRDefault="005D2E9C" w:rsidP="00261A7F">
            <w:pPr>
              <w:pStyle w:val="ac"/>
              <w:numPr>
                <w:ilvl w:val="0"/>
                <w:numId w:val="41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选项</w:t>
            </w:r>
            <w:r>
              <w:rPr>
                <w:rFonts w:asciiTheme="minorEastAsia" w:hAnsiTheme="minorEastAsia"/>
              </w:rPr>
              <w:t>包括：</w:t>
            </w:r>
            <w:r>
              <w:rPr>
                <w:rFonts w:asciiTheme="minorEastAsia" w:hAnsiTheme="minorEastAsia" w:hint="eastAsia"/>
              </w:rPr>
              <w:t>躲避</w:t>
            </w:r>
            <w:r>
              <w:rPr>
                <w:rFonts w:asciiTheme="minorEastAsia" w:hAnsiTheme="minorEastAsia"/>
              </w:rPr>
              <w:t>拥堵、</w:t>
            </w:r>
            <w:r>
              <w:rPr>
                <w:rFonts w:asciiTheme="minorEastAsia" w:hAnsiTheme="minorEastAsia" w:hint="eastAsia"/>
              </w:rPr>
              <w:t>高速优先</w:t>
            </w:r>
            <w:r>
              <w:rPr>
                <w:rFonts w:asciiTheme="minorEastAsia" w:hAnsiTheme="minorEastAsia"/>
              </w:rPr>
              <w:t>、少走高速、少收费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可单选或者复选多项</w:t>
            </w:r>
          </w:p>
        </w:tc>
      </w:tr>
      <w:tr w:rsidR="005D2E9C" w:rsidRPr="0045194C" w14:paraId="419A54FB" w14:textId="77777777" w:rsidTr="005D2E9C">
        <w:tc>
          <w:tcPr>
            <w:tcW w:w="1770" w:type="dxa"/>
            <w:vMerge/>
            <w:vAlign w:val="center"/>
          </w:tcPr>
          <w:p w14:paraId="352FD3FA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06E3E41B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记住</w:t>
            </w:r>
            <w:r>
              <w:rPr>
                <w:rFonts w:asciiTheme="minorEastAsia" w:hAnsiTheme="minorEastAsia"/>
              </w:rPr>
              <w:t>偏好勾选框</w:t>
            </w:r>
          </w:p>
        </w:tc>
        <w:tc>
          <w:tcPr>
            <w:tcW w:w="6162" w:type="dxa"/>
            <w:vAlign w:val="center"/>
          </w:tcPr>
          <w:p w14:paraId="6FB2A1D1" w14:textId="77777777" w:rsidR="005D2E9C" w:rsidRPr="00072537" w:rsidRDefault="005D2E9C" w:rsidP="00261A7F">
            <w:pPr>
              <w:pStyle w:val="ac"/>
              <w:numPr>
                <w:ilvl w:val="0"/>
                <w:numId w:val="411"/>
              </w:numPr>
              <w:ind w:firstLineChars="0"/>
              <w:rPr>
                <w:rFonts w:asciiTheme="minorEastAsia" w:hAnsiTheme="minorEastAsia"/>
              </w:rPr>
            </w:pPr>
            <w:r w:rsidRPr="00072537">
              <w:rPr>
                <w:rFonts w:asciiTheme="minorEastAsia" w:hAnsiTheme="minorEastAsia"/>
              </w:rPr>
              <w:t>默认为未勾选状态</w:t>
            </w:r>
          </w:p>
          <w:p w14:paraId="32F6D01A" w14:textId="77777777" w:rsidR="005D2E9C" w:rsidRPr="00072537" w:rsidRDefault="005D2E9C" w:rsidP="00261A7F">
            <w:pPr>
              <w:pStyle w:val="ac"/>
              <w:numPr>
                <w:ilvl w:val="0"/>
                <w:numId w:val="41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勾选</w:t>
            </w:r>
            <w:r>
              <w:rPr>
                <w:rFonts w:asciiTheme="minorEastAsia" w:hAnsiTheme="minorEastAsia"/>
              </w:rPr>
              <w:t>后，则下次默认使用记住的偏好设置</w:t>
            </w:r>
          </w:p>
        </w:tc>
      </w:tr>
      <w:tr w:rsidR="005D2E9C" w:rsidRPr="0045194C" w14:paraId="22955857" w14:textId="77777777" w:rsidTr="005D2E9C">
        <w:tc>
          <w:tcPr>
            <w:tcW w:w="1770" w:type="dxa"/>
            <w:vMerge/>
            <w:vAlign w:val="center"/>
          </w:tcPr>
          <w:p w14:paraId="58BAEB5D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15E421E2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忽略</w:t>
            </w:r>
          </w:p>
        </w:tc>
        <w:tc>
          <w:tcPr>
            <w:tcW w:w="6162" w:type="dxa"/>
            <w:vAlign w:val="center"/>
          </w:tcPr>
          <w:p w14:paraId="6BF49F6F" w14:textId="77777777" w:rsidR="005D2E9C" w:rsidRPr="0045194C" w:rsidRDefault="005D2E9C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则关闭导航偏好弹窗</w:t>
            </w:r>
          </w:p>
        </w:tc>
      </w:tr>
      <w:tr w:rsidR="005D2E9C" w:rsidRPr="0045194C" w14:paraId="6C2CCA26" w14:textId="77777777" w:rsidTr="005D2E9C">
        <w:tc>
          <w:tcPr>
            <w:tcW w:w="1770" w:type="dxa"/>
            <w:vMerge/>
            <w:vAlign w:val="center"/>
          </w:tcPr>
          <w:p w14:paraId="566AD48D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5B6901FC" w14:textId="77777777" w:rsidR="005D2E9C" w:rsidRPr="0045194C" w:rsidRDefault="005D2E9C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交</w:t>
            </w:r>
          </w:p>
        </w:tc>
        <w:tc>
          <w:tcPr>
            <w:tcW w:w="6162" w:type="dxa"/>
            <w:vAlign w:val="center"/>
          </w:tcPr>
          <w:p w14:paraId="667DF570" w14:textId="77777777" w:rsidR="005D2E9C" w:rsidRPr="007512B4" w:rsidRDefault="005D2E9C" w:rsidP="00261A7F">
            <w:pPr>
              <w:pStyle w:val="ac"/>
              <w:numPr>
                <w:ilvl w:val="0"/>
                <w:numId w:val="412"/>
              </w:numPr>
              <w:ind w:firstLineChars="0"/>
              <w:rPr>
                <w:rFonts w:asciiTheme="minorEastAsia" w:hAnsiTheme="minorEastAsia"/>
              </w:rPr>
            </w:pPr>
            <w:r w:rsidRPr="007512B4">
              <w:rPr>
                <w:rFonts w:asciiTheme="minorEastAsia" w:hAnsiTheme="minorEastAsia"/>
              </w:rPr>
              <w:t>默认</w:t>
            </w:r>
            <w:r w:rsidRPr="007512B4">
              <w:rPr>
                <w:rFonts w:asciiTheme="minorEastAsia" w:hAnsiTheme="minorEastAsia" w:hint="eastAsia"/>
              </w:rPr>
              <w:t>为</w:t>
            </w:r>
            <w:r w:rsidRPr="007512B4">
              <w:rPr>
                <w:rFonts w:asciiTheme="minorEastAsia" w:hAnsiTheme="minorEastAsia"/>
              </w:rPr>
              <w:t>不可点击状态，只有选择偏好设置</w:t>
            </w:r>
            <w:r w:rsidRPr="007512B4">
              <w:rPr>
                <w:rFonts w:asciiTheme="minorEastAsia" w:hAnsiTheme="minorEastAsia" w:hint="eastAsia"/>
              </w:rPr>
              <w:t>后</w:t>
            </w:r>
            <w:r w:rsidRPr="007512B4">
              <w:rPr>
                <w:rFonts w:asciiTheme="minorEastAsia" w:hAnsiTheme="minorEastAsia"/>
              </w:rPr>
              <w:t>才</w:t>
            </w:r>
            <w:r w:rsidRPr="007512B4">
              <w:rPr>
                <w:rFonts w:asciiTheme="minorEastAsia" w:hAnsiTheme="minorEastAsia" w:hint="eastAsia"/>
              </w:rPr>
              <w:t>变成</w:t>
            </w:r>
            <w:r w:rsidRPr="007512B4">
              <w:rPr>
                <w:rFonts w:asciiTheme="minorEastAsia" w:hAnsiTheme="minorEastAsia"/>
              </w:rPr>
              <w:t>可点击状态</w:t>
            </w:r>
          </w:p>
          <w:p w14:paraId="093DC22D" w14:textId="77777777" w:rsidR="005D2E9C" w:rsidRDefault="005D2E9C" w:rsidP="00261A7F">
            <w:pPr>
              <w:pStyle w:val="ac"/>
              <w:numPr>
                <w:ilvl w:val="0"/>
                <w:numId w:val="41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提交，保存</w:t>
            </w:r>
            <w:r>
              <w:rPr>
                <w:rFonts w:asciiTheme="minorEastAsia" w:hAnsiTheme="minorEastAsia"/>
              </w:rPr>
              <w:t>所选的偏好设置</w:t>
            </w:r>
          </w:p>
          <w:p w14:paraId="214EEED3" w14:textId="77777777" w:rsidR="005D2E9C" w:rsidRPr="007512B4" w:rsidRDefault="005D2E9C" w:rsidP="00261A7F">
            <w:pPr>
              <w:pStyle w:val="ac"/>
              <w:numPr>
                <w:ilvl w:val="0"/>
                <w:numId w:val="41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关闭导航</w:t>
            </w:r>
            <w:r>
              <w:rPr>
                <w:rFonts w:asciiTheme="minorEastAsia" w:hAnsiTheme="minorEastAsia"/>
              </w:rPr>
              <w:t>偏好</w:t>
            </w:r>
            <w:r>
              <w:rPr>
                <w:rFonts w:asciiTheme="minorEastAsia" w:hAnsiTheme="minorEastAsia" w:hint="eastAsia"/>
              </w:rPr>
              <w:t>弹窗</w:t>
            </w:r>
            <w:r>
              <w:rPr>
                <w:rFonts w:asciiTheme="minorEastAsia" w:hAnsiTheme="minorEastAsia"/>
              </w:rPr>
              <w:t>，页面切换</w:t>
            </w: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为所选的导航</w:t>
            </w:r>
            <w:r>
              <w:rPr>
                <w:rFonts w:asciiTheme="minorEastAsia" w:hAnsiTheme="minorEastAsia" w:hint="eastAsia"/>
              </w:rPr>
              <w:t>方式</w:t>
            </w:r>
          </w:p>
        </w:tc>
      </w:tr>
      <w:tr w:rsidR="00112165" w:rsidRPr="0045194C" w14:paraId="734CD63B" w14:textId="77777777" w:rsidTr="005D2E9C">
        <w:tc>
          <w:tcPr>
            <w:tcW w:w="1770" w:type="dxa"/>
            <w:vMerge w:val="restart"/>
            <w:vAlign w:val="center"/>
          </w:tcPr>
          <w:p w14:paraId="0D54082C" w14:textId="77777777" w:rsidR="00112165" w:rsidRPr="0045194C" w:rsidRDefault="00112165" w:rsidP="0011216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导航界面</w:t>
            </w:r>
          </w:p>
        </w:tc>
        <w:tc>
          <w:tcPr>
            <w:tcW w:w="1804" w:type="dxa"/>
            <w:vAlign w:val="center"/>
          </w:tcPr>
          <w:p w14:paraId="6BCA36E8" w14:textId="77777777" w:rsidR="00112165" w:rsidRDefault="00112165" w:rsidP="0011216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导航地图</w:t>
            </w:r>
          </w:p>
        </w:tc>
        <w:tc>
          <w:tcPr>
            <w:tcW w:w="6162" w:type="dxa"/>
            <w:vAlign w:val="center"/>
          </w:tcPr>
          <w:p w14:paraId="47A94197" w14:textId="77777777" w:rsidR="00112165" w:rsidRDefault="00112165" w:rsidP="00112165">
            <w:pPr>
              <w:pStyle w:val="ac"/>
              <w:numPr>
                <w:ilvl w:val="0"/>
                <w:numId w:val="42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立体导航地图，显示当前车辆位置</w:t>
            </w:r>
          </w:p>
          <w:p w14:paraId="4346197E" w14:textId="77777777" w:rsidR="00112165" w:rsidRPr="007512B4" w:rsidRDefault="00112165" w:rsidP="00112165">
            <w:pPr>
              <w:pStyle w:val="ac"/>
              <w:numPr>
                <w:ilvl w:val="0"/>
                <w:numId w:val="42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导航路线信息，距离乘客上车点或者下车点距离，时长</w:t>
            </w:r>
          </w:p>
        </w:tc>
      </w:tr>
      <w:tr w:rsidR="00112165" w:rsidRPr="0045194C" w14:paraId="237F4C71" w14:textId="77777777" w:rsidTr="005D2E9C">
        <w:tc>
          <w:tcPr>
            <w:tcW w:w="1770" w:type="dxa"/>
            <w:vMerge/>
            <w:vAlign w:val="center"/>
          </w:tcPr>
          <w:p w14:paraId="65C37F01" w14:textId="77777777" w:rsidR="00112165" w:rsidRDefault="00112165" w:rsidP="0011216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17EC4705" w14:textId="77777777" w:rsidR="00112165" w:rsidRDefault="00112165" w:rsidP="0011216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结束导航按钮</w:t>
            </w:r>
          </w:p>
        </w:tc>
        <w:tc>
          <w:tcPr>
            <w:tcW w:w="6162" w:type="dxa"/>
            <w:vAlign w:val="center"/>
          </w:tcPr>
          <w:p w14:paraId="5E6D55BE" w14:textId="77777777" w:rsidR="00112165" w:rsidRDefault="00112165" w:rsidP="0011216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结束导航，回到订单详情页面</w:t>
            </w:r>
          </w:p>
        </w:tc>
      </w:tr>
      <w:tr w:rsidR="00112165" w:rsidRPr="0045194C" w14:paraId="693F8227" w14:textId="77777777" w:rsidTr="005D2E9C">
        <w:tc>
          <w:tcPr>
            <w:tcW w:w="1770" w:type="dxa"/>
            <w:vMerge/>
            <w:vAlign w:val="center"/>
          </w:tcPr>
          <w:p w14:paraId="65A44C89" w14:textId="77777777" w:rsidR="00112165" w:rsidRDefault="00112165" w:rsidP="0011216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6B191A87" w14:textId="77777777" w:rsidR="00112165" w:rsidRDefault="00112165" w:rsidP="0011216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状态切换按钮</w:t>
            </w:r>
          </w:p>
        </w:tc>
        <w:tc>
          <w:tcPr>
            <w:tcW w:w="6162" w:type="dxa"/>
            <w:vAlign w:val="center"/>
          </w:tcPr>
          <w:p w14:paraId="3D1BA96D" w14:textId="77777777" w:rsidR="00112165" w:rsidRPr="00F80B83" w:rsidRDefault="00112165" w:rsidP="0011216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底部根据当前状态显示状态按钮</w:t>
            </w:r>
          </w:p>
        </w:tc>
      </w:tr>
    </w:tbl>
    <w:p w14:paraId="4470FDEA" w14:textId="77777777" w:rsidR="00AB03AE" w:rsidRPr="0045194C" w:rsidRDefault="00AB03AE" w:rsidP="00AB03AE">
      <w:pPr>
        <w:rPr>
          <w:rFonts w:asciiTheme="minorEastAsia" w:hAnsiTheme="minorEastAsia"/>
        </w:rPr>
      </w:pPr>
    </w:p>
    <w:p w14:paraId="3DC9DB7D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7" w:name="_Toc458270216"/>
      <w:r w:rsidRPr="0045194C">
        <w:rPr>
          <w:rFonts w:asciiTheme="minorEastAsia" w:hAnsiTheme="minorEastAsia" w:hint="eastAsia"/>
        </w:rPr>
        <w:t>前置条件</w:t>
      </w:r>
      <w:bookmarkEnd w:id="147"/>
    </w:p>
    <w:p w14:paraId="03F63051" w14:textId="77777777" w:rsidR="00AB03AE" w:rsidRPr="0045194C" w:rsidRDefault="00710A4D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已</w:t>
      </w:r>
      <w:r>
        <w:rPr>
          <w:rFonts w:asciiTheme="minorEastAsia" w:hAnsiTheme="minorEastAsia"/>
        </w:rPr>
        <w:t>出发的订单详情页面，</w:t>
      </w: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右上角的“</w:t>
      </w:r>
      <w:r>
        <w:rPr>
          <w:rFonts w:asciiTheme="minorEastAsia" w:hAnsiTheme="minorEastAsia" w:hint="eastAsia"/>
        </w:rPr>
        <w:t>开始</w:t>
      </w:r>
      <w:r>
        <w:rPr>
          <w:rFonts w:asciiTheme="minorEastAsia" w:hAnsiTheme="minorEastAsia"/>
        </w:rPr>
        <w:t>导航”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显示导航偏好设置弹窗</w:t>
      </w:r>
    </w:p>
    <w:p w14:paraId="16A8481A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8" w:name="_Toc458270217"/>
      <w:r w:rsidRPr="0045194C">
        <w:rPr>
          <w:rFonts w:asciiTheme="minorEastAsia" w:hAnsiTheme="minorEastAsia" w:hint="eastAsia"/>
        </w:rPr>
        <w:t>用例流程</w:t>
      </w:r>
      <w:bookmarkEnd w:id="148"/>
    </w:p>
    <w:p w14:paraId="50E2DB85" w14:textId="77777777" w:rsidR="00AB03AE" w:rsidRPr="0045194C" w:rsidRDefault="006D726C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2A0C617F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49" w:name="_Toc458270218"/>
      <w:r w:rsidRPr="0045194C">
        <w:rPr>
          <w:rFonts w:asciiTheme="minorEastAsia" w:hAnsiTheme="minorEastAsia" w:hint="eastAsia"/>
        </w:rPr>
        <w:t>后置条件</w:t>
      </w:r>
      <w:bookmarkEnd w:id="149"/>
    </w:p>
    <w:p w14:paraId="3805195B" w14:textId="77777777" w:rsidR="00AB03AE" w:rsidRPr="0045194C" w:rsidRDefault="006D726C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36AA9831" w14:textId="77777777" w:rsidR="00AB03AE" w:rsidRPr="0045194C" w:rsidRDefault="009812DE" w:rsidP="00AB03AE">
      <w:pPr>
        <w:pStyle w:val="4"/>
        <w:rPr>
          <w:rFonts w:asciiTheme="minorEastAsia" w:eastAsiaTheme="minorEastAsia" w:hAnsiTheme="minorEastAsia"/>
        </w:rPr>
      </w:pPr>
      <w:bookmarkStart w:id="150" w:name="_Toc458270219"/>
      <w:r>
        <w:rPr>
          <w:rFonts w:asciiTheme="minorEastAsia" w:eastAsiaTheme="minorEastAsia" w:hAnsiTheme="minorEastAsia" w:hint="eastAsia"/>
        </w:rPr>
        <w:t>已完成</w:t>
      </w:r>
      <w:r w:rsidR="00AB03AE">
        <w:rPr>
          <w:rFonts w:asciiTheme="minorEastAsia" w:eastAsiaTheme="minorEastAsia" w:hAnsiTheme="minorEastAsia"/>
        </w:rPr>
        <w:t>订单</w:t>
      </w:r>
      <w:r>
        <w:rPr>
          <w:rFonts w:asciiTheme="minorEastAsia" w:eastAsiaTheme="minorEastAsia" w:hAnsiTheme="minorEastAsia" w:hint="eastAsia"/>
        </w:rPr>
        <w:t>详情</w:t>
      </w:r>
      <w:bookmarkEnd w:id="150"/>
    </w:p>
    <w:p w14:paraId="499D6B5D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1" w:name="_Toc458270220"/>
      <w:r w:rsidRPr="0045194C">
        <w:rPr>
          <w:rFonts w:asciiTheme="minorEastAsia" w:hAnsiTheme="minorEastAsia"/>
        </w:rPr>
        <w:t>用例描述</w:t>
      </w:r>
      <w:bookmarkEnd w:id="151"/>
    </w:p>
    <w:p w14:paraId="372CA747" w14:textId="77777777" w:rsidR="00AB03AE" w:rsidRPr="0045194C" w:rsidRDefault="004921D0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已结束</w:t>
      </w:r>
      <w:r>
        <w:rPr>
          <w:rFonts w:asciiTheme="minorEastAsia" w:hAnsiTheme="minorEastAsia"/>
        </w:rPr>
        <w:t>服务的订单详情信息显示</w:t>
      </w:r>
    </w:p>
    <w:p w14:paraId="471A1620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2" w:name="_Toc458270221"/>
      <w:r w:rsidRPr="0045194C">
        <w:rPr>
          <w:rFonts w:asciiTheme="minorEastAsia" w:hAnsiTheme="minorEastAsia" w:hint="eastAsia"/>
        </w:rPr>
        <w:lastRenderedPageBreak/>
        <w:t>原型界面</w:t>
      </w:r>
      <w:bookmarkEnd w:id="152"/>
    </w:p>
    <w:p w14:paraId="4ECFA077" w14:textId="77777777" w:rsidR="006C2CFB" w:rsidRDefault="006D7F43" w:rsidP="006D7F43">
      <w:pPr>
        <w:keepNext/>
        <w:jc w:val="center"/>
      </w:pPr>
      <w:r>
        <w:rPr>
          <w:noProof/>
        </w:rPr>
        <w:drawing>
          <wp:inline distT="0" distB="0" distL="0" distR="0" wp14:anchorId="1AE9BC38" wp14:editId="13E676B4">
            <wp:extent cx="3047619" cy="5409524"/>
            <wp:effectExtent l="19050" t="19050" r="19685" b="2032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E4BE314" w14:textId="77777777" w:rsidR="006C2CFB" w:rsidRDefault="006C2CFB" w:rsidP="006C2CFB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31</w:t>
        </w:r>
      </w:fldSimple>
      <w:r w:rsidR="00AD1C30">
        <w:rPr>
          <w:rFonts w:hint="eastAsia"/>
        </w:rPr>
        <w:t>已完成</w:t>
      </w:r>
      <w:r w:rsidR="00AD1C30">
        <w:t>订单详情</w:t>
      </w:r>
    </w:p>
    <w:p w14:paraId="105334AF" w14:textId="77777777" w:rsidR="00731D34" w:rsidRDefault="00731D34" w:rsidP="00731D34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B64A060" wp14:editId="2E693335">
            <wp:extent cx="3047619" cy="5409524"/>
            <wp:effectExtent l="0" t="0" r="635" b="127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8DCD0" w14:textId="77777777" w:rsidR="00731D34" w:rsidRPr="00731D34" w:rsidRDefault="00731D34" w:rsidP="00731D34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32</w:t>
        </w:r>
      </w:fldSimple>
      <w:r>
        <w:rPr>
          <w:rFonts w:hint="eastAsia"/>
        </w:rPr>
        <w:t>申请</w:t>
      </w:r>
      <w:r>
        <w:t>复核</w:t>
      </w:r>
    </w:p>
    <w:p w14:paraId="4BDBFD17" w14:textId="77777777" w:rsidR="00AB03AE" w:rsidRPr="0045194C" w:rsidRDefault="00AB03AE" w:rsidP="00AB03AE">
      <w:pPr>
        <w:rPr>
          <w:rFonts w:asciiTheme="minorEastAsia" w:hAnsiTheme="minorEastAsia"/>
        </w:rPr>
      </w:pPr>
    </w:p>
    <w:p w14:paraId="518939EA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3" w:name="_Toc458270222"/>
      <w:r w:rsidRPr="0045194C">
        <w:rPr>
          <w:rFonts w:asciiTheme="minorEastAsia" w:hAnsiTheme="minorEastAsia" w:hint="eastAsia"/>
        </w:rPr>
        <w:t>界面元素</w:t>
      </w:r>
      <w:bookmarkEnd w:id="153"/>
    </w:p>
    <w:p w14:paraId="187FA8B1" w14:textId="77777777" w:rsidR="00B70F03" w:rsidRDefault="00B70F03" w:rsidP="00B70F03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2</w:t>
        </w:r>
      </w:fldSimple>
      <w:r>
        <w:rPr>
          <w:rFonts w:hint="eastAsia"/>
        </w:rPr>
        <w:t>已完成</w:t>
      </w:r>
      <w:r>
        <w:t>订单详情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B03AE" w:rsidRPr="0045194C" w14:paraId="479C4345" w14:textId="77777777" w:rsidTr="00B70F03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4774A3E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F68125A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694DAD6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C7D5E" w:rsidRPr="0045194C" w14:paraId="715C7930" w14:textId="77777777" w:rsidTr="00B70F03">
        <w:tc>
          <w:tcPr>
            <w:tcW w:w="1773" w:type="dxa"/>
            <w:vMerge w:val="restart"/>
            <w:vAlign w:val="center"/>
          </w:tcPr>
          <w:p w14:paraId="50CD8DE6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显示</w:t>
            </w:r>
          </w:p>
        </w:tc>
        <w:tc>
          <w:tcPr>
            <w:tcW w:w="1806" w:type="dxa"/>
            <w:vAlign w:val="center"/>
          </w:tcPr>
          <w:p w14:paraId="78C9969B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68A3A148" w14:textId="77777777" w:rsidR="00EC7D5E" w:rsidRPr="00895C01" w:rsidRDefault="00EC7D5E" w:rsidP="00261A7F">
            <w:pPr>
              <w:pStyle w:val="ac"/>
              <w:numPr>
                <w:ilvl w:val="0"/>
                <w:numId w:val="413"/>
              </w:numPr>
              <w:ind w:firstLineChars="0"/>
              <w:rPr>
                <w:rFonts w:asciiTheme="minorEastAsia" w:hAnsiTheme="minorEastAsia"/>
              </w:rPr>
            </w:pPr>
            <w:r w:rsidRPr="00895C01">
              <w:rPr>
                <w:rFonts w:asciiTheme="minorEastAsia" w:hAnsiTheme="minorEastAsia" w:hint="eastAsia"/>
              </w:rPr>
              <w:t>显示</w:t>
            </w:r>
            <w:r w:rsidRPr="00895C01">
              <w:rPr>
                <w:rFonts w:asciiTheme="minorEastAsia" w:hAnsiTheme="minorEastAsia"/>
              </w:rPr>
              <w:t>下单人头像，从数据库中获取</w:t>
            </w:r>
            <w:r w:rsidRPr="00895C01">
              <w:rPr>
                <w:rFonts w:asciiTheme="minorEastAsia" w:hAnsiTheme="minorEastAsia" w:hint="eastAsia"/>
              </w:rPr>
              <w:t>，</w:t>
            </w:r>
            <w:r w:rsidRPr="00895C01">
              <w:rPr>
                <w:rFonts w:asciiTheme="minorEastAsia" w:hAnsiTheme="minorEastAsia"/>
              </w:rPr>
              <w:t>根据订单</w:t>
            </w:r>
            <w:r>
              <w:rPr>
                <w:rFonts w:asciiTheme="minorEastAsia" w:hAnsiTheme="minorEastAsia" w:hint="eastAsia"/>
              </w:rPr>
              <w:t>编号</w:t>
            </w:r>
            <w:r w:rsidRPr="00895C01">
              <w:rPr>
                <w:rFonts w:asciiTheme="minorEastAsia" w:hAnsiTheme="minorEastAsia"/>
              </w:rPr>
              <w:t>与下单人关联</w:t>
            </w:r>
          </w:p>
          <w:p w14:paraId="686F336D" w14:textId="77777777" w:rsidR="00EC7D5E" w:rsidRDefault="00EC7D5E" w:rsidP="00261A7F">
            <w:pPr>
              <w:pStyle w:val="ac"/>
              <w:numPr>
                <w:ilvl w:val="0"/>
                <w:numId w:val="41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下单人未修改头像，则</w:t>
            </w:r>
            <w:r>
              <w:rPr>
                <w:rFonts w:asciiTheme="minorEastAsia" w:hAnsiTheme="minorEastAsia" w:hint="eastAsia"/>
              </w:rPr>
              <w:t>显示下单人</w:t>
            </w:r>
            <w:r>
              <w:rPr>
                <w:rFonts w:asciiTheme="minorEastAsia" w:hAnsiTheme="minorEastAsia"/>
              </w:rPr>
              <w:t>默认的头像</w:t>
            </w:r>
          </w:p>
          <w:p w14:paraId="0D14C87F" w14:textId="77777777" w:rsidR="00EC7D5E" w:rsidRPr="00895C01" w:rsidRDefault="00EC7D5E" w:rsidP="00261A7F">
            <w:pPr>
              <w:pStyle w:val="ac"/>
              <w:numPr>
                <w:ilvl w:val="0"/>
                <w:numId w:val="41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已修改头像，则显示下单人修改后的头像</w:t>
            </w:r>
          </w:p>
        </w:tc>
      </w:tr>
      <w:tr w:rsidR="00EC7D5E" w:rsidRPr="0045194C" w14:paraId="2474EB14" w14:textId="77777777" w:rsidTr="00B70F03">
        <w:tc>
          <w:tcPr>
            <w:tcW w:w="1773" w:type="dxa"/>
            <w:vMerge/>
            <w:vAlign w:val="center"/>
          </w:tcPr>
          <w:p w14:paraId="03A22A77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F43CCCD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单人姓名</w:t>
            </w:r>
          </w:p>
        </w:tc>
        <w:tc>
          <w:tcPr>
            <w:tcW w:w="6157" w:type="dxa"/>
            <w:vAlign w:val="center"/>
          </w:tcPr>
          <w:p w14:paraId="6714CFCD" w14:textId="77777777" w:rsidR="00EC7D5E" w:rsidRPr="002F0C13" w:rsidRDefault="00EC7D5E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姓，名字隐藏以</w:t>
            </w:r>
            <w:r>
              <w:rPr>
                <w:rFonts w:asciiTheme="minorEastAsia" w:hAnsiTheme="minorEastAsia" w:hint="eastAsia"/>
              </w:rPr>
              <w:t>*代替</w:t>
            </w:r>
          </w:p>
        </w:tc>
      </w:tr>
      <w:tr w:rsidR="00EC7D5E" w:rsidRPr="0045194C" w14:paraId="3DB496FC" w14:textId="77777777" w:rsidTr="00B70F03">
        <w:tc>
          <w:tcPr>
            <w:tcW w:w="1773" w:type="dxa"/>
            <w:vMerge/>
            <w:vAlign w:val="center"/>
          </w:tcPr>
          <w:p w14:paraId="346B1E8E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C800196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车</w:t>
            </w: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25C97C5C" w14:textId="77777777" w:rsidR="00EC7D5E" w:rsidRPr="0045194C" w:rsidRDefault="00EF2C78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订单所对应的用车类型：约车</w:t>
            </w:r>
            <w:r>
              <w:rPr>
                <w:rFonts w:asciiTheme="minorEastAsia" w:hAnsiTheme="minorEastAsia" w:hint="eastAsia"/>
              </w:rPr>
              <w:t>/</w:t>
            </w:r>
            <w:r w:rsidR="00D852E4">
              <w:rPr>
                <w:rFonts w:asciiTheme="minorEastAsia" w:hAnsiTheme="minorEastAsia" w:hint="eastAsia"/>
              </w:rPr>
              <w:t>接机/送机</w:t>
            </w:r>
          </w:p>
        </w:tc>
      </w:tr>
      <w:tr w:rsidR="00EC7D5E" w:rsidRPr="0045194C" w14:paraId="21AAC5D8" w14:textId="77777777" w:rsidTr="00B70F03">
        <w:tc>
          <w:tcPr>
            <w:tcW w:w="1773" w:type="dxa"/>
            <w:vMerge/>
            <w:vAlign w:val="center"/>
          </w:tcPr>
          <w:p w14:paraId="541118EA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EF59AE8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车费合计</w:t>
            </w:r>
          </w:p>
        </w:tc>
        <w:tc>
          <w:tcPr>
            <w:tcW w:w="6157" w:type="dxa"/>
            <w:vAlign w:val="center"/>
          </w:tcPr>
          <w:p w14:paraId="1F447E37" w14:textId="77777777" w:rsidR="00EC7D5E" w:rsidRPr="00D52881" w:rsidRDefault="00D52881" w:rsidP="00261A7F">
            <w:pPr>
              <w:pStyle w:val="ac"/>
              <w:numPr>
                <w:ilvl w:val="0"/>
                <w:numId w:val="414"/>
              </w:numPr>
              <w:ind w:firstLineChars="0"/>
              <w:rPr>
                <w:rFonts w:asciiTheme="minorEastAsia" w:hAnsiTheme="minorEastAsia"/>
              </w:rPr>
            </w:pPr>
            <w:r w:rsidRPr="008066C9">
              <w:rPr>
                <w:rFonts w:asciiTheme="minorEastAsia" w:hAnsiTheme="minorEastAsia" w:hint="eastAsia"/>
              </w:rPr>
              <w:t>单位</w:t>
            </w:r>
            <w:r w:rsidRPr="008066C9">
              <w:rPr>
                <w:rFonts w:asciiTheme="minorEastAsia" w:hAnsiTheme="minorEastAsia"/>
              </w:rPr>
              <w:t>：元</w:t>
            </w:r>
            <w:r>
              <w:rPr>
                <w:rFonts w:asciiTheme="minorEastAsia" w:hAnsiTheme="minorEastAsia" w:hint="eastAsia"/>
              </w:rPr>
              <w:t>，</w:t>
            </w:r>
            <w:r w:rsidRPr="00D52881">
              <w:rPr>
                <w:rFonts w:asciiTheme="minorEastAsia" w:hAnsiTheme="minorEastAsia" w:hint="eastAsia"/>
              </w:rPr>
              <w:t>显示</w:t>
            </w:r>
            <w:r w:rsidRPr="00D52881">
              <w:rPr>
                <w:rFonts w:asciiTheme="minorEastAsia" w:hAnsiTheme="minorEastAsia"/>
              </w:rPr>
              <w:t>数字，保留</w:t>
            </w:r>
            <w:r w:rsidRPr="00D52881">
              <w:rPr>
                <w:rFonts w:asciiTheme="minorEastAsia" w:hAnsiTheme="minorEastAsia" w:hint="eastAsia"/>
              </w:rPr>
              <w:t>小数点</w:t>
            </w:r>
            <w:r w:rsidRPr="00D52881">
              <w:rPr>
                <w:rFonts w:asciiTheme="minorEastAsia" w:hAnsiTheme="minorEastAsia"/>
              </w:rPr>
              <w:t>后一位</w:t>
            </w:r>
          </w:p>
        </w:tc>
      </w:tr>
      <w:tr w:rsidR="00EC7D5E" w:rsidRPr="0045194C" w14:paraId="0ED0063E" w14:textId="77777777" w:rsidTr="00B70F03">
        <w:tc>
          <w:tcPr>
            <w:tcW w:w="1773" w:type="dxa"/>
            <w:vMerge/>
            <w:vAlign w:val="center"/>
          </w:tcPr>
          <w:p w14:paraId="2F74BC59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C6A63BF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费用</w:t>
            </w:r>
            <w:r>
              <w:rPr>
                <w:rFonts w:asciiTheme="minorEastAsia" w:hAnsiTheme="minorEastAsia"/>
              </w:rPr>
              <w:t>明细</w:t>
            </w:r>
          </w:p>
        </w:tc>
        <w:tc>
          <w:tcPr>
            <w:tcW w:w="6157" w:type="dxa"/>
            <w:vAlign w:val="center"/>
          </w:tcPr>
          <w:p w14:paraId="08815FD2" w14:textId="77777777" w:rsidR="00C3274B" w:rsidRPr="00C3274B" w:rsidRDefault="0024455B" w:rsidP="00261A7F">
            <w:pPr>
              <w:pStyle w:val="ac"/>
              <w:numPr>
                <w:ilvl w:val="0"/>
                <w:numId w:val="415"/>
              </w:numPr>
              <w:ind w:firstLineChars="0"/>
              <w:rPr>
                <w:rFonts w:asciiTheme="minorEastAsia" w:hAnsiTheme="minorEastAsia"/>
              </w:rPr>
            </w:pPr>
            <w:r w:rsidRPr="00C3274B">
              <w:rPr>
                <w:rFonts w:asciiTheme="minorEastAsia" w:hAnsiTheme="minorEastAsia" w:hint="eastAsia"/>
              </w:rPr>
              <w:t>显示</w:t>
            </w:r>
            <w:r w:rsidRPr="00C3274B">
              <w:rPr>
                <w:rFonts w:asciiTheme="minorEastAsia" w:hAnsiTheme="minorEastAsia"/>
              </w:rPr>
              <w:t>行程费用明细，包括：起步价、里程</w:t>
            </w:r>
            <w:r w:rsidRPr="00C3274B">
              <w:rPr>
                <w:rFonts w:asciiTheme="minorEastAsia" w:hAnsiTheme="minorEastAsia" w:hint="eastAsia"/>
              </w:rPr>
              <w:t>费</w:t>
            </w:r>
            <w:r w:rsidRPr="00C3274B">
              <w:rPr>
                <w:rFonts w:asciiTheme="minorEastAsia" w:hAnsiTheme="minorEastAsia"/>
              </w:rPr>
              <w:t>、</w:t>
            </w:r>
            <w:r w:rsidRPr="00C3274B">
              <w:rPr>
                <w:rFonts w:asciiTheme="minorEastAsia" w:hAnsiTheme="minorEastAsia" w:hint="eastAsia"/>
              </w:rPr>
              <w:t>时长</w:t>
            </w:r>
            <w:r w:rsidRPr="00C3274B">
              <w:rPr>
                <w:rFonts w:asciiTheme="minorEastAsia" w:hAnsiTheme="minorEastAsia"/>
              </w:rPr>
              <w:t>费</w:t>
            </w:r>
          </w:p>
          <w:p w14:paraId="6645AF10" w14:textId="77777777" w:rsidR="00EC7D5E" w:rsidRDefault="00166EDF" w:rsidP="00261A7F">
            <w:pPr>
              <w:pStyle w:val="ac"/>
              <w:numPr>
                <w:ilvl w:val="1"/>
                <w:numId w:val="415"/>
              </w:numPr>
              <w:ind w:firstLineChars="0"/>
              <w:rPr>
                <w:rFonts w:asciiTheme="minorEastAsia" w:hAnsiTheme="minorEastAsia"/>
              </w:rPr>
            </w:pPr>
            <w:r w:rsidRPr="00C3274B">
              <w:rPr>
                <w:rFonts w:asciiTheme="minorEastAsia" w:hAnsiTheme="minorEastAsia"/>
              </w:rPr>
              <w:t>起步价</w:t>
            </w:r>
            <w:r w:rsidR="00C3274B">
              <w:rPr>
                <w:rFonts w:asciiTheme="minorEastAsia" w:hAnsiTheme="minorEastAsia" w:hint="eastAsia"/>
              </w:rPr>
              <w:t>，</w:t>
            </w:r>
            <w:r w:rsidR="00C3274B">
              <w:rPr>
                <w:rFonts w:asciiTheme="minorEastAsia" w:hAnsiTheme="minorEastAsia"/>
              </w:rPr>
              <w:t>单位</w:t>
            </w:r>
            <w:r w:rsidR="00C3274B">
              <w:rPr>
                <w:rFonts w:asciiTheme="minorEastAsia" w:hAnsiTheme="minorEastAsia" w:hint="eastAsia"/>
              </w:rPr>
              <w:t>：</w:t>
            </w:r>
            <w:r w:rsidR="00C3274B">
              <w:rPr>
                <w:rFonts w:asciiTheme="minorEastAsia" w:hAnsiTheme="minorEastAsia"/>
              </w:rPr>
              <w:t>元</w:t>
            </w:r>
            <w:r w:rsidR="00C3274B">
              <w:rPr>
                <w:rFonts w:asciiTheme="minorEastAsia" w:hAnsiTheme="minorEastAsia" w:hint="eastAsia"/>
              </w:rPr>
              <w:t>，</w:t>
            </w:r>
            <w:r w:rsidR="00C3274B">
              <w:rPr>
                <w:rFonts w:asciiTheme="minorEastAsia" w:hAnsiTheme="minorEastAsia"/>
              </w:rPr>
              <w:t>数据从计费规则获取</w:t>
            </w:r>
          </w:p>
          <w:p w14:paraId="1A59E65C" w14:textId="77777777" w:rsidR="003A27E6" w:rsidRDefault="00B6776B" w:rsidP="00261A7F">
            <w:pPr>
              <w:pStyle w:val="ac"/>
              <w:numPr>
                <w:ilvl w:val="1"/>
                <w:numId w:val="41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里程</w:t>
            </w:r>
            <w:r>
              <w:rPr>
                <w:rFonts w:asciiTheme="minorEastAsia" w:hAnsiTheme="minorEastAsia"/>
              </w:rPr>
              <w:t>费，显示</w:t>
            </w:r>
            <w:r>
              <w:rPr>
                <w:rFonts w:asciiTheme="minorEastAsia" w:hAnsiTheme="minorEastAsia" w:hint="eastAsia"/>
              </w:rPr>
              <w:t>行驶里程</w:t>
            </w:r>
            <w:r>
              <w:rPr>
                <w:rFonts w:asciiTheme="minorEastAsia" w:hAnsiTheme="minorEastAsia"/>
              </w:rPr>
              <w:t>（</w:t>
            </w:r>
            <w:r>
              <w:rPr>
                <w:rFonts w:asciiTheme="minorEastAsia" w:hAnsiTheme="minorEastAsia" w:hint="eastAsia"/>
              </w:rPr>
              <w:t>保留小数点</w:t>
            </w:r>
            <w:r>
              <w:rPr>
                <w:rFonts w:asciiTheme="minorEastAsia" w:hAnsiTheme="minorEastAsia"/>
              </w:rPr>
              <w:t>后一位）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里程费：保留小数点后一位</w:t>
            </w:r>
            <w:r w:rsidR="00351EB4">
              <w:rPr>
                <w:rFonts w:asciiTheme="minorEastAsia" w:hAnsiTheme="minorEastAsia" w:hint="eastAsia"/>
              </w:rPr>
              <w:t>，</w:t>
            </w:r>
            <w:r w:rsidR="00351EB4">
              <w:rPr>
                <w:rFonts w:asciiTheme="minorEastAsia" w:hAnsiTheme="minorEastAsia"/>
              </w:rPr>
              <w:t>单位</w:t>
            </w:r>
            <w:r w:rsidR="00351EB4">
              <w:rPr>
                <w:rFonts w:asciiTheme="minorEastAsia" w:hAnsiTheme="minorEastAsia" w:hint="eastAsia"/>
              </w:rPr>
              <w:t>：元</w:t>
            </w:r>
          </w:p>
          <w:p w14:paraId="05E72055" w14:textId="77777777" w:rsidR="008927DC" w:rsidRPr="00C3274B" w:rsidRDefault="008927DC" w:rsidP="00261A7F">
            <w:pPr>
              <w:pStyle w:val="ac"/>
              <w:numPr>
                <w:ilvl w:val="1"/>
                <w:numId w:val="41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时长费，</w:t>
            </w:r>
            <w:r>
              <w:rPr>
                <w:rFonts w:asciiTheme="minorEastAsia" w:hAnsiTheme="minorEastAsia"/>
              </w:rPr>
              <w:t>单位：元。显示</w:t>
            </w:r>
            <w:r>
              <w:rPr>
                <w:rFonts w:asciiTheme="minorEastAsia" w:hAnsiTheme="minorEastAsia" w:hint="eastAsia"/>
              </w:rPr>
              <w:t>行程</w:t>
            </w:r>
            <w:r>
              <w:rPr>
                <w:rFonts w:asciiTheme="minorEastAsia" w:hAnsiTheme="minorEastAsia"/>
              </w:rPr>
              <w:t>时长，时长费（</w:t>
            </w:r>
            <w:r>
              <w:rPr>
                <w:rFonts w:asciiTheme="minorEastAsia" w:hAnsiTheme="minorEastAsia" w:hint="eastAsia"/>
              </w:rPr>
              <w:t>保留</w:t>
            </w:r>
            <w:r>
              <w:rPr>
                <w:rFonts w:asciiTheme="minorEastAsia" w:hAnsiTheme="minorEastAsia"/>
              </w:rPr>
              <w:t>小数点后一位）</w:t>
            </w:r>
          </w:p>
        </w:tc>
      </w:tr>
      <w:tr w:rsidR="00EC7D5E" w:rsidRPr="0045194C" w14:paraId="30D4B32D" w14:textId="77777777" w:rsidTr="00B70F03">
        <w:tc>
          <w:tcPr>
            <w:tcW w:w="1773" w:type="dxa"/>
            <w:vMerge/>
            <w:vAlign w:val="center"/>
          </w:tcPr>
          <w:p w14:paraId="5D8C3630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707BC15" w14:textId="77777777" w:rsidR="00EC7D5E" w:rsidRPr="0045194C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看</w:t>
            </w:r>
            <w:r>
              <w:rPr>
                <w:rFonts w:asciiTheme="minorEastAsia" w:hAnsiTheme="minorEastAsia"/>
              </w:rPr>
              <w:t>计价规则</w:t>
            </w:r>
          </w:p>
        </w:tc>
        <w:tc>
          <w:tcPr>
            <w:tcW w:w="6157" w:type="dxa"/>
            <w:vAlign w:val="center"/>
          </w:tcPr>
          <w:p w14:paraId="2EC75A01" w14:textId="77777777" w:rsidR="00EC7D5E" w:rsidRPr="0045194C" w:rsidRDefault="008709A3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则显示“</w:t>
            </w:r>
            <w:r>
              <w:rPr>
                <w:rFonts w:asciiTheme="minorEastAsia" w:hAnsiTheme="minorEastAsia" w:hint="eastAsia"/>
              </w:rPr>
              <w:t>计价</w:t>
            </w:r>
            <w:r>
              <w:rPr>
                <w:rFonts w:asciiTheme="minorEastAsia" w:hAnsiTheme="minorEastAsia"/>
              </w:rPr>
              <w:t>规则”</w:t>
            </w:r>
            <w:r>
              <w:rPr>
                <w:rFonts w:asciiTheme="minorEastAsia" w:hAnsiTheme="minorEastAsia" w:hint="eastAsia"/>
              </w:rPr>
              <w:t>页面</w:t>
            </w:r>
          </w:p>
        </w:tc>
      </w:tr>
      <w:tr w:rsidR="00EC7D5E" w:rsidRPr="0045194C" w14:paraId="285D66B1" w14:textId="77777777" w:rsidTr="00B70F03">
        <w:tc>
          <w:tcPr>
            <w:tcW w:w="1773" w:type="dxa"/>
            <w:vMerge/>
            <w:vAlign w:val="center"/>
          </w:tcPr>
          <w:p w14:paraId="6AEAA4E1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6C43C48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付款</w:t>
            </w:r>
            <w:r>
              <w:rPr>
                <w:rFonts w:asciiTheme="minorEastAsia" w:hAnsiTheme="minorEastAsia"/>
              </w:rPr>
              <w:t>标记</w:t>
            </w:r>
          </w:p>
        </w:tc>
        <w:tc>
          <w:tcPr>
            <w:tcW w:w="6157" w:type="dxa"/>
            <w:vAlign w:val="center"/>
          </w:tcPr>
          <w:p w14:paraId="71496966" w14:textId="77777777" w:rsidR="00EC7D5E" w:rsidRPr="0045194C" w:rsidRDefault="0014616B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订单支付情况显示：已付款</w:t>
            </w:r>
            <w:r>
              <w:rPr>
                <w:rFonts w:asciiTheme="minorEastAsia" w:hAnsiTheme="minorEastAsia" w:hint="eastAsia"/>
              </w:rPr>
              <w:t>/待支付</w:t>
            </w:r>
          </w:p>
        </w:tc>
      </w:tr>
      <w:tr w:rsidR="00EC7D5E" w:rsidRPr="0045194C" w14:paraId="2E5B88B8" w14:textId="77777777" w:rsidTr="00B70F03">
        <w:tc>
          <w:tcPr>
            <w:tcW w:w="1773" w:type="dxa"/>
            <w:vAlign w:val="center"/>
          </w:tcPr>
          <w:p w14:paraId="223958DD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0D12D17B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看</w:t>
            </w:r>
            <w:r>
              <w:rPr>
                <w:rFonts w:asciiTheme="minorEastAsia" w:hAnsiTheme="minorEastAsia"/>
              </w:rPr>
              <w:t>轨迹</w:t>
            </w:r>
          </w:p>
        </w:tc>
        <w:tc>
          <w:tcPr>
            <w:tcW w:w="6157" w:type="dxa"/>
            <w:vAlign w:val="center"/>
          </w:tcPr>
          <w:p w14:paraId="25FB2231" w14:textId="77777777" w:rsidR="00EC7D5E" w:rsidRPr="0045194C" w:rsidRDefault="00267880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</w:t>
            </w:r>
            <w:r w:rsidR="00A726DE">
              <w:rPr>
                <w:rFonts w:asciiTheme="minorEastAsia" w:hAnsiTheme="minorEastAsia" w:hint="eastAsia"/>
              </w:rPr>
              <w:t>查看</w:t>
            </w:r>
            <w:r>
              <w:rPr>
                <w:rFonts w:asciiTheme="minorEastAsia" w:hAnsiTheme="minorEastAsia"/>
              </w:rPr>
              <w:t>轨迹页面</w:t>
            </w:r>
          </w:p>
        </w:tc>
      </w:tr>
      <w:tr w:rsidR="00EC7D5E" w:rsidRPr="0045194C" w14:paraId="723F7C32" w14:textId="77777777" w:rsidTr="00B70F03">
        <w:tc>
          <w:tcPr>
            <w:tcW w:w="1773" w:type="dxa"/>
            <w:vAlign w:val="center"/>
          </w:tcPr>
          <w:p w14:paraId="0898C94C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6" w:type="dxa"/>
            <w:vAlign w:val="center"/>
          </w:tcPr>
          <w:p w14:paraId="686F22E7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0A9ADDE6" w14:textId="77777777" w:rsidR="00EC7D5E" w:rsidRPr="0045194C" w:rsidRDefault="005271A0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返回到</w:t>
            </w:r>
            <w:r>
              <w:rPr>
                <w:rFonts w:asciiTheme="minorEastAsia" w:hAnsiTheme="minorEastAsia"/>
              </w:rPr>
              <w:t>已完成订单列表页面</w:t>
            </w:r>
          </w:p>
        </w:tc>
      </w:tr>
      <w:tr w:rsidR="00EC7D5E" w:rsidRPr="0045194C" w14:paraId="73935E56" w14:textId="77777777" w:rsidTr="00B70F03">
        <w:tc>
          <w:tcPr>
            <w:tcW w:w="1773" w:type="dxa"/>
            <w:vMerge w:val="restart"/>
            <w:vAlign w:val="center"/>
          </w:tcPr>
          <w:p w14:paraId="088C7A7C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右上角</w:t>
            </w:r>
          </w:p>
        </w:tc>
        <w:tc>
          <w:tcPr>
            <w:tcW w:w="1806" w:type="dxa"/>
            <w:vAlign w:val="center"/>
          </w:tcPr>
          <w:p w14:paraId="1043A551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联系</w:t>
            </w:r>
            <w:r>
              <w:rPr>
                <w:rFonts w:asciiTheme="minorEastAsia" w:hAnsiTheme="minorEastAsia"/>
              </w:rPr>
              <w:t>客服</w:t>
            </w:r>
          </w:p>
        </w:tc>
        <w:tc>
          <w:tcPr>
            <w:tcW w:w="6157" w:type="dxa"/>
            <w:vAlign w:val="center"/>
          </w:tcPr>
          <w:p w14:paraId="0E29C5BB" w14:textId="77777777" w:rsidR="00EC7D5E" w:rsidRPr="0045194C" w:rsidRDefault="00845F3E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则弹出拨打客服电话的弹窗</w:t>
            </w:r>
          </w:p>
        </w:tc>
      </w:tr>
      <w:tr w:rsidR="00EC7D5E" w:rsidRPr="0045194C" w14:paraId="7B46F584" w14:textId="77777777" w:rsidTr="00B70F03">
        <w:tc>
          <w:tcPr>
            <w:tcW w:w="1773" w:type="dxa"/>
            <w:vMerge/>
            <w:vAlign w:val="center"/>
          </w:tcPr>
          <w:p w14:paraId="77970D6A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8EA853A" w14:textId="77777777" w:rsidR="00EC7D5E" w:rsidRDefault="00EC7D5E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申请</w:t>
            </w:r>
            <w:r>
              <w:rPr>
                <w:rFonts w:asciiTheme="minorEastAsia" w:hAnsiTheme="minorEastAsia"/>
              </w:rPr>
              <w:t>复核</w:t>
            </w:r>
          </w:p>
        </w:tc>
        <w:tc>
          <w:tcPr>
            <w:tcW w:w="6157" w:type="dxa"/>
            <w:vAlign w:val="center"/>
          </w:tcPr>
          <w:p w14:paraId="58060DA9" w14:textId="77777777" w:rsidR="00EC7D5E" w:rsidRPr="0045194C" w:rsidRDefault="002659D0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弹出</w:t>
            </w:r>
            <w:r>
              <w:rPr>
                <w:rFonts w:asciiTheme="minorEastAsia" w:hAnsiTheme="minorEastAsia" w:hint="eastAsia"/>
              </w:rPr>
              <w:t>复核</w:t>
            </w:r>
            <w:r>
              <w:rPr>
                <w:rFonts w:asciiTheme="minorEastAsia" w:hAnsiTheme="minorEastAsia"/>
              </w:rPr>
              <w:t>提示弹窗</w:t>
            </w:r>
          </w:p>
        </w:tc>
      </w:tr>
      <w:tr w:rsidR="0016697A" w:rsidRPr="0045194C" w14:paraId="7613BC9B" w14:textId="77777777" w:rsidTr="00B70F03">
        <w:tc>
          <w:tcPr>
            <w:tcW w:w="1773" w:type="dxa"/>
            <w:vMerge w:val="restart"/>
            <w:vAlign w:val="center"/>
          </w:tcPr>
          <w:p w14:paraId="6C45C315" w14:textId="77777777" w:rsidR="0016697A" w:rsidRDefault="0016697A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复核</w:t>
            </w:r>
            <w:r>
              <w:rPr>
                <w:rFonts w:asciiTheme="minorEastAsia" w:hAnsiTheme="minorEastAsia"/>
              </w:rPr>
              <w:t>弹窗</w:t>
            </w:r>
          </w:p>
        </w:tc>
        <w:tc>
          <w:tcPr>
            <w:tcW w:w="1806" w:type="dxa"/>
            <w:vAlign w:val="center"/>
          </w:tcPr>
          <w:p w14:paraId="4B59FFD4" w14:textId="77777777" w:rsidR="0016697A" w:rsidRDefault="0016697A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56B843F4" w14:textId="77777777" w:rsidR="0016697A" w:rsidRDefault="0016697A" w:rsidP="00AD6C6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提示内容“</w:t>
            </w:r>
            <w:r w:rsidRPr="00AD6C6B">
              <w:rPr>
                <w:rFonts w:asciiTheme="minorEastAsia" w:hAnsiTheme="minorEastAsia" w:hint="eastAsia"/>
              </w:rPr>
              <w:t>里程数、订单金额存在异常可以申请复核，确定要复核？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16697A" w:rsidRPr="0045194C" w14:paraId="13843ACB" w14:textId="77777777" w:rsidTr="00B70F03">
        <w:tc>
          <w:tcPr>
            <w:tcW w:w="1773" w:type="dxa"/>
            <w:vMerge/>
            <w:vAlign w:val="center"/>
          </w:tcPr>
          <w:p w14:paraId="6E3785C2" w14:textId="77777777" w:rsidR="0016697A" w:rsidRDefault="0016697A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31362A1" w14:textId="77777777" w:rsidR="0016697A" w:rsidRDefault="0016697A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确定</w:t>
            </w:r>
          </w:p>
        </w:tc>
        <w:tc>
          <w:tcPr>
            <w:tcW w:w="6157" w:type="dxa"/>
            <w:vAlign w:val="center"/>
          </w:tcPr>
          <w:p w14:paraId="79BB9DC4" w14:textId="77777777" w:rsidR="0016697A" w:rsidRPr="00AC521E" w:rsidRDefault="0016697A" w:rsidP="00AC521E">
            <w:pPr>
              <w:pStyle w:val="ac"/>
              <w:numPr>
                <w:ilvl w:val="0"/>
                <w:numId w:val="427"/>
              </w:numPr>
              <w:ind w:firstLineChars="0"/>
              <w:rPr>
                <w:rFonts w:asciiTheme="minorEastAsia" w:hAnsiTheme="minorEastAsia"/>
              </w:rPr>
            </w:pPr>
            <w:r w:rsidRPr="00AC521E">
              <w:rPr>
                <w:rFonts w:asciiTheme="minorEastAsia" w:hAnsiTheme="minorEastAsia" w:hint="eastAsia"/>
              </w:rPr>
              <w:t>点击</w:t>
            </w:r>
            <w:r w:rsidRPr="00AC521E">
              <w:rPr>
                <w:rFonts w:asciiTheme="minorEastAsia" w:hAnsiTheme="minorEastAsia"/>
              </w:rPr>
              <w:t>，则提交复核申</w:t>
            </w:r>
            <w:r w:rsidRPr="00AC521E">
              <w:rPr>
                <w:rFonts w:asciiTheme="minorEastAsia" w:hAnsiTheme="minorEastAsia" w:hint="eastAsia"/>
              </w:rPr>
              <w:t>到</w:t>
            </w:r>
            <w:r w:rsidRPr="00AC521E">
              <w:rPr>
                <w:rFonts w:asciiTheme="minorEastAsia" w:hAnsiTheme="minorEastAsia"/>
              </w:rPr>
              <w:t>租赁平台</w:t>
            </w:r>
          </w:p>
          <w:p w14:paraId="2DA05BE5" w14:textId="77777777" w:rsidR="0016697A" w:rsidRDefault="0016697A" w:rsidP="00EC7D5E">
            <w:pPr>
              <w:pStyle w:val="ac"/>
              <w:numPr>
                <w:ilvl w:val="0"/>
                <w:numId w:val="42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交</w:t>
            </w:r>
            <w:r>
              <w:rPr>
                <w:rFonts w:asciiTheme="minorEastAsia" w:hAnsiTheme="minorEastAsia"/>
              </w:rPr>
              <w:t>成功，则显示成功提示</w:t>
            </w:r>
            <w:r>
              <w:rPr>
                <w:rFonts w:asciiTheme="minorEastAsia" w:hAnsiTheme="minorEastAsia" w:hint="eastAsia"/>
              </w:rPr>
              <w:t>“</w:t>
            </w:r>
            <w:r w:rsidRPr="00AC521E">
              <w:rPr>
                <w:rFonts w:asciiTheme="minorEastAsia" w:hAnsiTheme="minorEastAsia" w:hint="eastAsia"/>
              </w:rPr>
              <w:t>√ 申请复核成功</w:t>
            </w:r>
            <w:r>
              <w:rPr>
                <w:rFonts w:asciiTheme="minorEastAsia" w:hAnsiTheme="minorEastAsia" w:hint="eastAsia"/>
              </w:rPr>
              <w:t>，</w:t>
            </w:r>
            <w:r w:rsidRPr="00AC521E">
              <w:rPr>
                <w:rFonts w:asciiTheme="minorEastAsia" w:hAnsiTheme="minorEastAsia" w:hint="eastAsia"/>
              </w:rPr>
              <w:t>客服会与您联系”</w:t>
            </w:r>
          </w:p>
          <w:p w14:paraId="7BF2250C" w14:textId="77777777" w:rsidR="0016697A" w:rsidRPr="00F85DDC" w:rsidRDefault="0016697A" w:rsidP="00EC7D5E">
            <w:pPr>
              <w:pStyle w:val="ac"/>
              <w:numPr>
                <w:ilvl w:val="0"/>
                <w:numId w:val="42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交</w:t>
            </w:r>
            <w:r>
              <w:rPr>
                <w:rFonts w:asciiTheme="minorEastAsia" w:hAnsiTheme="minorEastAsia"/>
              </w:rPr>
              <w:t>失败，则显示失败提示信息</w:t>
            </w:r>
          </w:p>
        </w:tc>
      </w:tr>
      <w:tr w:rsidR="0016697A" w:rsidRPr="0045194C" w14:paraId="4F690103" w14:textId="77777777" w:rsidTr="00B70F03">
        <w:tc>
          <w:tcPr>
            <w:tcW w:w="1773" w:type="dxa"/>
            <w:vMerge/>
            <w:vAlign w:val="center"/>
          </w:tcPr>
          <w:p w14:paraId="52D033EB" w14:textId="77777777" w:rsidR="0016697A" w:rsidRDefault="0016697A" w:rsidP="00EC7D5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864A4BA" w14:textId="77777777" w:rsidR="0016697A" w:rsidRDefault="0016697A" w:rsidP="00EC7D5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68102BB1" w14:textId="77777777" w:rsidR="0016697A" w:rsidRDefault="0016697A" w:rsidP="00EC7D5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取消，则取消复议操作，关闭复核弹窗</w:t>
            </w:r>
          </w:p>
        </w:tc>
      </w:tr>
    </w:tbl>
    <w:p w14:paraId="0A58B685" w14:textId="77777777" w:rsidR="00AB03AE" w:rsidRPr="0045194C" w:rsidRDefault="00AB03AE" w:rsidP="00AB03AE">
      <w:pPr>
        <w:rPr>
          <w:rFonts w:asciiTheme="minorEastAsia" w:hAnsiTheme="minorEastAsia"/>
        </w:rPr>
      </w:pPr>
    </w:p>
    <w:p w14:paraId="085ECB69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4" w:name="_Toc458270223"/>
      <w:r w:rsidRPr="0045194C">
        <w:rPr>
          <w:rFonts w:asciiTheme="minorEastAsia" w:hAnsiTheme="minorEastAsia" w:hint="eastAsia"/>
        </w:rPr>
        <w:t>前置条件</w:t>
      </w:r>
      <w:bookmarkEnd w:id="154"/>
    </w:p>
    <w:p w14:paraId="37AE2C60" w14:textId="77777777" w:rsidR="00AB03AE" w:rsidRPr="0045194C" w:rsidRDefault="0064472F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已完成订单列表</w:t>
      </w:r>
      <w:r>
        <w:rPr>
          <w:rFonts w:asciiTheme="minorEastAsia" w:hAnsiTheme="minorEastAsia" w:hint="eastAsia"/>
        </w:rPr>
        <w:t>页面</w:t>
      </w:r>
      <w:r>
        <w:rPr>
          <w:rFonts w:asciiTheme="minorEastAsia" w:hAnsiTheme="minorEastAsia"/>
        </w:rPr>
        <w:t>点击某个订单进入订单详情页面</w:t>
      </w:r>
    </w:p>
    <w:p w14:paraId="2FE91F51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5" w:name="_Toc458270224"/>
      <w:r w:rsidRPr="0045194C">
        <w:rPr>
          <w:rFonts w:asciiTheme="minorEastAsia" w:hAnsiTheme="minorEastAsia" w:hint="eastAsia"/>
        </w:rPr>
        <w:lastRenderedPageBreak/>
        <w:t>用例流程</w:t>
      </w:r>
      <w:bookmarkEnd w:id="155"/>
    </w:p>
    <w:p w14:paraId="1D6321FF" w14:textId="77777777" w:rsidR="00AB03AE" w:rsidRPr="0045194C" w:rsidRDefault="00AF247A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F1BF69E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6" w:name="_Toc458270225"/>
      <w:r w:rsidRPr="0045194C">
        <w:rPr>
          <w:rFonts w:asciiTheme="minorEastAsia" w:hAnsiTheme="minorEastAsia" w:hint="eastAsia"/>
        </w:rPr>
        <w:t>后置条件</w:t>
      </w:r>
      <w:bookmarkEnd w:id="156"/>
    </w:p>
    <w:p w14:paraId="6ED11A6F" w14:textId="77777777" w:rsidR="00AB03AE" w:rsidRPr="0045194C" w:rsidRDefault="00345AC9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66F00B15" w14:textId="77777777" w:rsidR="00AB03AE" w:rsidRPr="0045194C" w:rsidRDefault="00EA67B6" w:rsidP="00AB03AE">
      <w:pPr>
        <w:pStyle w:val="4"/>
        <w:rPr>
          <w:rFonts w:asciiTheme="minorEastAsia" w:eastAsiaTheme="minorEastAsia" w:hAnsiTheme="minorEastAsia"/>
        </w:rPr>
      </w:pPr>
      <w:bookmarkStart w:id="157" w:name="_Toc458270226"/>
      <w:r>
        <w:rPr>
          <w:rFonts w:asciiTheme="minorEastAsia" w:eastAsiaTheme="minorEastAsia" w:hAnsiTheme="minorEastAsia" w:hint="eastAsia"/>
        </w:rPr>
        <w:t>计价</w:t>
      </w:r>
      <w:r>
        <w:rPr>
          <w:rFonts w:asciiTheme="minorEastAsia" w:eastAsiaTheme="minorEastAsia" w:hAnsiTheme="minorEastAsia"/>
        </w:rPr>
        <w:t>规则</w:t>
      </w:r>
      <w:bookmarkEnd w:id="157"/>
    </w:p>
    <w:p w14:paraId="21E62116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8" w:name="_Toc458270227"/>
      <w:r w:rsidRPr="0045194C">
        <w:rPr>
          <w:rFonts w:asciiTheme="minorEastAsia" w:hAnsiTheme="minorEastAsia"/>
        </w:rPr>
        <w:t>用例描述</w:t>
      </w:r>
      <w:bookmarkEnd w:id="158"/>
    </w:p>
    <w:p w14:paraId="14901785" w14:textId="77777777" w:rsidR="00AB03AE" w:rsidRPr="0045194C" w:rsidRDefault="00AB03AE" w:rsidP="00AB03AE">
      <w:pPr>
        <w:rPr>
          <w:rFonts w:asciiTheme="minorEastAsia" w:hAnsiTheme="minorEastAsia"/>
        </w:rPr>
      </w:pPr>
    </w:p>
    <w:p w14:paraId="76E30A93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59" w:name="_Toc458270228"/>
      <w:r w:rsidRPr="0045194C">
        <w:rPr>
          <w:rFonts w:asciiTheme="minorEastAsia" w:hAnsiTheme="minorEastAsia" w:hint="eastAsia"/>
        </w:rPr>
        <w:lastRenderedPageBreak/>
        <w:t>原型界面</w:t>
      </w:r>
      <w:bookmarkEnd w:id="159"/>
    </w:p>
    <w:p w14:paraId="7F19B19E" w14:textId="77777777" w:rsidR="00345AC9" w:rsidRDefault="00776C05" w:rsidP="00345AC9">
      <w:pPr>
        <w:keepNext/>
        <w:jc w:val="center"/>
      </w:pPr>
      <w:r>
        <w:rPr>
          <w:noProof/>
        </w:rPr>
        <w:drawing>
          <wp:inline distT="0" distB="0" distL="0" distR="0" wp14:anchorId="14DE31CD" wp14:editId="2B294C22">
            <wp:extent cx="2897579" cy="5143204"/>
            <wp:effectExtent l="19050" t="19050" r="17145" b="19685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899495" cy="514660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7C0034C" w14:textId="77777777" w:rsidR="00AB03AE" w:rsidRPr="0045194C" w:rsidRDefault="00345AC9" w:rsidP="00345AC9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33</w:t>
        </w:r>
      </w:fldSimple>
      <w:r w:rsidR="00AF371D">
        <w:rPr>
          <w:rFonts w:hint="eastAsia"/>
        </w:rPr>
        <w:t>计价</w:t>
      </w:r>
      <w:r w:rsidR="00AF371D">
        <w:t>规则</w:t>
      </w:r>
    </w:p>
    <w:p w14:paraId="3C4B28B1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0" w:name="_Toc458270229"/>
      <w:r w:rsidRPr="0045194C">
        <w:rPr>
          <w:rFonts w:asciiTheme="minorEastAsia" w:hAnsiTheme="minorEastAsia" w:hint="eastAsia"/>
        </w:rPr>
        <w:t>界面元素</w:t>
      </w:r>
      <w:bookmarkEnd w:id="160"/>
    </w:p>
    <w:p w14:paraId="2A64DCFA" w14:textId="77777777" w:rsidR="00037F1C" w:rsidRDefault="00037F1C" w:rsidP="00037F1C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3</w:t>
        </w:r>
      </w:fldSimple>
      <w:r>
        <w:rPr>
          <w:rFonts w:hint="eastAsia"/>
        </w:rPr>
        <w:t>计价</w:t>
      </w:r>
      <w:r>
        <w:t>规则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B03AE" w:rsidRPr="0045194C" w14:paraId="70FEF61B" w14:textId="77777777" w:rsidTr="00037F1C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A7E3204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651C36E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19C33618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44685B" w:rsidRPr="0045194C" w14:paraId="0C17DB78" w14:textId="77777777" w:rsidTr="00037F1C">
        <w:tc>
          <w:tcPr>
            <w:tcW w:w="1773" w:type="dxa"/>
            <w:vMerge w:val="restart"/>
            <w:vAlign w:val="center"/>
          </w:tcPr>
          <w:p w14:paraId="00345D47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内容区</w:t>
            </w:r>
          </w:p>
        </w:tc>
        <w:tc>
          <w:tcPr>
            <w:tcW w:w="1806" w:type="dxa"/>
            <w:vAlign w:val="center"/>
          </w:tcPr>
          <w:p w14:paraId="73EB1CD2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服务车型</w:t>
            </w:r>
          </w:p>
        </w:tc>
        <w:tc>
          <w:tcPr>
            <w:tcW w:w="6157" w:type="dxa"/>
            <w:vAlign w:val="center"/>
          </w:tcPr>
          <w:p w14:paraId="1DBD8EB1" w14:textId="77777777" w:rsidR="0044685B" w:rsidRPr="0045194C" w:rsidRDefault="0044685B" w:rsidP="00C904C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当前</w:t>
            </w:r>
            <w:r>
              <w:rPr>
                <w:rFonts w:asciiTheme="minorEastAsia" w:hAnsiTheme="minorEastAsia" w:hint="eastAsia"/>
              </w:rPr>
              <w:t>下单人</w:t>
            </w:r>
            <w:r>
              <w:rPr>
                <w:rFonts w:asciiTheme="minorEastAsia" w:hAnsiTheme="minorEastAsia"/>
              </w:rPr>
              <w:t>的计价规则显示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数据从</w:t>
            </w:r>
            <w:r>
              <w:rPr>
                <w:rFonts w:asciiTheme="minorEastAsia" w:hAnsiTheme="minorEastAsia" w:hint="eastAsia"/>
              </w:rPr>
              <w:t>租赁</w:t>
            </w:r>
            <w:r>
              <w:rPr>
                <w:rFonts w:asciiTheme="minorEastAsia" w:hAnsiTheme="minorEastAsia"/>
              </w:rPr>
              <w:t>平台</w:t>
            </w:r>
            <w:r>
              <w:rPr>
                <w:rFonts w:asciiTheme="minorEastAsia" w:hAnsiTheme="minorEastAsia" w:hint="eastAsia"/>
              </w:rPr>
              <w:t>/运营</w:t>
            </w:r>
            <w:r>
              <w:rPr>
                <w:rFonts w:asciiTheme="minorEastAsia" w:hAnsiTheme="minorEastAsia"/>
              </w:rPr>
              <w:t>平台获取</w:t>
            </w:r>
          </w:p>
        </w:tc>
      </w:tr>
      <w:tr w:rsidR="0044685B" w:rsidRPr="0045194C" w14:paraId="22C13EBA" w14:textId="77777777" w:rsidTr="00037F1C">
        <w:tc>
          <w:tcPr>
            <w:tcW w:w="1773" w:type="dxa"/>
            <w:vMerge/>
            <w:vAlign w:val="center"/>
          </w:tcPr>
          <w:p w14:paraId="0A4B42CB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44E2211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所在</w:t>
            </w:r>
            <w:r>
              <w:rPr>
                <w:rFonts w:asciiTheme="minorEastAsia" w:hAnsiTheme="minorEastAsia"/>
              </w:rPr>
              <w:t>城市</w:t>
            </w:r>
          </w:p>
        </w:tc>
        <w:tc>
          <w:tcPr>
            <w:tcW w:w="6157" w:type="dxa"/>
            <w:vAlign w:val="center"/>
          </w:tcPr>
          <w:p w14:paraId="447DA21E" w14:textId="77777777" w:rsidR="0044685B" w:rsidRPr="0045194C" w:rsidRDefault="0044685B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下单人所属的城市显示</w:t>
            </w:r>
          </w:p>
        </w:tc>
      </w:tr>
      <w:tr w:rsidR="0044685B" w:rsidRPr="0045194C" w14:paraId="4E1F610A" w14:textId="77777777" w:rsidTr="00037F1C">
        <w:tc>
          <w:tcPr>
            <w:tcW w:w="1773" w:type="dxa"/>
            <w:vMerge/>
            <w:vAlign w:val="center"/>
          </w:tcPr>
          <w:p w14:paraId="6A9039A3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A001AC6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起步价</w:t>
            </w:r>
          </w:p>
        </w:tc>
        <w:tc>
          <w:tcPr>
            <w:tcW w:w="6157" w:type="dxa"/>
            <w:vAlign w:val="center"/>
          </w:tcPr>
          <w:p w14:paraId="311001BC" w14:textId="77777777" w:rsidR="0044685B" w:rsidRPr="0045194C" w:rsidRDefault="0044685B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单位;元，</w:t>
            </w:r>
            <w:r>
              <w:rPr>
                <w:rFonts w:asciiTheme="minorEastAsia" w:hAnsiTheme="minorEastAsia"/>
              </w:rPr>
              <w:t>数据</w:t>
            </w: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计价规则显示</w:t>
            </w:r>
          </w:p>
        </w:tc>
      </w:tr>
      <w:tr w:rsidR="0044685B" w:rsidRPr="0045194C" w14:paraId="0D1FC4F2" w14:textId="77777777" w:rsidTr="00037F1C">
        <w:tc>
          <w:tcPr>
            <w:tcW w:w="1773" w:type="dxa"/>
            <w:vMerge/>
            <w:vAlign w:val="center"/>
          </w:tcPr>
          <w:p w14:paraId="24DA8B03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F13A56A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里程费</w:t>
            </w:r>
          </w:p>
        </w:tc>
        <w:tc>
          <w:tcPr>
            <w:tcW w:w="6157" w:type="dxa"/>
            <w:vAlign w:val="center"/>
          </w:tcPr>
          <w:p w14:paraId="5FBDBD9B" w14:textId="77777777" w:rsidR="0044685B" w:rsidRPr="0045194C" w:rsidRDefault="0044685B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单位</w:t>
            </w:r>
            <w:r>
              <w:rPr>
                <w:rFonts w:asciiTheme="minorEastAsia" w:hAnsiTheme="minorEastAsia"/>
              </w:rPr>
              <w:t>：元</w:t>
            </w:r>
            <w:r>
              <w:rPr>
                <w:rFonts w:asciiTheme="minorEastAsia" w:hAnsiTheme="minorEastAsia" w:hint="eastAsia"/>
              </w:rPr>
              <w:t>/公里</w:t>
            </w:r>
            <w:r>
              <w:rPr>
                <w:rFonts w:asciiTheme="minorEastAsia" w:hAnsiTheme="minorEastAsia"/>
              </w:rPr>
              <w:t>，数据根据计价规则显示</w:t>
            </w:r>
          </w:p>
        </w:tc>
      </w:tr>
      <w:tr w:rsidR="0044685B" w:rsidRPr="0045194C" w14:paraId="156F831A" w14:textId="77777777" w:rsidTr="00037F1C">
        <w:tc>
          <w:tcPr>
            <w:tcW w:w="1773" w:type="dxa"/>
            <w:vMerge/>
            <w:vAlign w:val="center"/>
          </w:tcPr>
          <w:p w14:paraId="16D31F08" w14:textId="77777777" w:rsidR="0044685B" w:rsidRPr="0045194C" w:rsidRDefault="0044685B" w:rsidP="00C66B2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C5A2257" w14:textId="77777777" w:rsidR="0044685B" w:rsidRDefault="0044685B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时长费</w:t>
            </w:r>
          </w:p>
        </w:tc>
        <w:tc>
          <w:tcPr>
            <w:tcW w:w="6157" w:type="dxa"/>
            <w:vAlign w:val="center"/>
          </w:tcPr>
          <w:p w14:paraId="68E4326E" w14:textId="77777777" w:rsidR="0044685B" w:rsidRPr="0045194C" w:rsidRDefault="0044685B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单位：元</w:t>
            </w:r>
            <w:r>
              <w:rPr>
                <w:rFonts w:asciiTheme="minorEastAsia" w:hAnsiTheme="minorEastAsia" w:hint="eastAsia"/>
              </w:rPr>
              <w:t>/分钟</w:t>
            </w:r>
            <w:r>
              <w:rPr>
                <w:rFonts w:asciiTheme="minorEastAsia" w:hAnsiTheme="minorEastAsia"/>
              </w:rPr>
              <w:t>，数据根据计价规则显示</w:t>
            </w:r>
          </w:p>
        </w:tc>
      </w:tr>
      <w:tr w:rsidR="0031165C" w:rsidRPr="0045194C" w14:paraId="388F042B" w14:textId="77777777" w:rsidTr="00037F1C">
        <w:tc>
          <w:tcPr>
            <w:tcW w:w="1773" w:type="dxa"/>
            <w:vAlign w:val="center"/>
          </w:tcPr>
          <w:p w14:paraId="72052774" w14:textId="77777777" w:rsidR="0031165C" w:rsidRPr="0045194C" w:rsidRDefault="00144112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6" w:type="dxa"/>
            <w:vAlign w:val="center"/>
          </w:tcPr>
          <w:p w14:paraId="4AC77105" w14:textId="77777777" w:rsidR="0031165C" w:rsidRDefault="00144112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6047AB99" w14:textId="77777777" w:rsidR="0031165C" w:rsidRPr="0045194C" w:rsidRDefault="005C470F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已完成订单详情页面</w:t>
            </w:r>
          </w:p>
        </w:tc>
      </w:tr>
    </w:tbl>
    <w:p w14:paraId="619FBB90" w14:textId="77777777" w:rsidR="00AB03AE" w:rsidRPr="00626214" w:rsidRDefault="00AB03AE" w:rsidP="00AB03AE">
      <w:pPr>
        <w:rPr>
          <w:rFonts w:asciiTheme="minorEastAsia" w:hAnsiTheme="minorEastAsia"/>
        </w:rPr>
      </w:pPr>
    </w:p>
    <w:p w14:paraId="47EB6A44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1" w:name="_Toc458270230"/>
      <w:r w:rsidRPr="0045194C">
        <w:rPr>
          <w:rFonts w:asciiTheme="minorEastAsia" w:hAnsiTheme="minorEastAsia" w:hint="eastAsia"/>
        </w:rPr>
        <w:t>前置条件</w:t>
      </w:r>
      <w:bookmarkEnd w:id="161"/>
    </w:p>
    <w:p w14:paraId="2D587C36" w14:textId="77777777" w:rsidR="00AB03AE" w:rsidRPr="0045194C" w:rsidRDefault="00F518C8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已完成订单详情页面点击“</w:t>
      </w:r>
      <w:r>
        <w:rPr>
          <w:rFonts w:asciiTheme="minorEastAsia" w:hAnsiTheme="minorEastAsia" w:hint="eastAsia"/>
        </w:rPr>
        <w:t>查看</w:t>
      </w:r>
      <w:r>
        <w:rPr>
          <w:rFonts w:asciiTheme="minorEastAsia" w:hAnsiTheme="minorEastAsia"/>
        </w:rPr>
        <w:t>计价规则”</w:t>
      </w:r>
      <w:r w:rsidR="008F08D1">
        <w:rPr>
          <w:rFonts w:asciiTheme="minorEastAsia" w:hAnsiTheme="minorEastAsia" w:hint="eastAsia"/>
        </w:rPr>
        <w:t>，</w:t>
      </w:r>
      <w:r w:rsidR="008F08D1">
        <w:rPr>
          <w:rFonts w:asciiTheme="minorEastAsia" w:hAnsiTheme="minorEastAsia"/>
        </w:rPr>
        <w:t>进入计价规则页面</w:t>
      </w:r>
    </w:p>
    <w:p w14:paraId="36A1DE5D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2" w:name="_Toc458270231"/>
      <w:r w:rsidRPr="0045194C">
        <w:rPr>
          <w:rFonts w:asciiTheme="minorEastAsia" w:hAnsiTheme="minorEastAsia" w:hint="eastAsia"/>
        </w:rPr>
        <w:t>用例流程</w:t>
      </w:r>
      <w:bookmarkEnd w:id="162"/>
    </w:p>
    <w:p w14:paraId="7ADC58D8" w14:textId="77777777" w:rsidR="00AB03AE" w:rsidRPr="0045194C" w:rsidRDefault="00A00661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249461C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3" w:name="_Toc458270232"/>
      <w:r w:rsidRPr="0045194C">
        <w:rPr>
          <w:rFonts w:asciiTheme="minorEastAsia" w:hAnsiTheme="minorEastAsia" w:hint="eastAsia"/>
        </w:rPr>
        <w:t>后置条件</w:t>
      </w:r>
      <w:bookmarkEnd w:id="163"/>
    </w:p>
    <w:p w14:paraId="001392E4" w14:textId="77777777" w:rsidR="00AB03AE" w:rsidRPr="0045194C" w:rsidRDefault="00A00661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09F6EBE7" w14:textId="77777777" w:rsidR="00AB03AE" w:rsidRPr="0045194C" w:rsidRDefault="004F0F12" w:rsidP="00AB03AE">
      <w:pPr>
        <w:pStyle w:val="4"/>
        <w:rPr>
          <w:rFonts w:asciiTheme="minorEastAsia" w:eastAsiaTheme="minorEastAsia" w:hAnsiTheme="minorEastAsia"/>
        </w:rPr>
      </w:pPr>
      <w:bookmarkStart w:id="164" w:name="_Toc458270233"/>
      <w:r>
        <w:rPr>
          <w:rFonts w:asciiTheme="minorEastAsia" w:eastAsiaTheme="minorEastAsia" w:hAnsiTheme="minorEastAsia" w:hint="eastAsia"/>
        </w:rPr>
        <w:t>查看</w:t>
      </w:r>
      <w:r>
        <w:rPr>
          <w:rFonts w:asciiTheme="minorEastAsia" w:eastAsiaTheme="minorEastAsia" w:hAnsiTheme="minorEastAsia"/>
        </w:rPr>
        <w:t>轨迹</w:t>
      </w:r>
      <w:bookmarkEnd w:id="164"/>
    </w:p>
    <w:p w14:paraId="60C4C3CD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5" w:name="_Toc458270234"/>
      <w:r w:rsidRPr="0045194C">
        <w:rPr>
          <w:rFonts w:asciiTheme="minorEastAsia" w:hAnsiTheme="minorEastAsia"/>
        </w:rPr>
        <w:t>用例描述</w:t>
      </w:r>
      <w:bookmarkEnd w:id="165"/>
    </w:p>
    <w:p w14:paraId="77987085" w14:textId="77777777" w:rsidR="00AB03AE" w:rsidRPr="0045194C" w:rsidRDefault="00BA5983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查看</w:t>
      </w:r>
      <w:r>
        <w:rPr>
          <w:rFonts w:asciiTheme="minorEastAsia" w:hAnsiTheme="minorEastAsia"/>
        </w:rPr>
        <w:t>已完成订单的行驶轨迹</w:t>
      </w:r>
    </w:p>
    <w:p w14:paraId="2E219F45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6" w:name="_Toc458270235"/>
      <w:r w:rsidRPr="0045194C">
        <w:rPr>
          <w:rFonts w:asciiTheme="minorEastAsia" w:hAnsiTheme="minorEastAsia" w:hint="eastAsia"/>
        </w:rPr>
        <w:lastRenderedPageBreak/>
        <w:t>原型界面</w:t>
      </w:r>
      <w:bookmarkEnd w:id="166"/>
    </w:p>
    <w:p w14:paraId="5AE7E4C5" w14:textId="77777777" w:rsidR="00081520" w:rsidRDefault="00081520" w:rsidP="00081520">
      <w:pPr>
        <w:keepNext/>
      </w:pPr>
      <w:r>
        <w:rPr>
          <w:noProof/>
        </w:rPr>
        <w:drawing>
          <wp:inline distT="0" distB="0" distL="0" distR="0" wp14:anchorId="6A5A72D7" wp14:editId="2AF48EAE">
            <wp:extent cx="6188710" cy="4805680"/>
            <wp:effectExtent l="19050" t="19050" r="21590" b="1397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8056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D403715" w14:textId="77777777" w:rsidR="00AB03AE" w:rsidRPr="0045194C" w:rsidRDefault="00081520" w:rsidP="00081520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34</w:t>
        </w:r>
      </w:fldSimple>
      <w:r w:rsidR="00655AB3">
        <w:rPr>
          <w:rFonts w:hint="eastAsia"/>
        </w:rPr>
        <w:t>行驶轨迹</w:t>
      </w:r>
    </w:p>
    <w:p w14:paraId="738DC81D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7" w:name="_Toc458270236"/>
      <w:r w:rsidRPr="0045194C">
        <w:rPr>
          <w:rFonts w:asciiTheme="minorEastAsia" w:hAnsiTheme="minorEastAsia" w:hint="eastAsia"/>
        </w:rPr>
        <w:t>界面元素</w:t>
      </w:r>
      <w:bookmarkEnd w:id="167"/>
    </w:p>
    <w:p w14:paraId="2142F62D" w14:textId="77777777" w:rsidR="00617DA5" w:rsidRDefault="00617DA5" w:rsidP="00617DA5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4</w:t>
        </w:r>
      </w:fldSimple>
      <w:r>
        <w:rPr>
          <w:rFonts w:hint="eastAsia"/>
        </w:rPr>
        <w:t>行驶</w:t>
      </w:r>
      <w:r>
        <w:t>轨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B03AE" w:rsidRPr="0045194C" w14:paraId="4B75F573" w14:textId="77777777" w:rsidTr="00617DA5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0EAD6B8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C3C176D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585B8E7B" w14:textId="77777777" w:rsidR="00AB03AE" w:rsidRPr="0045194C" w:rsidRDefault="00AB03AE" w:rsidP="00C66B2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AB03AE" w:rsidRPr="0045194C" w14:paraId="518E5298" w14:textId="77777777" w:rsidTr="00617DA5">
        <w:tc>
          <w:tcPr>
            <w:tcW w:w="1773" w:type="dxa"/>
            <w:vAlign w:val="center"/>
          </w:tcPr>
          <w:p w14:paraId="075624C8" w14:textId="77777777" w:rsidR="00AB03AE" w:rsidRPr="0045194C" w:rsidRDefault="003D482D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看轨迹</w:t>
            </w:r>
          </w:p>
        </w:tc>
        <w:tc>
          <w:tcPr>
            <w:tcW w:w="1806" w:type="dxa"/>
            <w:vAlign w:val="center"/>
          </w:tcPr>
          <w:p w14:paraId="0ECDC4A2" w14:textId="77777777" w:rsidR="00AB03AE" w:rsidRPr="0045194C" w:rsidRDefault="00FA7BEE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轨迹</w:t>
            </w:r>
          </w:p>
        </w:tc>
        <w:tc>
          <w:tcPr>
            <w:tcW w:w="6157" w:type="dxa"/>
            <w:vAlign w:val="center"/>
          </w:tcPr>
          <w:p w14:paraId="06FD2245" w14:textId="77777777" w:rsidR="00AB03AE" w:rsidRPr="00CC4945" w:rsidRDefault="00FA7BEE" w:rsidP="00261A7F">
            <w:pPr>
              <w:pStyle w:val="ac"/>
              <w:numPr>
                <w:ilvl w:val="0"/>
                <w:numId w:val="416"/>
              </w:numPr>
              <w:ind w:firstLineChars="0"/>
              <w:rPr>
                <w:rFonts w:asciiTheme="minorEastAsia" w:hAnsiTheme="minorEastAsia"/>
              </w:rPr>
            </w:pPr>
            <w:r w:rsidRPr="00CC4945">
              <w:rPr>
                <w:rFonts w:asciiTheme="minorEastAsia" w:hAnsiTheme="minorEastAsia"/>
              </w:rPr>
              <w:t>初始化默认进入后全屏显示地图轨迹</w:t>
            </w:r>
          </w:p>
          <w:p w14:paraId="38185302" w14:textId="77777777" w:rsidR="00CC4945" w:rsidRDefault="001F27F4" w:rsidP="00261A7F">
            <w:pPr>
              <w:pStyle w:val="ac"/>
              <w:numPr>
                <w:ilvl w:val="0"/>
                <w:numId w:val="41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屏幕，则显示上状态栏和标题栏</w:t>
            </w:r>
          </w:p>
          <w:p w14:paraId="1835586F" w14:textId="77777777" w:rsidR="00702892" w:rsidRPr="00CC4945" w:rsidRDefault="00702892" w:rsidP="00261A7F">
            <w:pPr>
              <w:pStyle w:val="ac"/>
              <w:numPr>
                <w:ilvl w:val="0"/>
                <w:numId w:val="41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轨迹</w:t>
            </w:r>
            <w:r>
              <w:rPr>
                <w:rFonts w:asciiTheme="minorEastAsia" w:hAnsiTheme="minorEastAsia"/>
              </w:rPr>
              <w:t>显示</w:t>
            </w:r>
            <w:r w:rsidR="00FF3A19">
              <w:rPr>
                <w:rFonts w:asciiTheme="minorEastAsia" w:hAnsiTheme="minorEastAsia" w:hint="eastAsia"/>
              </w:rPr>
              <w:t>起点</w:t>
            </w:r>
            <w:r w:rsidR="00FF3A19">
              <w:rPr>
                <w:rFonts w:asciiTheme="minorEastAsia" w:hAnsiTheme="minorEastAsia"/>
              </w:rPr>
              <w:t>、终点标记，</w:t>
            </w:r>
            <w:r>
              <w:rPr>
                <w:rFonts w:asciiTheme="minorEastAsia" w:hAnsiTheme="minorEastAsia"/>
              </w:rPr>
              <w:t>从起点到终点的</w:t>
            </w:r>
            <w:r>
              <w:rPr>
                <w:rFonts w:asciiTheme="minorEastAsia" w:hAnsiTheme="minorEastAsia" w:hint="eastAsia"/>
              </w:rPr>
              <w:t>行驶</w:t>
            </w:r>
            <w:r>
              <w:rPr>
                <w:rFonts w:asciiTheme="minorEastAsia" w:hAnsiTheme="minorEastAsia"/>
              </w:rPr>
              <w:t>轨迹</w:t>
            </w:r>
            <w:r w:rsidR="00FF3A19">
              <w:rPr>
                <w:rFonts w:asciiTheme="minorEastAsia" w:hAnsiTheme="minorEastAsia" w:hint="eastAsia"/>
              </w:rPr>
              <w:t>线路图</w:t>
            </w:r>
          </w:p>
        </w:tc>
      </w:tr>
      <w:tr w:rsidR="00AB03AE" w:rsidRPr="0045194C" w14:paraId="772525AC" w14:textId="77777777" w:rsidTr="00617DA5">
        <w:tc>
          <w:tcPr>
            <w:tcW w:w="1773" w:type="dxa"/>
            <w:vAlign w:val="center"/>
          </w:tcPr>
          <w:p w14:paraId="5C037ADE" w14:textId="77777777" w:rsidR="00AB03AE" w:rsidRPr="0045194C" w:rsidRDefault="00987BBF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6" w:type="dxa"/>
            <w:vAlign w:val="center"/>
          </w:tcPr>
          <w:p w14:paraId="0C8D74D6" w14:textId="77777777" w:rsidR="00AB03AE" w:rsidRPr="0045194C" w:rsidRDefault="00497551" w:rsidP="00C66B2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29C7F595" w14:textId="77777777" w:rsidR="00AB03AE" w:rsidRPr="0045194C" w:rsidRDefault="00B2153B" w:rsidP="00C66B2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返回到已完成订单详情页面</w:t>
            </w:r>
          </w:p>
        </w:tc>
      </w:tr>
    </w:tbl>
    <w:p w14:paraId="672341CD" w14:textId="77777777" w:rsidR="00AB03AE" w:rsidRPr="0045194C" w:rsidRDefault="00AB03AE" w:rsidP="00AB03AE">
      <w:pPr>
        <w:rPr>
          <w:rFonts w:asciiTheme="minorEastAsia" w:hAnsiTheme="minorEastAsia"/>
        </w:rPr>
      </w:pPr>
    </w:p>
    <w:p w14:paraId="4EA03B4D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8" w:name="_Toc458270237"/>
      <w:r w:rsidRPr="0045194C">
        <w:rPr>
          <w:rFonts w:asciiTheme="minorEastAsia" w:hAnsiTheme="minorEastAsia" w:hint="eastAsia"/>
        </w:rPr>
        <w:lastRenderedPageBreak/>
        <w:t>前置条件</w:t>
      </w:r>
      <w:bookmarkEnd w:id="168"/>
    </w:p>
    <w:p w14:paraId="740FCD0A" w14:textId="77777777" w:rsidR="00AB03AE" w:rsidRPr="0045194C" w:rsidRDefault="00D12C82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已完成订单详情页面，</w:t>
      </w: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查看</w:t>
      </w:r>
      <w:r>
        <w:rPr>
          <w:rFonts w:asciiTheme="minorEastAsia" w:hAnsiTheme="minorEastAsia"/>
        </w:rPr>
        <w:t>轨迹”</w:t>
      </w:r>
      <w:r>
        <w:rPr>
          <w:rFonts w:asciiTheme="minorEastAsia" w:hAnsiTheme="minorEastAsia" w:hint="eastAsia"/>
        </w:rPr>
        <w:t>图标</w:t>
      </w:r>
      <w:r>
        <w:rPr>
          <w:rFonts w:asciiTheme="minorEastAsia" w:hAnsiTheme="minorEastAsia"/>
        </w:rPr>
        <w:t>，进入</w:t>
      </w:r>
      <w:r>
        <w:rPr>
          <w:rFonts w:asciiTheme="minorEastAsia" w:hAnsiTheme="minorEastAsia" w:hint="eastAsia"/>
        </w:rPr>
        <w:t>查看</w:t>
      </w:r>
      <w:r>
        <w:rPr>
          <w:rFonts w:asciiTheme="minorEastAsia" w:hAnsiTheme="minorEastAsia"/>
        </w:rPr>
        <w:t>轨迹页面</w:t>
      </w:r>
    </w:p>
    <w:p w14:paraId="1D39F132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69" w:name="_Toc458270238"/>
      <w:r w:rsidRPr="0045194C">
        <w:rPr>
          <w:rFonts w:asciiTheme="minorEastAsia" w:hAnsiTheme="minorEastAsia" w:hint="eastAsia"/>
        </w:rPr>
        <w:t>用例流程</w:t>
      </w:r>
      <w:bookmarkEnd w:id="169"/>
    </w:p>
    <w:p w14:paraId="52E6C8AE" w14:textId="77777777" w:rsidR="00AB03AE" w:rsidRPr="0045194C" w:rsidRDefault="00296A0E" w:rsidP="00AB03A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AAD99EB" w14:textId="77777777" w:rsidR="00AB03AE" w:rsidRPr="0045194C" w:rsidRDefault="00AB03AE" w:rsidP="00AB03AE">
      <w:pPr>
        <w:pStyle w:val="5"/>
        <w:rPr>
          <w:rFonts w:asciiTheme="minorEastAsia" w:hAnsiTheme="minorEastAsia"/>
        </w:rPr>
      </w:pPr>
      <w:bookmarkStart w:id="170" w:name="_Toc458270239"/>
      <w:r w:rsidRPr="0045194C">
        <w:rPr>
          <w:rFonts w:asciiTheme="minorEastAsia" w:hAnsiTheme="minorEastAsia" w:hint="eastAsia"/>
        </w:rPr>
        <w:t>后置条件</w:t>
      </w:r>
      <w:bookmarkEnd w:id="170"/>
    </w:p>
    <w:p w14:paraId="70F6BCFC" w14:textId="77777777" w:rsidR="00AB03AE" w:rsidRPr="00AB03AE" w:rsidRDefault="00296A0E" w:rsidP="00AB03AE">
      <w:r>
        <w:rPr>
          <w:rFonts w:hint="eastAsia"/>
        </w:rPr>
        <w:t>无</w:t>
      </w:r>
    </w:p>
    <w:p w14:paraId="44BD100D" w14:textId="77777777" w:rsidR="00536FBF" w:rsidRPr="0045194C" w:rsidRDefault="00471629" w:rsidP="00536FBF">
      <w:pPr>
        <w:pStyle w:val="3"/>
        <w:rPr>
          <w:rFonts w:asciiTheme="minorEastAsia" w:eastAsiaTheme="minorEastAsia" w:hAnsiTheme="minorEastAsia" w:cs="宋体"/>
        </w:rPr>
      </w:pPr>
      <w:bookmarkStart w:id="171" w:name="_Toc458270240"/>
      <w:r>
        <w:rPr>
          <w:rFonts w:asciiTheme="minorEastAsia" w:eastAsiaTheme="minorEastAsia" w:hAnsiTheme="minorEastAsia" w:cs="宋体" w:hint="eastAsia"/>
        </w:rPr>
        <w:t>侧边栏</w:t>
      </w:r>
      <w:r w:rsidR="00853E83">
        <w:rPr>
          <w:rFonts w:asciiTheme="minorEastAsia" w:eastAsiaTheme="minorEastAsia" w:hAnsiTheme="minorEastAsia" w:cs="宋体" w:hint="eastAsia"/>
        </w:rPr>
        <w:t>功能</w:t>
      </w:r>
      <w:bookmarkEnd w:id="171"/>
    </w:p>
    <w:p w14:paraId="241D89FB" w14:textId="77777777" w:rsidR="00536FBF" w:rsidRPr="0045194C" w:rsidRDefault="00536FBF" w:rsidP="00536FBF">
      <w:pPr>
        <w:pStyle w:val="4"/>
        <w:rPr>
          <w:rFonts w:asciiTheme="minorEastAsia" w:eastAsiaTheme="minorEastAsia" w:hAnsiTheme="minorEastAsia"/>
        </w:rPr>
      </w:pPr>
      <w:bookmarkStart w:id="172" w:name="_Toc458270241"/>
      <w:r w:rsidRPr="0045194C">
        <w:rPr>
          <w:rFonts w:asciiTheme="minorEastAsia" w:eastAsiaTheme="minorEastAsia" w:hAnsiTheme="minorEastAsia" w:hint="eastAsia"/>
        </w:rPr>
        <w:t>业务流程</w:t>
      </w:r>
      <w:bookmarkEnd w:id="172"/>
    </w:p>
    <w:p w14:paraId="1C43320F" w14:textId="77777777" w:rsidR="00536FBF" w:rsidRPr="0045194C" w:rsidRDefault="00004960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58E4350D" w14:textId="77777777" w:rsidR="00536FBF" w:rsidRPr="0045194C" w:rsidRDefault="00AF0D22" w:rsidP="00536FBF">
      <w:pPr>
        <w:pStyle w:val="4"/>
        <w:rPr>
          <w:rFonts w:asciiTheme="minorEastAsia" w:eastAsiaTheme="minorEastAsia" w:hAnsiTheme="minorEastAsia"/>
        </w:rPr>
      </w:pPr>
      <w:bookmarkStart w:id="173" w:name="_Toc458270242"/>
      <w:r>
        <w:rPr>
          <w:rFonts w:asciiTheme="minorEastAsia" w:eastAsiaTheme="minorEastAsia" w:hAnsiTheme="minorEastAsia" w:hint="eastAsia"/>
        </w:rPr>
        <w:t>侧边栏</w:t>
      </w:r>
      <w:bookmarkEnd w:id="173"/>
    </w:p>
    <w:p w14:paraId="45D41820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74" w:name="_Toc458270243"/>
      <w:r w:rsidRPr="0045194C">
        <w:rPr>
          <w:rFonts w:asciiTheme="minorEastAsia" w:hAnsiTheme="minorEastAsia"/>
        </w:rPr>
        <w:t>用例描述</w:t>
      </w:r>
      <w:bookmarkEnd w:id="174"/>
    </w:p>
    <w:p w14:paraId="74AE6CBF" w14:textId="77777777" w:rsidR="00536FBF" w:rsidRPr="0045194C" w:rsidRDefault="0064406C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侧边栏</w:t>
      </w:r>
      <w:r>
        <w:rPr>
          <w:rFonts w:asciiTheme="minorEastAsia" w:hAnsiTheme="minorEastAsia"/>
        </w:rPr>
        <w:t>显示更多功能</w:t>
      </w:r>
      <w:r>
        <w:rPr>
          <w:rFonts w:asciiTheme="minorEastAsia" w:hAnsiTheme="minorEastAsia" w:hint="eastAsia"/>
        </w:rPr>
        <w:t>项</w:t>
      </w:r>
    </w:p>
    <w:p w14:paraId="628ED585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75" w:name="_Toc458270244"/>
      <w:r w:rsidRPr="0045194C">
        <w:rPr>
          <w:rFonts w:asciiTheme="minorEastAsia" w:hAnsiTheme="minorEastAsia" w:hint="eastAsia"/>
        </w:rPr>
        <w:lastRenderedPageBreak/>
        <w:t>原型界面</w:t>
      </w:r>
      <w:bookmarkEnd w:id="175"/>
    </w:p>
    <w:p w14:paraId="1CA22C28" w14:textId="77777777" w:rsidR="008A73EF" w:rsidRDefault="008A73EF" w:rsidP="008A73EF">
      <w:pPr>
        <w:keepNext/>
        <w:jc w:val="center"/>
      </w:pPr>
      <w:r>
        <w:rPr>
          <w:noProof/>
        </w:rPr>
        <w:drawing>
          <wp:inline distT="0" distB="0" distL="0" distR="0" wp14:anchorId="03126442" wp14:editId="739CF08B">
            <wp:extent cx="3047619" cy="5409524"/>
            <wp:effectExtent l="19050" t="19050" r="19685" b="2032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484B008" w14:textId="77777777" w:rsidR="00536FBF" w:rsidRPr="0045194C" w:rsidRDefault="008A73EF" w:rsidP="008A73E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35</w:t>
        </w:r>
      </w:fldSimple>
      <w:r>
        <w:rPr>
          <w:rFonts w:hint="eastAsia"/>
        </w:rPr>
        <w:t>侧边栏</w:t>
      </w:r>
    </w:p>
    <w:p w14:paraId="4161F0E8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76" w:name="_Toc458270245"/>
      <w:r w:rsidRPr="0045194C">
        <w:rPr>
          <w:rFonts w:asciiTheme="minorEastAsia" w:hAnsiTheme="minorEastAsia" w:hint="eastAsia"/>
        </w:rPr>
        <w:t>界面元素</w:t>
      </w:r>
      <w:bookmarkEnd w:id="176"/>
    </w:p>
    <w:p w14:paraId="6563D17D" w14:textId="77777777" w:rsidR="00101358" w:rsidRDefault="00101358" w:rsidP="00101358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5</w:t>
        </w:r>
      </w:fldSimple>
      <w:r>
        <w:rPr>
          <w:rFonts w:hint="eastAsia"/>
        </w:rPr>
        <w:t>侧边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536FBF" w:rsidRPr="0045194C" w14:paraId="7463EA9C" w14:textId="77777777" w:rsidTr="0010135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168A71D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6DFE34B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61F9355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B10EAF" w:rsidRPr="0045194C" w14:paraId="2549BF33" w14:textId="77777777" w:rsidTr="00101358">
        <w:tc>
          <w:tcPr>
            <w:tcW w:w="1773" w:type="dxa"/>
            <w:vMerge w:val="restart"/>
            <w:vAlign w:val="center"/>
          </w:tcPr>
          <w:p w14:paraId="382C4E7F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信息区域</w:t>
            </w:r>
          </w:p>
        </w:tc>
        <w:tc>
          <w:tcPr>
            <w:tcW w:w="1806" w:type="dxa"/>
            <w:vAlign w:val="center"/>
          </w:tcPr>
          <w:p w14:paraId="16CC204D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2FFFEC5C" w14:textId="77777777" w:rsidR="00B10EAF" w:rsidRDefault="00B10EAF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司机的头像信息</w:t>
            </w:r>
          </w:p>
          <w:p w14:paraId="081B5CB8" w14:textId="77777777" w:rsidR="00B10EAF" w:rsidRPr="00B10457" w:rsidRDefault="00B10EAF" w:rsidP="00F1097B">
            <w:pPr>
              <w:pStyle w:val="ac"/>
              <w:numPr>
                <w:ilvl w:val="0"/>
                <w:numId w:val="428"/>
              </w:numPr>
              <w:ind w:firstLineChars="0"/>
              <w:rPr>
                <w:rFonts w:asciiTheme="minorEastAsia" w:hAnsiTheme="minorEastAsia"/>
              </w:rPr>
            </w:pPr>
            <w:r w:rsidRPr="00B10457">
              <w:rPr>
                <w:rFonts w:asciiTheme="minorEastAsia" w:hAnsiTheme="minorEastAsia" w:hint="eastAsia"/>
              </w:rPr>
              <w:t>未</w:t>
            </w:r>
            <w:r w:rsidRPr="00B10457">
              <w:rPr>
                <w:rFonts w:asciiTheme="minorEastAsia" w:hAnsiTheme="minorEastAsia"/>
              </w:rPr>
              <w:t>修改</w:t>
            </w:r>
            <w:r w:rsidRPr="00B10457">
              <w:rPr>
                <w:rFonts w:asciiTheme="minorEastAsia" w:hAnsiTheme="minorEastAsia" w:hint="eastAsia"/>
              </w:rPr>
              <w:t>头像，</w:t>
            </w:r>
            <w:r>
              <w:rPr>
                <w:rFonts w:asciiTheme="minorEastAsia" w:hAnsiTheme="minorEastAsia" w:hint="eastAsia"/>
              </w:rPr>
              <w:t>显示租赁</w:t>
            </w:r>
            <w:r w:rsidRPr="00B10457">
              <w:rPr>
                <w:rFonts w:asciiTheme="minorEastAsia" w:hAnsiTheme="minorEastAsia" w:hint="eastAsia"/>
              </w:rPr>
              <w:t>平台创建司机信息使用的头像</w:t>
            </w:r>
          </w:p>
          <w:p w14:paraId="1CC0A369" w14:textId="77777777" w:rsidR="00B10EAF" w:rsidRPr="00B10457" w:rsidRDefault="00B10EAF" w:rsidP="00F1097B">
            <w:pPr>
              <w:pStyle w:val="ac"/>
              <w:numPr>
                <w:ilvl w:val="0"/>
                <w:numId w:val="42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已修改头像，显示修改后的头像</w:t>
            </w:r>
          </w:p>
        </w:tc>
      </w:tr>
      <w:tr w:rsidR="00B10EAF" w:rsidRPr="0045194C" w14:paraId="3CF3408A" w14:textId="77777777" w:rsidTr="00101358">
        <w:tc>
          <w:tcPr>
            <w:tcW w:w="1773" w:type="dxa"/>
            <w:vMerge/>
            <w:vAlign w:val="center"/>
          </w:tcPr>
          <w:p w14:paraId="1938C904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2846EDA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司机</w:t>
            </w:r>
            <w:r>
              <w:rPr>
                <w:rFonts w:asciiTheme="minorEastAsia" w:hAnsiTheme="minorEastAsia"/>
              </w:rPr>
              <w:t>姓名</w:t>
            </w:r>
          </w:p>
        </w:tc>
        <w:tc>
          <w:tcPr>
            <w:tcW w:w="6157" w:type="dxa"/>
            <w:vAlign w:val="center"/>
          </w:tcPr>
          <w:p w14:paraId="1D9D7737" w14:textId="77777777" w:rsidR="00B10EAF" w:rsidRPr="0045194C" w:rsidRDefault="00B10EAF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司机姓名</w:t>
            </w:r>
          </w:p>
        </w:tc>
      </w:tr>
      <w:tr w:rsidR="00B10EAF" w:rsidRPr="0045194C" w14:paraId="6B40241B" w14:textId="77777777" w:rsidTr="00101358">
        <w:tc>
          <w:tcPr>
            <w:tcW w:w="1773" w:type="dxa"/>
            <w:vMerge/>
            <w:vAlign w:val="center"/>
          </w:tcPr>
          <w:p w14:paraId="5AFFB384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E96B070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右箭头</w:t>
            </w:r>
          </w:p>
        </w:tc>
        <w:tc>
          <w:tcPr>
            <w:tcW w:w="6157" w:type="dxa"/>
            <w:vAlign w:val="center"/>
          </w:tcPr>
          <w:p w14:paraId="15FB783B" w14:textId="77777777" w:rsidR="00B10EAF" w:rsidRPr="0045194C" w:rsidRDefault="00B10EAF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进入个人中心页面</w:t>
            </w:r>
          </w:p>
        </w:tc>
      </w:tr>
      <w:tr w:rsidR="00B10EAF" w:rsidRPr="0045194C" w14:paraId="6DF6D79A" w14:textId="77777777" w:rsidTr="00101358">
        <w:tc>
          <w:tcPr>
            <w:tcW w:w="1773" w:type="dxa"/>
            <w:vMerge/>
            <w:vAlign w:val="center"/>
          </w:tcPr>
          <w:p w14:paraId="16B61440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2339937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星级评分</w:t>
            </w:r>
          </w:p>
        </w:tc>
        <w:tc>
          <w:tcPr>
            <w:tcW w:w="6157" w:type="dxa"/>
            <w:vAlign w:val="center"/>
          </w:tcPr>
          <w:p w14:paraId="7089B522" w14:textId="77777777" w:rsidR="00B10EAF" w:rsidRPr="0045194C" w:rsidRDefault="00B10EAF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司机的星级评分信息，保留小数点后一位</w:t>
            </w:r>
          </w:p>
        </w:tc>
      </w:tr>
      <w:tr w:rsidR="00B10EAF" w:rsidRPr="0045194C" w14:paraId="4660E821" w14:textId="77777777" w:rsidTr="00101358">
        <w:tc>
          <w:tcPr>
            <w:tcW w:w="1773" w:type="dxa"/>
            <w:vMerge/>
            <w:vAlign w:val="center"/>
          </w:tcPr>
          <w:p w14:paraId="31BA31B2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F115227" w14:textId="77777777" w:rsidR="00B10EAF" w:rsidRDefault="00B10EAF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总接单数</w:t>
            </w:r>
          </w:p>
        </w:tc>
        <w:tc>
          <w:tcPr>
            <w:tcW w:w="6157" w:type="dxa"/>
            <w:vAlign w:val="center"/>
          </w:tcPr>
          <w:p w14:paraId="66898FDC" w14:textId="77777777" w:rsidR="00B10EAF" w:rsidRDefault="00B10EAF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截止到当前时间，司机在App端接单的总单数</w:t>
            </w:r>
          </w:p>
        </w:tc>
      </w:tr>
      <w:tr w:rsidR="00B10EAF" w:rsidRPr="0045194C" w14:paraId="7EEC7D0F" w14:textId="77777777" w:rsidTr="00101358">
        <w:tc>
          <w:tcPr>
            <w:tcW w:w="1773" w:type="dxa"/>
            <w:vMerge/>
            <w:vAlign w:val="center"/>
          </w:tcPr>
          <w:p w14:paraId="0EB60179" w14:textId="77777777" w:rsidR="00B10EAF" w:rsidRPr="0045194C" w:rsidRDefault="00B10EAF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7633D5F" w14:textId="77777777" w:rsidR="00B10EAF" w:rsidRDefault="00B10EAF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上班天数</w:t>
            </w:r>
          </w:p>
        </w:tc>
        <w:tc>
          <w:tcPr>
            <w:tcW w:w="6157" w:type="dxa"/>
            <w:vAlign w:val="center"/>
          </w:tcPr>
          <w:p w14:paraId="35364B1E" w14:textId="77777777" w:rsidR="00B10EAF" w:rsidRDefault="00B10EAF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截止当前时间，司机在App端上班使用的天数</w:t>
            </w:r>
          </w:p>
        </w:tc>
      </w:tr>
      <w:tr w:rsidR="009A41D3" w:rsidRPr="0045194C" w14:paraId="238A8F6B" w14:textId="77777777" w:rsidTr="00101358">
        <w:tc>
          <w:tcPr>
            <w:tcW w:w="1773" w:type="dxa"/>
            <w:vMerge w:val="restart"/>
            <w:vAlign w:val="center"/>
          </w:tcPr>
          <w:p w14:paraId="5186AD5F" w14:textId="77777777" w:rsidR="009A41D3" w:rsidRDefault="009A41D3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功能项</w:t>
            </w:r>
          </w:p>
        </w:tc>
        <w:tc>
          <w:tcPr>
            <w:tcW w:w="1806" w:type="dxa"/>
            <w:vAlign w:val="center"/>
          </w:tcPr>
          <w:p w14:paraId="36B5F858" w14:textId="77777777" w:rsidR="009A41D3" w:rsidRDefault="009A41D3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个人</w:t>
            </w:r>
            <w:r>
              <w:rPr>
                <w:rFonts w:asciiTheme="minorEastAsia" w:hAnsiTheme="minorEastAsia"/>
              </w:rPr>
              <w:t>中心</w:t>
            </w:r>
          </w:p>
        </w:tc>
        <w:tc>
          <w:tcPr>
            <w:tcW w:w="6157" w:type="dxa"/>
            <w:vAlign w:val="center"/>
          </w:tcPr>
          <w:p w14:paraId="7E0511D8" w14:textId="77777777" w:rsidR="009A41D3" w:rsidRDefault="009A41D3" w:rsidP="009978E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进</w:t>
            </w:r>
            <w:r>
              <w:rPr>
                <w:rFonts w:asciiTheme="minorEastAsia" w:hAnsiTheme="minorEastAsia" w:hint="eastAsia"/>
              </w:rPr>
              <w:t>“</w:t>
            </w:r>
            <w:r>
              <w:rPr>
                <w:rFonts w:asciiTheme="minorEastAsia" w:hAnsiTheme="minorEastAsia"/>
              </w:rPr>
              <w:t>入个人</w:t>
            </w:r>
            <w:r>
              <w:rPr>
                <w:rFonts w:asciiTheme="minorEastAsia" w:hAnsiTheme="minorEastAsia" w:hint="eastAsia"/>
              </w:rPr>
              <w:t>中心”</w:t>
            </w:r>
            <w:r>
              <w:rPr>
                <w:rFonts w:asciiTheme="minorEastAsia" w:hAnsiTheme="minorEastAsia"/>
              </w:rPr>
              <w:t>页面</w:t>
            </w:r>
          </w:p>
        </w:tc>
      </w:tr>
      <w:tr w:rsidR="009A41D3" w:rsidRPr="0045194C" w14:paraId="1CD8EAC6" w14:textId="77777777" w:rsidTr="00101358">
        <w:tc>
          <w:tcPr>
            <w:tcW w:w="1773" w:type="dxa"/>
            <w:vMerge/>
            <w:vAlign w:val="center"/>
          </w:tcPr>
          <w:p w14:paraId="15ACD0C5" w14:textId="77777777" w:rsidR="009A41D3" w:rsidRPr="0045194C" w:rsidRDefault="009A41D3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1D1C154" w14:textId="77777777" w:rsidR="009A41D3" w:rsidRDefault="009A41D3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我的贡献</w:t>
            </w:r>
          </w:p>
        </w:tc>
        <w:tc>
          <w:tcPr>
            <w:tcW w:w="6157" w:type="dxa"/>
            <w:vAlign w:val="center"/>
          </w:tcPr>
          <w:p w14:paraId="06F269FE" w14:textId="77777777" w:rsidR="009A41D3" w:rsidRDefault="009A41D3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进入“订单统计”页面</w:t>
            </w:r>
          </w:p>
        </w:tc>
      </w:tr>
      <w:tr w:rsidR="009A41D3" w:rsidRPr="0045194C" w14:paraId="1E064A6A" w14:textId="77777777" w:rsidTr="00101358">
        <w:tc>
          <w:tcPr>
            <w:tcW w:w="1773" w:type="dxa"/>
            <w:vMerge/>
            <w:vAlign w:val="center"/>
          </w:tcPr>
          <w:p w14:paraId="48B37BEE" w14:textId="77777777" w:rsidR="009A41D3" w:rsidRPr="0045194C" w:rsidRDefault="009A41D3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8A636AC" w14:textId="77777777" w:rsidR="009A41D3" w:rsidRDefault="009A41D3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我的订单</w:t>
            </w:r>
          </w:p>
        </w:tc>
        <w:tc>
          <w:tcPr>
            <w:tcW w:w="6157" w:type="dxa"/>
            <w:vAlign w:val="center"/>
          </w:tcPr>
          <w:p w14:paraId="0B8C3CD4" w14:textId="77777777" w:rsidR="009A41D3" w:rsidRDefault="009A41D3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进入“我的订单”页面</w:t>
            </w:r>
          </w:p>
        </w:tc>
      </w:tr>
      <w:tr w:rsidR="009A41D3" w:rsidRPr="0045194C" w14:paraId="536361B7" w14:textId="77777777" w:rsidTr="00101358">
        <w:tc>
          <w:tcPr>
            <w:tcW w:w="1773" w:type="dxa"/>
            <w:vMerge/>
            <w:vAlign w:val="center"/>
          </w:tcPr>
          <w:p w14:paraId="72617D3A" w14:textId="77777777" w:rsidR="009A41D3" w:rsidRPr="0045194C" w:rsidRDefault="009A41D3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10E072B" w14:textId="77777777" w:rsidR="009A41D3" w:rsidRDefault="00F94589" w:rsidP="00F94589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我</w:t>
            </w:r>
            <w:r>
              <w:rPr>
                <w:rFonts w:asciiTheme="minorEastAsia" w:hAnsiTheme="minorEastAsia"/>
              </w:rPr>
              <w:t>的</w:t>
            </w:r>
            <w:r w:rsidR="009A41D3">
              <w:rPr>
                <w:rFonts w:asciiTheme="minorEastAsia" w:hAnsiTheme="minorEastAsia" w:hint="eastAsia"/>
              </w:rPr>
              <w:t>消息</w:t>
            </w:r>
          </w:p>
        </w:tc>
        <w:tc>
          <w:tcPr>
            <w:tcW w:w="6157" w:type="dxa"/>
            <w:vAlign w:val="center"/>
          </w:tcPr>
          <w:p w14:paraId="3235C215" w14:textId="77777777" w:rsidR="009A41D3" w:rsidRDefault="009A41D3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进入“消息中心”页面</w:t>
            </w:r>
          </w:p>
        </w:tc>
      </w:tr>
      <w:tr w:rsidR="009A41D3" w:rsidRPr="0045194C" w14:paraId="303F11B2" w14:textId="77777777" w:rsidTr="00101358">
        <w:tc>
          <w:tcPr>
            <w:tcW w:w="1773" w:type="dxa"/>
            <w:vMerge/>
            <w:vAlign w:val="center"/>
          </w:tcPr>
          <w:p w14:paraId="26A88B44" w14:textId="77777777" w:rsidR="009A41D3" w:rsidRPr="0045194C" w:rsidRDefault="009A41D3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AF364C1" w14:textId="77777777" w:rsidR="009A41D3" w:rsidRDefault="009A41D3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离线地图</w:t>
            </w:r>
          </w:p>
        </w:tc>
        <w:tc>
          <w:tcPr>
            <w:tcW w:w="6157" w:type="dxa"/>
            <w:vAlign w:val="center"/>
          </w:tcPr>
          <w:p w14:paraId="566D0AAA" w14:textId="77777777" w:rsidR="009A41D3" w:rsidRDefault="009A41D3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进入“离线地图”页面</w:t>
            </w:r>
          </w:p>
        </w:tc>
      </w:tr>
      <w:tr w:rsidR="009A41D3" w:rsidRPr="0045194C" w14:paraId="65C6DB0E" w14:textId="77777777" w:rsidTr="00101358">
        <w:tc>
          <w:tcPr>
            <w:tcW w:w="1773" w:type="dxa"/>
            <w:vMerge/>
            <w:vAlign w:val="center"/>
          </w:tcPr>
          <w:p w14:paraId="7E96AFC1" w14:textId="77777777" w:rsidR="009A41D3" w:rsidRPr="0045194C" w:rsidRDefault="009A41D3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5E17400" w14:textId="77777777" w:rsidR="009A41D3" w:rsidRDefault="009A41D3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关于我们</w:t>
            </w:r>
          </w:p>
        </w:tc>
        <w:tc>
          <w:tcPr>
            <w:tcW w:w="6157" w:type="dxa"/>
            <w:vAlign w:val="center"/>
          </w:tcPr>
          <w:p w14:paraId="652C0BA0" w14:textId="77777777" w:rsidR="009A41D3" w:rsidRDefault="009A41D3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进入“关于我们”页面</w:t>
            </w:r>
          </w:p>
        </w:tc>
      </w:tr>
      <w:tr w:rsidR="009A41D3" w:rsidRPr="0045194C" w14:paraId="04C2C735" w14:textId="77777777" w:rsidTr="00101358">
        <w:tc>
          <w:tcPr>
            <w:tcW w:w="1773" w:type="dxa"/>
            <w:vMerge/>
            <w:vAlign w:val="center"/>
          </w:tcPr>
          <w:p w14:paraId="18CE9170" w14:textId="77777777" w:rsidR="009A41D3" w:rsidRPr="0045194C" w:rsidRDefault="009A41D3" w:rsidP="00F1097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7AE3800" w14:textId="77777777" w:rsidR="009A41D3" w:rsidRDefault="009A41D3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设置</w:t>
            </w:r>
          </w:p>
        </w:tc>
        <w:tc>
          <w:tcPr>
            <w:tcW w:w="6157" w:type="dxa"/>
            <w:vAlign w:val="center"/>
          </w:tcPr>
          <w:p w14:paraId="01A72854" w14:textId="77777777" w:rsidR="009A41D3" w:rsidRDefault="009A41D3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进入“设置”页面</w:t>
            </w:r>
          </w:p>
        </w:tc>
      </w:tr>
      <w:tr w:rsidR="00F1097B" w:rsidRPr="0045194C" w14:paraId="527AC97D" w14:textId="77777777" w:rsidTr="00101358">
        <w:tc>
          <w:tcPr>
            <w:tcW w:w="1773" w:type="dxa"/>
            <w:vAlign w:val="center"/>
          </w:tcPr>
          <w:p w14:paraId="3F60E192" w14:textId="77777777" w:rsidR="00F1097B" w:rsidRPr="0045194C" w:rsidRDefault="00F1097B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左上角</w:t>
            </w:r>
          </w:p>
        </w:tc>
        <w:tc>
          <w:tcPr>
            <w:tcW w:w="1806" w:type="dxa"/>
            <w:vAlign w:val="center"/>
          </w:tcPr>
          <w:p w14:paraId="02BA6E8D" w14:textId="77777777" w:rsidR="00F1097B" w:rsidRDefault="00F1097B" w:rsidP="00F1097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452FB68B" w14:textId="77777777" w:rsidR="00F1097B" w:rsidRDefault="00F1097B" w:rsidP="00F1097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到App首页</w:t>
            </w:r>
          </w:p>
        </w:tc>
      </w:tr>
    </w:tbl>
    <w:p w14:paraId="4B90ACD5" w14:textId="77777777" w:rsidR="00536FBF" w:rsidRPr="0045194C" w:rsidRDefault="00536FBF" w:rsidP="00536FBF">
      <w:pPr>
        <w:rPr>
          <w:rFonts w:asciiTheme="minorEastAsia" w:hAnsiTheme="minorEastAsia"/>
        </w:rPr>
      </w:pPr>
    </w:p>
    <w:p w14:paraId="08433ADA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77" w:name="_Toc458270246"/>
      <w:r w:rsidRPr="0045194C">
        <w:rPr>
          <w:rFonts w:asciiTheme="minorEastAsia" w:hAnsiTheme="minorEastAsia" w:hint="eastAsia"/>
        </w:rPr>
        <w:t>前置条件</w:t>
      </w:r>
      <w:bookmarkEnd w:id="177"/>
    </w:p>
    <w:p w14:paraId="16357E03" w14:textId="77777777" w:rsidR="00536FBF" w:rsidRPr="0045194C" w:rsidRDefault="0028728A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首页面，点击</w:t>
      </w:r>
      <w:r>
        <w:rPr>
          <w:rFonts w:asciiTheme="minorEastAsia" w:hAnsiTheme="minorEastAsia" w:hint="eastAsia"/>
        </w:rPr>
        <w:t>左上角</w:t>
      </w:r>
      <w:r>
        <w:rPr>
          <w:rFonts w:asciiTheme="minorEastAsia" w:hAnsiTheme="minorEastAsia"/>
        </w:rPr>
        <w:t>的“</w:t>
      </w:r>
      <w:r>
        <w:rPr>
          <w:rFonts w:asciiTheme="minorEastAsia" w:hAnsiTheme="minorEastAsia" w:hint="eastAsia"/>
        </w:rPr>
        <w:t>更多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侧边栏功能</w:t>
      </w:r>
      <w:r>
        <w:rPr>
          <w:rFonts w:asciiTheme="minorEastAsia" w:hAnsiTheme="minorEastAsia" w:hint="eastAsia"/>
        </w:rPr>
        <w:t>页面</w:t>
      </w:r>
    </w:p>
    <w:p w14:paraId="1D2FF123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178" w:name="_Toc458270247"/>
      <w:r w:rsidRPr="0045194C">
        <w:rPr>
          <w:rFonts w:asciiTheme="minorEastAsia" w:hAnsiTheme="minorEastAsia" w:hint="eastAsia"/>
        </w:rPr>
        <w:t>用例流程</w:t>
      </w:r>
      <w:bookmarkEnd w:id="178"/>
    </w:p>
    <w:p w14:paraId="5342A075" w14:textId="77777777" w:rsidR="00536FBF" w:rsidRPr="0045194C" w:rsidRDefault="00D82CCD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3E12930D" w14:textId="77777777" w:rsidR="00536FBF" w:rsidRDefault="00536FBF" w:rsidP="00536FBF">
      <w:pPr>
        <w:pStyle w:val="5"/>
        <w:rPr>
          <w:rFonts w:asciiTheme="minorEastAsia" w:hAnsiTheme="minorEastAsia"/>
        </w:rPr>
      </w:pPr>
      <w:bookmarkStart w:id="179" w:name="_Toc458270248"/>
      <w:r w:rsidRPr="0045194C">
        <w:rPr>
          <w:rFonts w:asciiTheme="minorEastAsia" w:hAnsiTheme="minorEastAsia" w:hint="eastAsia"/>
        </w:rPr>
        <w:t>后置条件</w:t>
      </w:r>
      <w:bookmarkEnd w:id="179"/>
    </w:p>
    <w:p w14:paraId="69A03ECC" w14:textId="77777777" w:rsidR="00F70141" w:rsidRPr="00F70141" w:rsidRDefault="00F70141" w:rsidP="00F70141">
      <w:r>
        <w:rPr>
          <w:rFonts w:hint="eastAsia"/>
        </w:rPr>
        <w:t>无</w:t>
      </w:r>
    </w:p>
    <w:p w14:paraId="43961996" w14:textId="77777777" w:rsidR="006A79A7" w:rsidRPr="0045194C" w:rsidRDefault="0087259F" w:rsidP="006A79A7">
      <w:pPr>
        <w:pStyle w:val="4"/>
        <w:rPr>
          <w:rFonts w:asciiTheme="minorEastAsia" w:eastAsiaTheme="minorEastAsia" w:hAnsiTheme="minorEastAsia" w:cs="宋体"/>
        </w:rPr>
      </w:pPr>
      <w:bookmarkStart w:id="180" w:name="_Toc458270249"/>
      <w:r>
        <w:rPr>
          <w:rFonts w:asciiTheme="minorEastAsia" w:eastAsiaTheme="minorEastAsia" w:hAnsiTheme="minorEastAsia" w:cs="宋体" w:hint="eastAsia"/>
        </w:rPr>
        <w:t>个人</w:t>
      </w:r>
      <w:r>
        <w:rPr>
          <w:rFonts w:asciiTheme="minorEastAsia" w:eastAsiaTheme="minorEastAsia" w:hAnsiTheme="minorEastAsia" w:cs="宋体"/>
        </w:rPr>
        <w:t>中心</w:t>
      </w:r>
      <w:bookmarkEnd w:id="180"/>
    </w:p>
    <w:p w14:paraId="70606488" w14:textId="77777777" w:rsidR="006A79A7" w:rsidRPr="0045194C" w:rsidRDefault="006A79A7" w:rsidP="006A79A7">
      <w:pPr>
        <w:pStyle w:val="5"/>
        <w:rPr>
          <w:rFonts w:asciiTheme="minorEastAsia" w:hAnsiTheme="minorEastAsia"/>
        </w:rPr>
      </w:pPr>
      <w:bookmarkStart w:id="181" w:name="_Toc458270250"/>
      <w:r w:rsidRPr="0045194C">
        <w:rPr>
          <w:rFonts w:asciiTheme="minorEastAsia" w:hAnsiTheme="minorEastAsia" w:hint="eastAsia"/>
        </w:rPr>
        <w:t>业务流程</w:t>
      </w:r>
      <w:bookmarkEnd w:id="181"/>
    </w:p>
    <w:p w14:paraId="3CFDBBD4" w14:textId="77777777" w:rsidR="006A79A7" w:rsidRPr="0045194C" w:rsidRDefault="006A79A7" w:rsidP="006A79A7">
      <w:pPr>
        <w:rPr>
          <w:rFonts w:asciiTheme="minorEastAsia" w:hAnsiTheme="minorEastAsia"/>
        </w:rPr>
      </w:pPr>
    </w:p>
    <w:p w14:paraId="6D1B88C2" w14:textId="77777777" w:rsidR="006A79A7" w:rsidRPr="0045194C" w:rsidRDefault="003939C6" w:rsidP="006A79A7">
      <w:pPr>
        <w:pStyle w:val="5"/>
        <w:rPr>
          <w:rFonts w:asciiTheme="minorEastAsia" w:hAnsiTheme="minorEastAsia"/>
        </w:rPr>
      </w:pPr>
      <w:bookmarkStart w:id="182" w:name="_Toc458270251"/>
      <w:r>
        <w:rPr>
          <w:rFonts w:asciiTheme="minorEastAsia" w:hAnsiTheme="minorEastAsia" w:hint="eastAsia"/>
        </w:rPr>
        <w:lastRenderedPageBreak/>
        <w:t>个人信息</w:t>
      </w:r>
      <w:bookmarkEnd w:id="182"/>
    </w:p>
    <w:p w14:paraId="545A6506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/>
        </w:rPr>
        <w:t>用例描述</w:t>
      </w:r>
    </w:p>
    <w:p w14:paraId="2AE27C69" w14:textId="77777777" w:rsidR="006A79A7" w:rsidRPr="0045194C" w:rsidRDefault="00C73D80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个人信息页面</w:t>
      </w:r>
    </w:p>
    <w:p w14:paraId="4DCB8AD5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原型界面</w:t>
      </w:r>
    </w:p>
    <w:p w14:paraId="1499DA2F" w14:textId="77777777" w:rsidR="006A79A7" w:rsidRDefault="006A79A7" w:rsidP="006A79A7">
      <w:pPr>
        <w:rPr>
          <w:rFonts w:asciiTheme="minorEastAsia" w:hAnsiTheme="minorEastAsia"/>
        </w:rPr>
      </w:pPr>
    </w:p>
    <w:p w14:paraId="6D53F784" w14:textId="77777777" w:rsidR="002A3AF9" w:rsidRDefault="003A1131" w:rsidP="002A3AF9">
      <w:pPr>
        <w:keepNext/>
        <w:jc w:val="center"/>
      </w:pPr>
      <w:r>
        <w:rPr>
          <w:noProof/>
        </w:rPr>
        <w:drawing>
          <wp:inline distT="0" distB="0" distL="0" distR="0" wp14:anchorId="66C50A05" wp14:editId="301E4699">
            <wp:extent cx="3057143" cy="5409524"/>
            <wp:effectExtent l="19050" t="19050" r="10160" b="2032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94B76DE" w14:textId="77777777" w:rsidR="002A3AF9" w:rsidRPr="0045194C" w:rsidRDefault="002A3AF9" w:rsidP="002A3AF9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36</w:t>
        </w:r>
      </w:fldSimple>
      <w:r>
        <w:rPr>
          <w:rFonts w:hint="eastAsia"/>
        </w:rPr>
        <w:t>个人中心</w:t>
      </w:r>
    </w:p>
    <w:p w14:paraId="6F1BFC7C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lastRenderedPageBreak/>
        <w:t>界面元素</w:t>
      </w:r>
    </w:p>
    <w:p w14:paraId="1FB21916" w14:textId="77777777" w:rsidR="00A55540" w:rsidRDefault="00A55540" w:rsidP="00A55540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6</w:t>
        </w:r>
      </w:fldSimple>
      <w:r>
        <w:rPr>
          <w:rFonts w:hint="eastAsia"/>
        </w:rPr>
        <w:t>个人</w:t>
      </w:r>
      <w:r>
        <w:t>中心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6A79A7" w:rsidRPr="0045194C" w14:paraId="283F2122" w14:textId="77777777" w:rsidTr="000D38CE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E79142C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60791C8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B708F87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C2C3A" w:rsidRPr="0045194C" w14:paraId="2EF12FA2" w14:textId="77777777" w:rsidTr="000D38CE">
        <w:tc>
          <w:tcPr>
            <w:tcW w:w="1773" w:type="dxa"/>
            <w:vMerge w:val="restart"/>
            <w:vAlign w:val="center"/>
          </w:tcPr>
          <w:p w14:paraId="18E6EF31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显示</w:t>
            </w:r>
          </w:p>
        </w:tc>
        <w:tc>
          <w:tcPr>
            <w:tcW w:w="1806" w:type="dxa"/>
            <w:vAlign w:val="center"/>
          </w:tcPr>
          <w:p w14:paraId="6E72FC78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车辆信息</w:t>
            </w:r>
          </w:p>
        </w:tc>
        <w:tc>
          <w:tcPr>
            <w:tcW w:w="6157" w:type="dxa"/>
            <w:vAlign w:val="center"/>
          </w:tcPr>
          <w:p w14:paraId="4C4C8759" w14:textId="77777777" w:rsidR="00EC2C3A" w:rsidRPr="0045194C" w:rsidRDefault="00EC2C3A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与司机账号对应的车牌号、品牌车系，数据从租赁平台获取显示</w:t>
            </w:r>
          </w:p>
        </w:tc>
      </w:tr>
      <w:tr w:rsidR="00EC2C3A" w:rsidRPr="0045194C" w14:paraId="20D5A2BE" w14:textId="77777777" w:rsidTr="000D38CE">
        <w:tc>
          <w:tcPr>
            <w:tcW w:w="1773" w:type="dxa"/>
            <w:vMerge/>
            <w:vAlign w:val="center"/>
          </w:tcPr>
          <w:p w14:paraId="75BD2C92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563CB41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员工编号</w:t>
            </w:r>
          </w:p>
        </w:tc>
        <w:tc>
          <w:tcPr>
            <w:tcW w:w="6157" w:type="dxa"/>
            <w:vAlign w:val="center"/>
          </w:tcPr>
          <w:p w14:paraId="10798450" w14:textId="77777777" w:rsidR="00EC2C3A" w:rsidRPr="0045194C" w:rsidRDefault="00EC2C3A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与司机账号对应的员工编号，数据从租赁平台获取显示</w:t>
            </w:r>
          </w:p>
        </w:tc>
      </w:tr>
      <w:tr w:rsidR="00EC2C3A" w:rsidRPr="0045194C" w14:paraId="4EC50C92" w14:textId="77777777" w:rsidTr="000D38CE">
        <w:tc>
          <w:tcPr>
            <w:tcW w:w="1773" w:type="dxa"/>
            <w:vMerge/>
            <w:vAlign w:val="center"/>
          </w:tcPr>
          <w:p w14:paraId="3ED116E9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668B1D9" w14:textId="77777777" w:rsidR="00EC2C3A" w:rsidRPr="005E4B22" w:rsidRDefault="00EC2C3A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个人头像</w:t>
            </w:r>
          </w:p>
        </w:tc>
        <w:tc>
          <w:tcPr>
            <w:tcW w:w="6157" w:type="dxa"/>
            <w:vAlign w:val="center"/>
          </w:tcPr>
          <w:p w14:paraId="297BBD6E" w14:textId="77777777" w:rsidR="00EC2C3A" w:rsidRDefault="00EC2C3A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司机个人头像</w:t>
            </w:r>
          </w:p>
          <w:p w14:paraId="0B1EF882" w14:textId="77777777" w:rsidR="00EC2C3A" w:rsidRPr="006C7908" w:rsidRDefault="00EC2C3A" w:rsidP="000D38CE">
            <w:pPr>
              <w:pStyle w:val="ac"/>
              <w:numPr>
                <w:ilvl w:val="0"/>
                <w:numId w:val="429"/>
              </w:numPr>
              <w:ind w:firstLineChars="0"/>
              <w:rPr>
                <w:rFonts w:asciiTheme="minorEastAsia" w:hAnsiTheme="minorEastAsia"/>
              </w:rPr>
            </w:pPr>
            <w:r w:rsidRPr="006C7908">
              <w:rPr>
                <w:rFonts w:asciiTheme="minorEastAsia" w:hAnsiTheme="minorEastAsia" w:hint="eastAsia"/>
              </w:rPr>
              <w:t>默认显示租赁平台创建的司机头像</w:t>
            </w:r>
          </w:p>
          <w:p w14:paraId="3E305B02" w14:textId="77777777" w:rsidR="00EC2C3A" w:rsidRDefault="00EC2C3A" w:rsidP="000D38CE">
            <w:pPr>
              <w:pStyle w:val="ac"/>
              <w:numPr>
                <w:ilvl w:val="0"/>
                <w:numId w:val="42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司机修改头像，则显示修改后的头像</w:t>
            </w:r>
          </w:p>
          <w:p w14:paraId="60203603" w14:textId="77777777" w:rsidR="00EC2C3A" w:rsidRPr="006C7908" w:rsidRDefault="00EC2C3A" w:rsidP="000D38CE">
            <w:pPr>
              <w:pStyle w:val="ac"/>
              <w:numPr>
                <w:ilvl w:val="0"/>
                <w:numId w:val="42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栏位显示修改头像操作选项</w:t>
            </w:r>
          </w:p>
        </w:tc>
      </w:tr>
      <w:tr w:rsidR="00EC2C3A" w:rsidRPr="0045194C" w14:paraId="6E7D596C" w14:textId="77777777" w:rsidTr="000D38CE">
        <w:tc>
          <w:tcPr>
            <w:tcW w:w="1773" w:type="dxa"/>
            <w:vMerge/>
            <w:vAlign w:val="center"/>
          </w:tcPr>
          <w:p w14:paraId="78802410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6F470A6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修改密码</w:t>
            </w:r>
          </w:p>
        </w:tc>
        <w:tc>
          <w:tcPr>
            <w:tcW w:w="6157" w:type="dxa"/>
            <w:vAlign w:val="center"/>
          </w:tcPr>
          <w:p w14:paraId="4A926D71" w14:textId="77777777" w:rsidR="00EC2C3A" w:rsidRPr="0045194C" w:rsidRDefault="00EC2C3A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进入修改密码页面</w:t>
            </w:r>
          </w:p>
        </w:tc>
      </w:tr>
      <w:tr w:rsidR="00EC2C3A" w:rsidRPr="0045194C" w14:paraId="56DB4F08" w14:textId="77777777" w:rsidTr="000D38CE">
        <w:tc>
          <w:tcPr>
            <w:tcW w:w="1773" w:type="dxa"/>
            <w:vMerge/>
            <w:vAlign w:val="center"/>
          </w:tcPr>
          <w:p w14:paraId="59DC681D" w14:textId="77777777" w:rsidR="00EC2C3A" w:rsidRPr="0045194C" w:rsidRDefault="00EC2C3A" w:rsidP="000D38C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792FF51" w14:textId="77777777" w:rsidR="00EC2C3A" w:rsidRDefault="00EC2C3A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退出登录</w:t>
            </w:r>
          </w:p>
        </w:tc>
        <w:tc>
          <w:tcPr>
            <w:tcW w:w="6157" w:type="dxa"/>
            <w:vAlign w:val="center"/>
          </w:tcPr>
          <w:p w14:paraId="5D59BE03" w14:textId="77777777" w:rsidR="00EC2C3A" w:rsidRDefault="00EC2C3A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显示退出登录提示窗</w:t>
            </w:r>
          </w:p>
        </w:tc>
      </w:tr>
      <w:tr w:rsidR="00AD36C3" w:rsidRPr="0045194C" w14:paraId="13D505D1" w14:textId="77777777" w:rsidTr="000D38CE">
        <w:tc>
          <w:tcPr>
            <w:tcW w:w="1773" w:type="dxa"/>
            <w:vMerge w:val="restart"/>
            <w:vAlign w:val="center"/>
          </w:tcPr>
          <w:p w14:paraId="3673CCDC" w14:textId="77777777" w:rsidR="00AD36C3" w:rsidRPr="0045194C" w:rsidRDefault="00AD36C3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退出登录弹窗</w:t>
            </w:r>
          </w:p>
        </w:tc>
        <w:tc>
          <w:tcPr>
            <w:tcW w:w="1806" w:type="dxa"/>
            <w:vAlign w:val="center"/>
          </w:tcPr>
          <w:p w14:paraId="1386DD6E" w14:textId="77777777" w:rsidR="00AD36C3" w:rsidRDefault="00AD36C3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信息</w:t>
            </w:r>
          </w:p>
        </w:tc>
        <w:tc>
          <w:tcPr>
            <w:tcW w:w="6157" w:type="dxa"/>
            <w:vAlign w:val="center"/>
          </w:tcPr>
          <w:p w14:paraId="37E97FB5" w14:textId="77777777" w:rsidR="00AD36C3" w:rsidRDefault="00AD36C3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提示内容“是否退出登录？”</w:t>
            </w:r>
          </w:p>
        </w:tc>
      </w:tr>
      <w:tr w:rsidR="00AD36C3" w:rsidRPr="0045194C" w14:paraId="4FD4EE7D" w14:textId="77777777" w:rsidTr="000D38CE">
        <w:tc>
          <w:tcPr>
            <w:tcW w:w="1773" w:type="dxa"/>
            <w:vMerge/>
            <w:vAlign w:val="center"/>
          </w:tcPr>
          <w:p w14:paraId="6E4CEC34" w14:textId="77777777" w:rsidR="00AD36C3" w:rsidRPr="0045194C" w:rsidRDefault="00AD36C3" w:rsidP="000D38C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80E7975" w14:textId="77777777" w:rsidR="00AD36C3" w:rsidRPr="001B681E" w:rsidRDefault="00AD36C3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7E564D00" w14:textId="77777777" w:rsidR="00AD36C3" w:rsidRDefault="00AD36C3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关闭退出登录提示窗，停留在个人中心页面</w:t>
            </w:r>
          </w:p>
        </w:tc>
      </w:tr>
      <w:tr w:rsidR="00AD36C3" w:rsidRPr="0045194C" w14:paraId="6A1F6062" w14:textId="77777777" w:rsidTr="000D38CE">
        <w:tc>
          <w:tcPr>
            <w:tcW w:w="1773" w:type="dxa"/>
            <w:vMerge/>
            <w:vAlign w:val="center"/>
          </w:tcPr>
          <w:p w14:paraId="36CE040F" w14:textId="77777777" w:rsidR="00AD36C3" w:rsidRPr="0045194C" w:rsidRDefault="00AD36C3" w:rsidP="000D38C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87E7457" w14:textId="77777777" w:rsidR="00AD36C3" w:rsidRDefault="00AD36C3" w:rsidP="000D38C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退出登录</w:t>
            </w:r>
          </w:p>
        </w:tc>
        <w:tc>
          <w:tcPr>
            <w:tcW w:w="6157" w:type="dxa"/>
            <w:vAlign w:val="center"/>
          </w:tcPr>
          <w:p w14:paraId="4641EC9F" w14:textId="77777777" w:rsidR="00AD36C3" w:rsidRDefault="00AD36C3" w:rsidP="000D38C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退出登录，返回到登录界面</w:t>
            </w:r>
          </w:p>
        </w:tc>
      </w:tr>
    </w:tbl>
    <w:p w14:paraId="50C17A86" w14:textId="77777777" w:rsidR="006A79A7" w:rsidRPr="0045194C" w:rsidRDefault="006A79A7" w:rsidP="006A79A7">
      <w:pPr>
        <w:rPr>
          <w:rFonts w:asciiTheme="minorEastAsia" w:hAnsiTheme="minorEastAsia"/>
        </w:rPr>
      </w:pPr>
    </w:p>
    <w:p w14:paraId="2986483D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前置条件</w:t>
      </w:r>
    </w:p>
    <w:p w14:paraId="1F8E12AC" w14:textId="77777777" w:rsidR="006A79A7" w:rsidRPr="0045194C" w:rsidRDefault="007C5FD2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侧边栏页面点击司机头像区域，进入个人中心页面</w:t>
      </w:r>
    </w:p>
    <w:p w14:paraId="286F010A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用例流程</w:t>
      </w:r>
    </w:p>
    <w:p w14:paraId="4587AB15" w14:textId="77777777" w:rsidR="006A79A7" w:rsidRPr="0045194C" w:rsidRDefault="00A219E8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00BB254A" w14:textId="77777777" w:rsidR="006A79A7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后置条件</w:t>
      </w:r>
    </w:p>
    <w:p w14:paraId="26924780" w14:textId="77777777" w:rsidR="00A219E8" w:rsidRDefault="00A219E8" w:rsidP="00A219E8">
      <w:r>
        <w:rPr>
          <w:rFonts w:hint="eastAsia"/>
        </w:rPr>
        <w:t>无</w:t>
      </w:r>
    </w:p>
    <w:p w14:paraId="54CDB525" w14:textId="77777777" w:rsidR="003939C6" w:rsidRPr="0045194C" w:rsidRDefault="003939C6" w:rsidP="003939C6">
      <w:pPr>
        <w:pStyle w:val="4"/>
        <w:rPr>
          <w:rFonts w:asciiTheme="minorEastAsia" w:eastAsiaTheme="minorEastAsia" w:hAnsiTheme="minorEastAsia"/>
        </w:rPr>
      </w:pPr>
      <w:bookmarkStart w:id="183" w:name="_Toc458270252"/>
      <w:r>
        <w:rPr>
          <w:rFonts w:asciiTheme="minorEastAsia" w:eastAsiaTheme="minorEastAsia" w:hAnsiTheme="minorEastAsia" w:hint="eastAsia"/>
        </w:rPr>
        <w:t>修改头像</w:t>
      </w:r>
      <w:bookmarkEnd w:id="183"/>
    </w:p>
    <w:p w14:paraId="72AB21E5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84" w:name="_Toc458270253"/>
      <w:r w:rsidRPr="0045194C">
        <w:rPr>
          <w:rFonts w:asciiTheme="minorEastAsia" w:hAnsiTheme="minorEastAsia"/>
        </w:rPr>
        <w:t>用例描述</w:t>
      </w:r>
      <w:bookmarkEnd w:id="184"/>
    </w:p>
    <w:p w14:paraId="2A40416F" w14:textId="77777777" w:rsidR="003939C6" w:rsidRPr="0045194C" w:rsidRDefault="003939C6" w:rsidP="003939C6">
      <w:pPr>
        <w:rPr>
          <w:rFonts w:asciiTheme="minorEastAsia" w:hAnsiTheme="minorEastAsia"/>
        </w:rPr>
      </w:pPr>
    </w:p>
    <w:p w14:paraId="7E1B00E2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85" w:name="_Toc458270254"/>
      <w:r w:rsidRPr="0045194C">
        <w:rPr>
          <w:rFonts w:asciiTheme="minorEastAsia" w:hAnsiTheme="minorEastAsia" w:hint="eastAsia"/>
        </w:rPr>
        <w:lastRenderedPageBreak/>
        <w:t>原型界面</w:t>
      </w:r>
      <w:bookmarkEnd w:id="185"/>
    </w:p>
    <w:p w14:paraId="6CFDDBD4" w14:textId="77777777" w:rsidR="00742430" w:rsidRDefault="003939C6" w:rsidP="00742430">
      <w:pPr>
        <w:keepNext/>
      </w:pPr>
      <w:r>
        <w:rPr>
          <w:rFonts w:asciiTheme="minorEastAsia" w:hAnsiTheme="minorEastAsia"/>
          <w:noProof/>
        </w:rPr>
        <w:drawing>
          <wp:inline distT="0" distB="0" distL="0" distR="0" wp14:anchorId="14871AD3" wp14:editId="1E1CCFD2">
            <wp:extent cx="2945017" cy="5205388"/>
            <wp:effectExtent l="19050" t="19050" r="26783" b="14312"/>
            <wp:docPr id="2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7576" cy="520991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7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42430">
        <w:rPr>
          <w:rFonts w:asciiTheme="minorEastAsia" w:hAnsiTheme="minorEastAsia"/>
          <w:noProof/>
        </w:rPr>
        <w:drawing>
          <wp:inline distT="0" distB="0" distL="0" distR="0" wp14:anchorId="525D637C" wp14:editId="63BE6EBA">
            <wp:extent cx="2947600" cy="5209954"/>
            <wp:effectExtent l="19050" t="19050" r="24200" b="9746"/>
            <wp:docPr id="25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0161" cy="521448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7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E74C6C" w14:textId="77777777" w:rsidR="00742430" w:rsidRDefault="00742430" w:rsidP="00742430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37</w:t>
        </w:r>
      </w:fldSimple>
      <w:r w:rsidR="00695385">
        <w:rPr>
          <w:rFonts w:hint="eastAsia"/>
        </w:rPr>
        <w:t>修改</w:t>
      </w:r>
      <w:r w:rsidR="00695385">
        <w:t>头像</w:t>
      </w:r>
    </w:p>
    <w:p w14:paraId="016BC78B" w14:textId="77777777" w:rsidR="003939C6" w:rsidRPr="0045194C" w:rsidRDefault="003939C6" w:rsidP="003939C6">
      <w:pPr>
        <w:rPr>
          <w:rFonts w:asciiTheme="minorEastAsia" w:hAnsiTheme="minorEastAsia"/>
        </w:rPr>
      </w:pPr>
      <w:r w:rsidRPr="00DE022B">
        <w:rPr>
          <w:rFonts w:asciiTheme="minorEastAsia" w:hAnsiTheme="minorEastAsia"/>
        </w:rPr>
        <w:t xml:space="preserve"> </w:t>
      </w:r>
    </w:p>
    <w:p w14:paraId="1ED2E016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86" w:name="_Toc458270255"/>
      <w:r w:rsidRPr="0045194C">
        <w:rPr>
          <w:rFonts w:asciiTheme="minorEastAsia" w:hAnsiTheme="minorEastAsia" w:hint="eastAsia"/>
        </w:rPr>
        <w:t>界面元素</w:t>
      </w:r>
      <w:bookmarkEnd w:id="186"/>
    </w:p>
    <w:p w14:paraId="1AEB7580" w14:textId="77777777" w:rsidR="00CE2009" w:rsidRDefault="00CE2009" w:rsidP="00CE2009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7</w:t>
        </w:r>
      </w:fldSimple>
      <w:r>
        <w:rPr>
          <w:rFonts w:hint="eastAsia"/>
        </w:rPr>
        <w:t>修改</w:t>
      </w:r>
      <w:r>
        <w:t>头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0"/>
        <w:gridCol w:w="1804"/>
        <w:gridCol w:w="6162"/>
      </w:tblGrid>
      <w:tr w:rsidR="003939C6" w:rsidRPr="0045194C" w14:paraId="0FE16537" w14:textId="77777777" w:rsidTr="00CE2009">
        <w:trPr>
          <w:trHeight w:val="567"/>
        </w:trPr>
        <w:tc>
          <w:tcPr>
            <w:tcW w:w="1770" w:type="dxa"/>
            <w:shd w:val="clear" w:color="auto" w:fill="D9D9D9" w:themeFill="background1" w:themeFillShade="D9"/>
            <w:vAlign w:val="center"/>
          </w:tcPr>
          <w:p w14:paraId="560775BF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4" w:type="dxa"/>
            <w:shd w:val="clear" w:color="auto" w:fill="D9D9D9" w:themeFill="background1" w:themeFillShade="D9"/>
            <w:vAlign w:val="center"/>
          </w:tcPr>
          <w:p w14:paraId="773CF218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2" w:type="dxa"/>
            <w:shd w:val="clear" w:color="auto" w:fill="D9D9D9" w:themeFill="background1" w:themeFillShade="D9"/>
            <w:vAlign w:val="center"/>
          </w:tcPr>
          <w:p w14:paraId="782072CF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3939C6" w:rsidRPr="0045194C" w14:paraId="116C98CF" w14:textId="77777777" w:rsidTr="00CE2009">
        <w:tc>
          <w:tcPr>
            <w:tcW w:w="1770" w:type="dxa"/>
            <w:vMerge w:val="restart"/>
            <w:vAlign w:val="center"/>
          </w:tcPr>
          <w:p w14:paraId="54F4A5C1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选择操作弹窗</w:t>
            </w:r>
          </w:p>
        </w:tc>
        <w:tc>
          <w:tcPr>
            <w:tcW w:w="1804" w:type="dxa"/>
            <w:vAlign w:val="center"/>
          </w:tcPr>
          <w:p w14:paraId="4887AE7C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拍照</w:t>
            </w:r>
          </w:p>
        </w:tc>
        <w:tc>
          <w:tcPr>
            <w:tcW w:w="6162" w:type="dxa"/>
            <w:vAlign w:val="center"/>
          </w:tcPr>
          <w:p w14:paraId="183DAEEE" w14:textId="77777777" w:rsidR="003939C6" w:rsidRPr="0045194C" w:rsidRDefault="003939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则调用手机拍照功能</w:t>
            </w:r>
          </w:p>
        </w:tc>
      </w:tr>
      <w:tr w:rsidR="003939C6" w:rsidRPr="0045194C" w14:paraId="2E55549F" w14:textId="77777777" w:rsidTr="00CE2009">
        <w:tc>
          <w:tcPr>
            <w:tcW w:w="1770" w:type="dxa"/>
            <w:vMerge/>
            <w:vAlign w:val="center"/>
          </w:tcPr>
          <w:p w14:paraId="0E2F0775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3D3DC734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从相册选择</w:t>
            </w:r>
          </w:p>
        </w:tc>
        <w:tc>
          <w:tcPr>
            <w:tcW w:w="6162" w:type="dxa"/>
            <w:vAlign w:val="center"/>
          </w:tcPr>
          <w:p w14:paraId="060FFC79" w14:textId="77777777" w:rsidR="003939C6" w:rsidRPr="0045194C" w:rsidRDefault="003939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调用手机相册功能，进入相册选择图片</w:t>
            </w:r>
          </w:p>
        </w:tc>
      </w:tr>
      <w:tr w:rsidR="003939C6" w:rsidRPr="0045194C" w14:paraId="2E2CA74C" w14:textId="77777777" w:rsidTr="00CE2009">
        <w:tc>
          <w:tcPr>
            <w:tcW w:w="1770" w:type="dxa"/>
            <w:vMerge/>
            <w:vAlign w:val="center"/>
          </w:tcPr>
          <w:p w14:paraId="1A9C271D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39544B8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62" w:type="dxa"/>
            <w:vAlign w:val="center"/>
          </w:tcPr>
          <w:p w14:paraId="407A4818" w14:textId="77777777" w:rsidR="003939C6" w:rsidRPr="0045194C" w:rsidRDefault="003939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关闭修改头像操作弹窗</w:t>
            </w:r>
          </w:p>
        </w:tc>
      </w:tr>
      <w:tr w:rsidR="003939C6" w:rsidRPr="0045194C" w14:paraId="51B4F5C8" w14:textId="77777777" w:rsidTr="00CE2009">
        <w:tc>
          <w:tcPr>
            <w:tcW w:w="1770" w:type="dxa"/>
            <w:vMerge w:val="restart"/>
            <w:vAlign w:val="center"/>
          </w:tcPr>
          <w:p w14:paraId="021ADBA4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从相册选择</w:t>
            </w:r>
          </w:p>
        </w:tc>
        <w:tc>
          <w:tcPr>
            <w:tcW w:w="1804" w:type="dxa"/>
            <w:vAlign w:val="center"/>
          </w:tcPr>
          <w:p w14:paraId="5B68CB90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选择图片</w:t>
            </w:r>
          </w:p>
        </w:tc>
        <w:tc>
          <w:tcPr>
            <w:tcW w:w="6162" w:type="dxa"/>
            <w:vAlign w:val="center"/>
          </w:tcPr>
          <w:p w14:paraId="5E563ADD" w14:textId="77777777" w:rsidR="003939C6" w:rsidRPr="00161E86" w:rsidRDefault="003939C6" w:rsidP="003939C6">
            <w:pPr>
              <w:pStyle w:val="ac"/>
              <w:numPr>
                <w:ilvl w:val="0"/>
                <w:numId w:val="430"/>
              </w:numPr>
              <w:ind w:firstLineChars="0"/>
              <w:rPr>
                <w:rFonts w:asciiTheme="minorEastAsia" w:hAnsiTheme="minorEastAsia"/>
              </w:rPr>
            </w:pPr>
            <w:r w:rsidRPr="00161E86">
              <w:rPr>
                <w:rFonts w:asciiTheme="minorEastAsia" w:hAnsiTheme="minorEastAsia" w:hint="eastAsia"/>
              </w:rPr>
              <w:t>只能选择一张图片</w:t>
            </w:r>
          </w:p>
          <w:p w14:paraId="2D1D222D" w14:textId="77777777" w:rsidR="003939C6" w:rsidRPr="00161E86" w:rsidRDefault="003939C6" w:rsidP="003939C6">
            <w:pPr>
              <w:pStyle w:val="ac"/>
              <w:numPr>
                <w:ilvl w:val="0"/>
                <w:numId w:val="43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选择图片进入单张查看预览模式，显示适合头像的大小区域。可以拖动图片或者缩放图片</w:t>
            </w:r>
          </w:p>
        </w:tc>
      </w:tr>
      <w:tr w:rsidR="003939C6" w:rsidRPr="0045194C" w14:paraId="3EA7B999" w14:textId="77777777" w:rsidTr="00CE2009">
        <w:tc>
          <w:tcPr>
            <w:tcW w:w="1770" w:type="dxa"/>
            <w:vMerge/>
            <w:vAlign w:val="center"/>
          </w:tcPr>
          <w:p w14:paraId="2645E6E7" w14:textId="77777777" w:rsidR="003939C6" w:rsidRDefault="003939C6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62B7FF50" w14:textId="77777777" w:rsidR="003939C6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62" w:type="dxa"/>
            <w:vAlign w:val="center"/>
          </w:tcPr>
          <w:p w14:paraId="47CA8045" w14:textId="77777777" w:rsidR="003939C6" w:rsidRPr="00116F3C" w:rsidRDefault="003939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则取消该图片选择，返回个人中心页面</w:t>
            </w:r>
          </w:p>
        </w:tc>
      </w:tr>
      <w:tr w:rsidR="003939C6" w:rsidRPr="0045194C" w14:paraId="17DEE0D2" w14:textId="77777777" w:rsidTr="00CE2009">
        <w:tc>
          <w:tcPr>
            <w:tcW w:w="1770" w:type="dxa"/>
            <w:vMerge/>
            <w:vAlign w:val="center"/>
          </w:tcPr>
          <w:p w14:paraId="4387F6F4" w14:textId="77777777" w:rsidR="003939C6" w:rsidRDefault="003939C6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5219B659" w14:textId="77777777" w:rsidR="003939C6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选择</w:t>
            </w:r>
          </w:p>
        </w:tc>
        <w:tc>
          <w:tcPr>
            <w:tcW w:w="6162" w:type="dxa"/>
            <w:vAlign w:val="center"/>
          </w:tcPr>
          <w:p w14:paraId="3F7547A7" w14:textId="77777777" w:rsidR="003939C6" w:rsidRDefault="003939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则提交上传图片，显示上传状态“上传中</w:t>
            </w:r>
            <w:r>
              <w:rPr>
                <w:rFonts w:asciiTheme="minorEastAsia" w:hAnsiTheme="minorEastAsia"/>
              </w:rPr>
              <w:t>…</w:t>
            </w:r>
            <w:r>
              <w:rPr>
                <w:rFonts w:asciiTheme="minorEastAsia" w:hAnsiTheme="minorEastAsia" w:hint="eastAsia"/>
              </w:rPr>
              <w:t>”浮窗</w:t>
            </w:r>
          </w:p>
          <w:p w14:paraId="114AAAE9" w14:textId="77777777" w:rsidR="003939C6" w:rsidRDefault="003939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上传结果显示反馈信息：</w:t>
            </w:r>
          </w:p>
          <w:p w14:paraId="788B6CEE" w14:textId="77777777" w:rsidR="003939C6" w:rsidRPr="009B48D0" w:rsidRDefault="003939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成功，则显示新的头像；若失败，则显示失败提示信息“上传失败”</w:t>
            </w:r>
          </w:p>
        </w:tc>
      </w:tr>
    </w:tbl>
    <w:p w14:paraId="5C63A397" w14:textId="77777777" w:rsidR="003939C6" w:rsidRPr="0045194C" w:rsidRDefault="003939C6" w:rsidP="003939C6">
      <w:pPr>
        <w:rPr>
          <w:rFonts w:asciiTheme="minorEastAsia" w:hAnsiTheme="minorEastAsia"/>
        </w:rPr>
      </w:pPr>
    </w:p>
    <w:p w14:paraId="7587C6BF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87" w:name="_Toc458270256"/>
      <w:r w:rsidRPr="0045194C">
        <w:rPr>
          <w:rFonts w:asciiTheme="minorEastAsia" w:hAnsiTheme="minorEastAsia" w:hint="eastAsia"/>
        </w:rPr>
        <w:t>前置条件</w:t>
      </w:r>
      <w:bookmarkEnd w:id="187"/>
    </w:p>
    <w:p w14:paraId="74E086FE" w14:textId="77777777" w:rsidR="003939C6" w:rsidRPr="0045194C" w:rsidRDefault="003939C6" w:rsidP="003939C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个人中心页面点击个人头像栏位，显示修改头像弹窗操作</w:t>
      </w:r>
    </w:p>
    <w:p w14:paraId="64A7B6FB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88" w:name="_Toc458270257"/>
      <w:r w:rsidRPr="0045194C">
        <w:rPr>
          <w:rFonts w:asciiTheme="minorEastAsia" w:hAnsiTheme="minorEastAsia" w:hint="eastAsia"/>
        </w:rPr>
        <w:t>用例流程</w:t>
      </w:r>
      <w:bookmarkEnd w:id="188"/>
    </w:p>
    <w:p w14:paraId="1123AD01" w14:textId="77777777" w:rsidR="003939C6" w:rsidRPr="00267D1E" w:rsidRDefault="003939C6" w:rsidP="003939C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0B0AF78" w14:textId="77777777" w:rsidR="003939C6" w:rsidRDefault="003939C6" w:rsidP="003939C6">
      <w:pPr>
        <w:pStyle w:val="5"/>
        <w:rPr>
          <w:rFonts w:asciiTheme="minorEastAsia" w:hAnsiTheme="minorEastAsia"/>
        </w:rPr>
      </w:pPr>
      <w:bookmarkStart w:id="189" w:name="_Toc458270258"/>
      <w:r w:rsidRPr="0045194C">
        <w:rPr>
          <w:rFonts w:asciiTheme="minorEastAsia" w:hAnsiTheme="minorEastAsia" w:hint="eastAsia"/>
        </w:rPr>
        <w:t>后置条件</w:t>
      </w:r>
      <w:bookmarkEnd w:id="189"/>
    </w:p>
    <w:p w14:paraId="35485999" w14:textId="77777777" w:rsidR="003939C6" w:rsidRPr="00913505" w:rsidRDefault="003939C6" w:rsidP="003939C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3A2159B" w14:textId="77777777" w:rsidR="003939C6" w:rsidRPr="00267D1E" w:rsidRDefault="003939C6" w:rsidP="003939C6"/>
    <w:p w14:paraId="6C2398AC" w14:textId="77777777" w:rsidR="003939C6" w:rsidRPr="0045194C" w:rsidRDefault="003939C6" w:rsidP="003939C6">
      <w:pPr>
        <w:pStyle w:val="4"/>
        <w:rPr>
          <w:rFonts w:asciiTheme="minorEastAsia" w:eastAsiaTheme="minorEastAsia" w:hAnsiTheme="minorEastAsia"/>
        </w:rPr>
      </w:pPr>
      <w:bookmarkStart w:id="190" w:name="_Toc458270259"/>
      <w:r>
        <w:rPr>
          <w:rFonts w:asciiTheme="minorEastAsia" w:eastAsiaTheme="minorEastAsia" w:hAnsiTheme="minorEastAsia" w:hint="eastAsia"/>
        </w:rPr>
        <w:t>修改密码</w:t>
      </w:r>
      <w:bookmarkEnd w:id="190"/>
    </w:p>
    <w:p w14:paraId="2CA4F59F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91" w:name="_Toc458270260"/>
      <w:r w:rsidRPr="0045194C">
        <w:rPr>
          <w:rFonts w:asciiTheme="minorEastAsia" w:hAnsiTheme="minorEastAsia"/>
        </w:rPr>
        <w:t>用例描述</w:t>
      </w:r>
      <w:bookmarkEnd w:id="191"/>
    </w:p>
    <w:p w14:paraId="4F6FA768" w14:textId="77777777" w:rsidR="003939C6" w:rsidRPr="0045194C" w:rsidRDefault="003939C6" w:rsidP="003939C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修改账号对应的密码</w:t>
      </w:r>
    </w:p>
    <w:p w14:paraId="09762809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92" w:name="_Toc458270261"/>
      <w:r w:rsidRPr="0045194C">
        <w:rPr>
          <w:rFonts w:asciiTheme="minorEastAsia" w:hAnsiTheme="minorEastAsia" w:hint="eastAsia"/>
        </w:rPr>
        <w:t>原型界面</w:t>
      </w:r>
      <w:bookmarkEnd w:id="192"/>
    </w:p>
    <w:p w14:paraId="14EAA04A" w14:textId="77777777" w:rsidR="003939C6" w:rsidRDefault="003939C6" w:rsidP="003939C6">
      <w:pPr>
        <w:rPr>
          <w:rFonts w:asciiTheme="minorEastAsia" w:hAnsiTheme="minorEastAsia"/>
        </w:rPr>
      </w:pPr>
    </w:p>
    <w:p w14:paraId="0813E125" w14:textId="77777777" w:rsidR="003939C6" w:rsidRDefault="003939C6" w:rsidP="003939C6">
      <w:pPr>
        <w:rPr>
          <w:rFonts w:asciiTheme="minorEastAsia" w:hAnsiTheme="minorEastAsia"/>
        </w:rPr>
      </w:pPr>
    </w:p>
    <w:p w14:paraId="7DB10CFF" w14:textId="77777777" w:rsidR="003939C6" w:rsidRDefault="003939C6" w:rsidP="003939C6">
      <w:pPr>
        <w:rPr>
          <w:rFonts w:asciiTheme="minorEastAsia" w:hAnsiTheme="minorEastAsia"/>
        </w:rPr>
      </w:pPr>
    </w:p>
    <w:p w14:paraId="0C4C9A8F" w14:textId="77777777" w:rsidR="00F06140" w:rsidRDefault="003939C6" w:rsidP="00F06140">
      <w:pPr>
        <w:keepNext/>
      </w:pPr>
      <w:r>
        <w:rPr>
          <w:rFonts w:asciiTheme="minorEastAsia" w:hAnsiTheme="minorEastAsia"/>
          <w:noProof/>
        </w:rPr>
        <w:drawing>
          <wp:inline distT="0" distB="0" distL="0" distR="0" wp14:anchorId="1BAAB7E1" wp14:editId="7F5CF233">
            <wp:extent cx="6188710" cy="5192763"/>
            <wp:effectExtent l="19050" t="19050" r="21590" b="26937"/>
            <wp:docPr id="26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519276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7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D2269B" w14:textId="77777777" w:rsidR="003939C6" w:rsidRDefault="00F06140" w:rsidP="00F06140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38</w:t>
        </w:r>
      </w:fldSimple>
      <w:r w:rsidR="00F95F44">
        <w:rPr>
          <w:rFonts w:hint="eastAsia"/>
        </w:rPr>
        <w:t>修改</w:t>
      </w:r>
      <w:r w:rsidR="00F95F44">
        <w:t>密码</w:t>
      </w:r>
      <w:r w:rsidR="000E634D">
        <w:rPr>
          <w:rFonts w:hint="eastAsia"/>
        </w:rPr>
        <w:t>1</w:t>
      </w:r>
    </w:p>
    <w:p w14:paraId="261FED2A" w14:textId="77777777" w:rsidR="003939C6" w:rsidRDefault="003939C6" w:rsidP="003939C6">
      <w:pPr>
        <w:rPr>
          <w:rFonts w:asciiTheme="minorEastAsia" w:hAnsiTheme="minorEastAsia"/>
        </w:rPr>
      </w:pPr>
    </w:p>
    <w:p w14:paraId="31DA2A9E" w14:textId="77777777" w:rsidR="003939C6" w:rsidRDefault="003939C6" w:rsidP="003939C6">
      <w:pPr>
        <w:rPr>
          <w:rFonts w:asciiTheme="minorEastAsia" w:hAnsiTheme="minorEastAsia"/>
        </w:rPr>
      </w:pPr>
    </w:p>
    <w:p w14:paraId="19A1B862" w14:textId="77777777" w:rsidR="003939C6" w:rsidRDefault="003939C6" w:rsidP="003939C6">
      <w:pPr>
        <w:rPr>
          <w:rFonts w:asciiTheme="minorEastAsia" w:hAnsiTheme="minorEastAsia"/>
        </w:rPr>
      </w:pPr>
    </w:p>
    <w:p w14:paraId="6C2B37EE" w14:textId="77777777" w:rsidR="0021753C" w:rsidRDefault="003939C6" w:rsidP="0021753C">
      <w:pPr>
        <w:keepNext/>
        <w:jc w:val="center"/>
      </w:pPr>
      <w:r>
        <w:rPr>
          <w:rFonts w:asciiTheme="minorEastAsia" w:hAnsiTheme="minorEastAsia"/>
          <w:noProof/>
        </w:rPr>
        <w:lastRenderedPageBreak/>
        <w:drawing>
          <wp:inline distT="0" distB="0" distL="0" distR="0" wp14:anchorId="2BC488F6" wp14:editId="2DC717B7">
            <wp:extent cx="3051810" cy="5443855"/>
            <wp:effectExtent l="19050" t="0" r="0" b="0"/>
            <wp:docPr id="28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810" cy="5443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0D855E" w14:textId="77777777" w:rsidR="003939C6" w:rsidRPr="0045194C" w:rsidRDefault="0021753C" w:rsidP="0021753C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39</w:t>
        </w:r>
      </w:fldSimple>
      <w:r>
        <w:rPr>
          <w:rFonts w:hint="eastAsia"/>
        </w:rPr>
        <w:t>修改</w:t>
      </w:r>
      <w:r>
        <w:t>密码</w:t>
      </w:r>
      <w:r w:rsidR="000E634D">
        <w:rPr>
          <w:rFonts w:hint="eastAsia"/>
        </w:rPr>
        <w:t>2</w:t>
      </w:r>
    </w:p>
    <w:p w14:paraId="0EC2542C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93" w:name="_Toc458270262"/>
      <w:r w:rsidRPr="0045194C">
        <w:rPr>
          <w:rFonts w:asciiTheme="minorEastAsia" w:hAnsiTheme="minorEastAsia" w:hint="eastAsia"/>
        </w:rPr>
        <w:t>界面元素</w:t>
      </w:r>
      <w:bookmarkEnd w:id="193"/>
    </w:p>
    <w:p w14:paraId="5023DA79" w14:textId="77777777" w:rsidR="00292D47" w:rsidRDefault="00292D47" w:rsidP="00292D47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8</w:t>
        </w:r>
      </w:fldSimple>
      <w:r>
        <w:rPr>
          <w:rFonts w:hint="eastAsia"/>
        </w:rPr>
        <w:t>修改</w:t>
      </w:r>
      <w:r>
        <w:t>密码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68"/>
        <w:gridCol w:w="1800"/>
        <w:gridCol w:w="6168"/>
      </w:tblGrid>
      <w:tr w:rsidR="003939C6" w:rsidRPr="0045194C" w14:paraId="7E24D346" w14:textId="77777777" w:rsidTr="00783F3F">
        <w:trPr>
          <w:trHeight w:val="567"/>
        </w:trPr>
        <w:tc>
          <w:tcPr>
            <w:tcW w:w="1768" w:type="dxa"/>
            <w:shd w:val="clear" w:color="auto" w:fill="D9D9D9" w:themeFill="background1" w:themeFillShade="D9"/>
            <w:vAlign w:val="center"/>
          </w:tcPr>
          <w:p w14:paraId="0A814088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14:paraId="1B955C74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8" w:type="dxa"/>
            <w:shd w:val="clear" w:color="auto" w:fill="D9D9D9" w:themeFill="background1" w:themeFillShade="D9"/>
            <w:vAlign w:val="center"/>
          </w:tcPr>
          <w:p w14:paraId="4C0886B6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783F3F" w:rsidRPr="0045194C" w14:paraId="4A6D5782" w14:textId="77777777" w:rsidTr="00783F3F">
        <w:tc>
          <w:tcPr>
            <w:tcW w:w="1768" w:type="dxa"/>
            <w:vMerge w:val="restart"/>
            <w:vAlign w:val="center"/>
          </w:tcPr>
          <w:p w14:paraId="65CA187E" w14:textId="77777777" w:rsidR="00783F3F" w:rsidRPr="0045194C" w:rsidRDefault="00783F3F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验证原密码</w:t>
            </w:r>
          </w:p>
        </w:tc>
        <w:tc>
          <w:tcPr>
            <w:tcW w:w="1800" w:type="dxa"/>
            <w:vAlign w:val="center"/>
          </w:tcPr>
          <w:p w14:paraId="151A818D" w14:textId="77777777" w:rsidR="00783F3F" w:rsidRPr="0045194C" w:rsidRDefault="00783F3F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原密码</w:t>
            </w:r>
          </w:p>
        </w:tc>
        <w:tc>
          <w:tcPr>
            <w:tcW w:w="6168" w:type="dxa"/>
            <w:vAlign w:val="center"/>
          </w:tcPr>
          <w:p w14:paraId="34E8C7A7" w14:textId="77777777" w:rsidR="00783F3F" w:rsidRPr="00150C4D" w:rsidRDefault="00783F3F" w:rsidP="003939C6">
            <w:pPr>
              <w:pStyle w:val="ac"/>
              <w:numPr>
                <w:ilvl w:val="0"/>
                <w:numId w:val="431"/>
              </w:numPr>
              <w:ind w:firstLineChars="0"/>
              <w:rPr>
                <w:rFonts w:asciiTheme="minorEastAsia" w:hAnsiTheme="minorEastAsia"/>
              </w:rPr>
            </w:pPr>
            <w:r w:rsidRPr="00150C4D">
              <w:rPr>
                <w:rFonts w:asciiTheme="minorEastAsia" w:hAnsiTheme="minorEastAsia" w:hint="eastAsia"/>
              </w:rPr>
              <w:t>必填项</w:t>
            </w:r>
            <w:r w:rsidRPr="00150C4D"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参见密码</w:t>
            </w:r>
            <w:r>
              <w:rPr>
                <w:rFonts w:asciiTheme="minorEastAsia" w:hAnsiTheme="minorEastAsia"/>
              </w:rPr>
              <w:t>规范</w:t>
            </w:r>
          </w:p>
          <w:p w14:paraId="61402BCE" w14:textId="77777777" w:rsidR="00783F3F" w:rsidRDefault="00783F3F" w:rsidP="003939C6">
            <w:pPr>
              <w:pStyle w:val="ac"/>
              <w:numPr>
                <w:ilvl w:val="0"/>
                <w:numId w:val="43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文本</w:t>
            </w:r>
            <w:r>
              <w:rPr>
                <w:rFonts w:asciiTheme="minorEastAsia" w:hAnsiTheme="minorEastAsia"/>
              </w:rPr>
              <w:t>输入框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格式：字母、数字</w:t>
            </w:r>
            <w:r>
              <w:rPr>
                <w:rFonts w:asciiTheme="minorEastAsia" w:hAnsiTheme="minorEastAsia" w:hint="eastAsia"/>
              </w:rPr>
              <w:t>及</w:t>
            </w:r>
            <w:r>
              <w:rPr>
                <w:rFonts w:asciiTheme="minorEastAsia" w:hAnsiTheme="minorEastAsia"/>
              </w:rPr>
              <w:t>组合</w:t>
            </w:r>
            <w:r>
              <w:rPr>
                <w:rFonts w:asciiTheme="minorEastAsia" w:hAnsiTheme="minorEastAsia" w:hint="eastAsia"/>
              </w:rPr>
              <w:t>，6</w:t>
            </w:r>
            <w:r>
              <w:rPr>
                <w:rFonts w:asciiTheme="minorEastAsia" w:hAnsiTheme="minorEastAsia"/>
              </w:rPr>
              <w:t>-16</w:t>
            </w:r>
            <w:r>
              <w:rPr>
                <w:rFonts w:asciiTheme="minorEastAsia" w:hAnsiTheme="minorEastAsia" w:hint="eastAsia"/>
              </w:rPr>
              <w:t>位，</w:t>
            </w:r>
            <w:r>
              <w:rPr>
                <w:rFonts w:asciiTheme="minorEastAsia" w:hAnsiTheme="minorEastAsia"/>
              </w:rPr>
              <w:t>隐藏显示</w:t>
            </w:r>
          </w:p>
          <w:p w14:paraId="75DD6B61" w14:textId="77777777" w:rsidR="00783F3F" w:rsidRPr="00075EE4" w:rsidRDefault="00783F3F" w:rsidP="003939C6">
            <w:pPr>
              <w:pStyle w:val="ac"/>
              <w:numPr>
                <w:ilvl w:val="0"/>
                <w:numId w:val="431"/>
              </w:numPr>
              <w:ind w:firstLineChars="0"/>
              <w:rPr>
                <w:rFonts w:asciiTheme="minorEastAsia" w:hAnsiTheme="minorEastAsia"/>
              </w:rPr>
            </w:pPr>
            <w:r w:rsidRPr="00075EE4">
              <w:rPr>
                <w:rFonts w:asciiTheme="minorEastAsia" w:hAnsiTheme="minorEastAsia" w:hint="eastAsia"/>
              </w:rPr>
              <w:t>点击</w:t>
            </w:r>
            <w:r w:rsidRPr="00075EE4">
              <w:rPr>
                <w:rFonts w:asciiTheme="minorEastAsia" w:hAnsiTheme="minorEastAsia"/>
              </w:rPr>
              <w:t>输入框，</w:t>
            </w:r>
            <w:r w:rsidRPr="00075EE4">
              <w:rPr>
                <w:rFonts w:asciiTheme="minorEastAsia" w:hAnsiTheme="minorEastAsia" w:hint="eastAsia"/>
              </w:rPr>
              <w:t>下方</w:t>
            </w:r>
            <w:r w:rsidRPr="00075EE4">
              <w:rPr>
                <w:rFonts w:asciiTheme="minorEastAsia" w:hAnsiTheme="minorEastAsia"/>
              </w:rPr>
              <w:t>显示</w:t>
            </w:r>
            <w:r w:rsidRPr="00075EE4">
              <w:rPr>
                <w:rFonts w:asciiTheme="minorEastAsia" w:hAnsiTheme="minorEastAsia" w:hint="eastAsia"/>
              </w:rPr>
              <w:t>键盘</w:t>
            </w:r>
            <w:r>
              <w:rPr>
                <w:rFonts w:asciiTheme="minorEastAsia" w:hAnsiTheme="minorEastAsia" w:hint="eastAsia"/>
              </w:rPr>
              <w:t>，输入内容，右侧出现删除按钮</w:t>
            </w:r>
          </w:p>
        </w:tc>
      </w:tr>
      <w:tr w:rsidR="00783F3F" w:rsidRPr="0045194C" w14:paraId="709A38C2" w14:textId="77777777" w:rsidTr="00783F3F">
        <w:tc>
          <w:tcPr>
            <w:tcW w:w="1768" w:type="dxa"/>
            <w:vMerge/>
            <w:vAlign w:val="center"/>
          </w:tcPr>
          <w:p w14:paraId="5FC2E606" w14:textId="77777777" w:rsidR="00783F3F" w:rsidRPr="0045194C" w:rsidRDefault="00783F3F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0" w:type="dxa"/>
            <w:vAlign w:val="center"/>
          </w:tcPr>
          <w:p w14:paraId="52FF5F2D" w14:textId="77777777" w:rsidR="00783F3F" w:rsidRPr="00702771" w:rsidRDefault="00783F3F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忘记密码</w:t>
            </w:r>
          </w:p>
        </w:tc>
        <w:tc>
          <w:tcPr>
            <w:tcW w:w="6168" w:type="dxa"/>
            <w:vAlign w:val="center"/>
          </w:tcPr>
          <w:p w14:paraId="29F329E0" w14:textId="77777777" w:rsidR="00783F3F" w:rsidRPr="0045194C" w:rsidRDefault="00783F3F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，则显示“忘记密码”页面</w:t>
            </w:r>
          </w:p>
        </w:tc>
      </w:tr>
      <w:tr w:rsidR="00783F3F" w:rsidRPr="0045194C" w14:paraId="30646873" w14:textId="77777777" w:rsidTr="00783F3F">
        <w:tc>
          <w:tcPr>
            <w:tcW w:w="1768" w:type="dxa"/>
            <w:vMerge/>
            <w:vAlign w:val="center"/>
          </w:tcPr>
          <w:p w14:paraId="67806821" w14:textId="77777777" w:rsidR="00783F3F" w:rsidRPr="0045194C" w:rsidRDefault="00783F3F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0" w:type="dxa"/>
            <w:vAlign w:val="center"/>
          </w:tcPr>
          <w:p w14:paraId="4427AB5B" w14:textId="77777777" w:rsidR="00783F3F" w:rsidRPr="00052654" w:rsidRDefault="00783F3F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一步</w:t>
            </w:r>
          </w:p>
        </w:tc>
        <w:tc>
          <w:tcPr>
            <w:tcW w:w="6168" w:type="dxa"/>
            <w:vAlign w:val="center"/>
          </w:tcPr>
          <w:p w14:paraId="40E59514" w14:textId="77777777" w:rsidR="00783F3F" w:rsidRPr="003D5901" w:rsidRDefault="00783F3F" w:rsidP="003939C6">
            <w:pPr>
              <w:pStyle w:val="ac"/>
              <w:numPr>
                <w:ilvl w:val="0"/>
                <w:numId w:val="432"/>
              </w:numPr>
              <w:ind w:firstLineChars="0"/>
              <w:rPr>
                <w:rFonts w:asciiTheme="minorEastAsia" w:hAnsiTheme="minorEastAsia"/>
              </w:rPr>
            </w:pPr>
            <w:r w:rsidRPr="003D5901">
              <w:rPr>
                <w:rFonts w:asciiTheme="minorEastAsia" w:hAnsiTheme="minorEastAsia" w:hint="eastAsia"/>
              </w:rPr>
              <w:t>默认为不可点击状态</w:t>
            </w:r>
          </w:p>
          <w:p w14:paraId="429503FF" w14:textId="77777777" w:rsidR="00783F3F" w:rsidRDefault="00783F3F" w:rsidP="003939C6">
            <w:pPr>
              <w:pStyle w:val="ac"/>
              <w:numPr>
                <w:ilvl w:val="0"/>
                <w:numId w:val="43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当原密码输入框输入内容后，按钮变成可点击状态</w:t>
            </w:r>
          </w:p>
          <w:p w14:paraId="69C71E68" w14:textId="77777777" w:rsidR="00783F3F" w:rsidRDefault="00783F3F" w:rsidP="003939C6">
            <w:pPr>
              <w:pStyle w:val="ac"/>
              <w:numPr>
                <w:ilvl w:val="0"/>
                <w:numId w:val="43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下一步，校验原密码：</w:t>
            </w:r>
          </w:p>
          <w:p w14:paraId="16E674A5" w14:textId="77777777" w:rsidR="00783F3F" w:rsidRDefault="00783F3F" w:rsidP="003939C6">
            <w:pPr>
              <w:pStyle w:val="ac"/>
              <w:numPr>
                <w:ilvl w:val="1"/>
                <w:numId w:val="43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验证正确，则切换到设置新密码页面</w:t>
            </w:r>
          </w:p>
          <w:p w14:paraId="221590E5" w14:textId="77777777" w:rsidR="00783F3F" w:rsidRPr="003D5901" w:rsidRDefault="00783F3F" w:rsidP="003939C6">
            <w:pPr>
              <w:pStyle w:val="ac"/>
              <w:numPr>
                <w:ilvl w:val="1"/>
                <w:numId w:val="43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原密码错误，则显示错误提示“密码错误”</w:t>
            </w:r>
          </w:p>
        </w:tc>
      </w:tr>
      <w:tr w:rsidR="003A0813" w:rsidRPr="0045194C" w14:paraId="490C54B8" w14:textId="77777777" w:rsidTr="00783F3F">
        <w:tc>
          <w:tcPr>
            <w:tcW w:w="1768" w:type="dxa"/>
            <w:vMerge w:val="restart"/>
            <w:vAlign w:val="center"/>
          </w:tcPr>
          <w:p w14:paraId="1707D3A7" w14:textId="77777777" w:rsidR="003A0813" w:rsidRPr="00762AC2" w:rsidRDefault="003A0813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设置新密码</w:t>
            </w:r>
          </w:p>
        </w:tc>
        <w:tc>
          <w:tcPr>
            <w:tcW w:w="1800" w:type="dxa"/>
            <w:vAlign w:val="center"/>
          </w:tcPr>
          <w:p w14:paraId="224F7946" w14:textId="77777777" w:rsidR="003A0813" w:rsidRPr="0045194C" w:rsidRDefault="003A0813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</w:p>
        </w:tc>
        <w:tc>
          <w:tcPr>
            <w:tcW w:w="6168" w:type="dxa"/>
            <w:vAlign w:val="center"/>
          </w:tcPr>
          <w:p w14:paraId="5DEC3078" w14:textId="77777777" w:rsidR="003A0813" w:rsidRPr="0045194C" w:rsidRDefault="003A0813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密码输入提示文字“</w:t>
            </w:r>
            <w:r w:rsidRPr="00FA0FFF">
              <w:rPr>
                <w:rFonts w:asciiTheme="minorEastAsia" w:hAnsiTheme="minorEastAsia" w:hint="eastAsia"/>
              </w:rPr>
              <w:t>请输入6~16位新密码（允许英文大小写、字符、数字)</w:t>
            </w:r>
            <w:r>
              <w:rPr>
                <w:rFonts w:asciiTheme="minorEastAsia" w:hAnsiTheme="minorEastAsia" w:hint="eastAsia"/>
              </w:rPr>
              <w:t>”</w:t>
            </w:r>
          </w:p>
        </w:tc>
      </w:tr>
      <w:tr w:rsidR="003A0813" w:rsidRPr="0045194C" w14:paraId="005C845D" w14:textId="77777777" w:rsidTr="00783F3F">
        <w:tc>
          <w:tcPr>
            <w:tcW w:w="1768" w:type="dxa"/>
            <w:vMerge/>
            <w:vAlign w:val="center"/>
          </w:tcPr>
          <w:p w14:paraId="791AEA9C" w14:textId="77777777" w:rsidR="003A0813" w:rsidRDefault="003A0813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0" w:type="dxa"/>
            <w:vAlign w:val="center"/>
          </w:tcPr>
          <w:p w14:paraId="18A765B9" w14:textId="77777777" w:rsidR="003A0813" w:rsidRPr="0045194C" w:rsidRDefault="003A0813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新密码输入框</w:t>
            </w:r>
          </w:p>
        </w:tc>
        <w:tc>
          <w:tcPr>
            <w:tcW w:w="6168" w:type="dxa"/>
            <w:vAlign w:val="center"/>
          </w:tcPr>
          <w:p w14:paraId="68F63835" w14:textId="77777777" w:rsidR="003A0813" w:rsidRPr="004C02D0" w:rsidRDefault="003A0813" w:rsidP="003939C6">
            <w:pPr>
              <w:pStyle w:val="ac"/>
              <w:numPr>
                <w:ilvl w:val="0"/>
                <w:numId w:val="433"/>
              </w:numPr>
              <w:ind w:firstLineChars="0"/>
              <w:rPr>
                <w:rFonts w:asciiTheme="minorEastAsia" w:hAnsiTheme="minorEastAsia"/>
              </w:rPr>
            </w:pPr>
            <w:r w:rsidRPr="004C02D0">
              <w:rPr>
                <w:rFonts w:asciiTheme="minorEastAsia" w:hAnsiTheme="minorEastAsia" w:hint="eastAsia"/>
              </w:rPr>
              <w:t>必填项，参见密码规范</w:t>
            </w:r>
          </w:p>
          <w:p w14:paraId="48D72677" w14:textId="77777777" w:rsidR="003A0813" w:rsidRDefault="003A0813" w:rsidP="003939C6">
            <w:pPr>
              <w:pStyle w:val="ac"/>
              <w:numPr>
                <w:ilvl w:val="0"/>
                <w:numId w:val="43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框，文本框，格式：6-16位，数字、字母、字符及组合</w:t>
            </w:r>
          </w:p>
          <w:p w14:paraId="00EB7B93" w14:textId="77777777" w:rsidR="003A0813" w:rsidRDefault="003A0813" w:rsidP="003939C6">
            <w:pPr>
              <w:pStyle w:val="ac"/>
              <w:numPr>
                <w:ilvl w:val="0"/>
                <w:numId w:val="43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输入框，下方显示键盘；输入过程中，输入框右侧出现删除按钮</w:t>
            </w:r>
          </w:p>
          <w:p w14:paraId="64F06FCC" w14:textId="77777777" w:rsidR="003A0813" w:rsidRDefault="003A0813" w:rsidP="003939C6">
            <w:pPr>
              <w:pStyle w:val="ac"/>
              <w:numPr>
                <w:ilvl w:val="0"/>
                <w:numId w:val="43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框失去焦点，校验密码是否符合规范</w:t>
            </w:r>
          </w:p>
          <w:p w14:paraId="76FDC431" w14:textId="77777777" w:rsidR="003A0813" w:rsidRPr="004C02D0" w:rsidRDefault="003A0813" w:rsidP="003939C6">
            <w:pPr>
              <w:pStyle w:val="ac"/>
              <w:numPr>
                <w:ilvl w:val="1"/>
                <w:numId w:val="43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不符合，则显示提示信息“密码格式错误”</w:t>
            </w:r>
          </w:p>
        </w:tc>
      </w:tr>
      <w:tr w:rsidR="003A0813" w:rsidRPr="0045194C" w14:paraId="731AABDF" w14:textId="77777777" w:rsidTr="00783F3F">
        <w:tc>
          <w:tcPr>
            <w:tcW w:w="1768" w:type="dxa"/>
            <w:vMerge/>
            <w:vAlign w:val="center"/>
          </w:tcPr>
          <w:p w14:paraId="784EA14C" w14:textId="77777777" w:rsidR="003A0813" w:rsidRDefault="003A0813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0" w:type="dxa"/>
            <w:vAlign w:val="center"/>
          </w:tcPr>
          <w:p w14:paraId="7B8EE5AE" w14:textId="77777777" w:rsidR="003A0813" w:rsidRPr="0045194C" w:rsidRDefault="003A0813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再次输入框</w:t>
            </w:r>
          </w:p>
        </w:tc>
        <w:tc>
          <w:tcPr>
            <w:tcW w:w="6168" w:type="dxa"/>
            <w:vAlign w:val="center"/>
          </w:tcPr>
          <w:p w14:paraId="340E4337" w14:textId="77777777" w:rsidR="003A0813" w:rsidRPr="004C02D0" w:rsidRDefault="003A0813" w:rsidP="003939C6">
            <w:pPr>
              <w:pStyle w:val="ac"/>
              <w:numPr>
                <w:ilvl w:val="0"/>
                <w:numId w:val="434"/>
              </w:numPr>
              <w:ind w:firstLineChars="0"/>
              <w:rPr>
                <w:rFonts w:asciiTheme="minorEastAsia" w:hAnsiTheme="minorEastAsia"/>
              </w:rPr>
            </w:pPr>
            <w:r w:rsidRPr="004C02D0">
              <w:rPr>
                <w:rFonts w:asciiTheme="minorEastAsia" w:hAnsiTheme="minorEastAsia" w:hint="eastAsia"/>
              </w:rPr>
              <w:t>必填项，参见密码规范</w:t>
            </w:r>
          </w:p>
          <w:p w14:paraId="22356A53" w14:textId="77777777" w:rsidR="003A0813" w:rsidRDefault="003A0813" w:rsidP="003939C6">
            <w:pPr>
              <w:pStyle w:val="ac"/>
              <w:numPr>
                <w:ilvl w:val="0"/>
                <w:numId w:val="43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框，文本框，格式：6-16位，数字、字母、字符及组合</w:t>
            </w:r>
          </w:p>
          <w:p w14:paraId="763CC7B8" w14:textId="77777777" w:rsidR="003A0813" w:rsidRDefault="003A0813" w:rsidP="003939C6">
            <w:pPr>
              <w:pStyle w:val="ac"/>
              <w:numPr>
                <w:ilvl w:val="0"/>
                <w:numId w:val="43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输入框，下方显示键盘；输入过程中，输入框右侧出现删除按钮</w:t>
            </w:r>
          </w:p>
          <w:p w14:paraId="14C6C852" w14:textId="77777777" w:rsidR="003A0813" w:rsidRDefault="003A0813" w:rsidP="003939C6">
            <w:pPr>
              <w:pStyle w:val="ac"/>
              <w:numPr>
                <w:ilvl w:val="0"/>
                <w:numId w:val="43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框失去焦点，校验密码是否符合规范</w:t>
            </w:r>
          </w:p>
          <w:p w14:paraId="28FFA99D" w14:textId="77777777" w:rsidR="003A0813" w:rsidRPr="00AE2304" w:rsidRDefault="003A0813" w:rsidP="003939C6">
            <w:pPr>
              <w:pStyle w:val="ac"/>
              <w:numPr>
                <w:ilvl w:val="1"/>
                <w:numId w:val="434"/>
              </w:numPr>
              <w:ind w:firstLineChars="0"/>
              <w:rPr>
                <w:rFonts w:asciiTheme="minorEastAsia" w:hAnsiTheme="minorEastAsia"/>
              </w:rPr>
            </w:pPr>
            <w:r w:rsidRPr="00DD0C3D">
              <w:rPr>
                <w:rFonts w:asciiTheme="minorEastAsia" w:hAnsiTheme="minorEastAsia" w:hint="eastAsia"/>
              </w:rPr>
              <w:t>若不符合，则显示提示信息“</w:t>
            </w:r>
            <w:r>
              <w:rPr>
                <w:rFonts w:asciiTheme="minorEastAsia" w:hAnsiTheme="minorEastAsia" w:hint="eastAsia"/>
              </w:rPr>
              <w:t>密码格式错误</w:t>
            </w:r>
            <w:r w:rsidRPr="00DD0C3D">
              <w:rPr>
                <w:rFonts w:asciiTheme="minorEastAsia" w:hAnsiTheme="minorEastAsia" w:hint="eastAsia"/>
              </w:rPr>
              <w:t>”</w:t>
            </w:r>
          </w:p>
        </w:tc>
      </w:tr>
      <w:tr w:rsidR="003939C6" w:rsidRPr="0045194C" w14:paraId="2C893544" w14:textId="77777777" w:rsidTr="00783F3F">
        <w:tc>
          <w:tcPr>
            <w:tcW w:w="1768" w:type="dxa"/>
            <w:vAlign w:val="center"/>
          </w:tcPr>
          <w:p w14:paraId="614080EC" w14:textId="77777777" w:rsidR="003939C6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0" w:type="dxa"/>
            <w:vAlign w:val="center"/>
          </w:tcPr>
          <w:p w14:paraId="029EC1C5" w14:textId="77777777" w:rsidR="003939C6" w:rsidRPr="0045194C" w:rsidRDefault="003939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确认</w:t>
            </w:r>
          </w:p>
        </w:tc>
        <w:tc>
          <w:tcPr>
            <w:tcW w:w="6168" w:type="dxa"/>
            <w:vAlign w:val="center"/>
          </w:tcPr>
          <w:p w14:paraId="1F7C427D" w14:textId="77777777" w:rsidR="003939C6" w:rsidRPr="00CA64BF" w:rsidRDefault="003939C6" w:rsidP="003939C6">
            <w:pPr>
              <w:pStyle w:val="ac"/>
              <w:numPr>
                <w:ilvl w:val="0"/>
                <w:numId w:val="435"/>
              </w:numPr>
              <w:ind w:firstLineChars="0"/>
              <w:rPr>
                <w:rFonts w:asciiTheme="minorEastAsia" w:hAnsiTheme="minorEastAsia"/>
              </w:rPr>
            </w:pPr>
            <w:r w:rsidRPr="00CA64BF">
              <w:rPr>
                <w:rFonts w:asciiTheme="minorEastAsia" w:hAnsiTheme="minorEastAsia" w:hint="eastAsia"/>
              </w:rPr>
              <w:t>点击，提交新密码</w:t>
            </w:r>
            <w:r>
              <w:rPr>
                <w:rFonts w:asciiTheme="minorEastAsia" w:hAnsiTheme="minorEastAsia" w:hint="eastAsia"/>
              </w:rPr>
              <w:t>，判断两次输入是否一致</w:t>
            </w:r>
          </w:p>
          <w:p w14:paraId="7D0F776C" w14:textId="77777777" w:rsidR="003939C6" w:rsidRDefault="003939C6" w:rsidP="003939C6">
            <w:pPr>
              <w:pStyle w:val="ac"/>
              <w:numPr>
                <w:ilvl w:val="1"/>
                <w:numId w:val="43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一致，则显示密码修改成功提示“密码修改成功”，浮窗2秒后消失，返回到个人中心页面</w:t>
            </w:r>
          </w:p>
          <w:p w14:paraId="55655C0D" w14:textId="77777777" w:rsidR="003939C6" w:rsidRPr="00CA64BF" w:rsidRDefault="003939C6" w:rsidP="003939C6">
            <w:pPr>
              <w:pStyle w:val="ac"/>
              <w:numPr>
                <w:ilvl w:val="1"/>
                <w:numId w:val="43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不一致，则显示密码不一致的提示“两次密码不一致”，浮窗2秒后消失，停留在修改密码界面</w:t>
            </w:r>
          </w:p>
        </w:tc>
      </w:tr>
    </w:tbl>
    <w:p w14:paraId="26CD43AD" w14:textId="77777777" w:rsidR="003939C6" w:rsidRPr="0045194C" w:rsidRDefault="003939C6" w:rsidP="003939C6">
      <w:pPr>
        <w:rPr>
          <w:rFonts w:asciiTheme="minorEastAsia" w:hAnsiTheme="minorEastAsia"/>
        </w:rPr>
      </w:pPr>
    </w:p>
    <w:p w14:paraId="2BAA12C0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94" w:name="_Toc458270263"/>
      <w:r w:rsidRPr="0045194C">
        <w:rPr>
          <w:rFonts w:asciiTheme="minorEastAsia" w:hAnsiTheme="minorEastAsia" w:hint="eastAsia"/>
        </w:rPr>
        <w:t>前置条件</w:t>
      </w:r>
      <w:bookmarkEnd w:id="194"/>
    </w:p>
    <w:p w14:paraId="369E0D7E" w14:textId="77777777" w:rsidR="003939C6" w:rsidRPr="0045194C" w:rsidRDefault="003939C6" w:rsidP="003939C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个人中心页面点击修改密码栏位，进入修改密码界面</w:t>
      </w:r>
    </w:p>
    <w:p w14:paraId="68786806" w14:textId="77777777" w:rsidR="003939C6" w:rsidRPr="0045194C" w:rsidRDefault="003939C6" w:rsidP="003939C6">
      <w:pPr>
        <w:pStyle w:val="5"/>
        <w:rPr>
          <w:rFonts w:asciiTheme="minorEastAsia" w:hAnsiTheme="minorEastAsia"/>
        </w:rPr>
      </w:pPr>
      <w:bookmarkStart w:id="195" w:name="_Toc458270264"/>
      <w:r w:rsidRPr="0045194C">
        <w:rPr>
          <w:rFonts w:asciiTheme="minorEastAsia" w:hAnsiTheme="minorEastAsia" w:hint="eastAsia"/>
        </w:rPr>
        <w:lastRenderedPageBreak/>
        <w:t>用例流程</w:t>
      </w:r>
      <w:bookmarkEnd w:id="195"/>
    </w:p>
    <w:p w14:paraId="6E3B926E" w14:textId="77777777" w:rsidR="003939C6" w:rsidRPr="0045194C" w:rsidRDefault="003939C6" w:rsidP="003939C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E6D8782" w14:textId="77777777" w:rsidR="003939C6" w:rsidRDefault="003939C6" w:rsidP="003939C6">
      <w:pPr>
        <w:pStyle w:val="5"/>
        <w:rPr>
          <w:rFonts w:asciiTheme="minorEastAsia" w:hAnsiTheme="minorEastAsia"/>
        </w:rPr>
      </w:pPr>
      <w:bookmarkStart w:id="196" w:name="_Toc458270265"/>
      <w:r w:rsidRPr="0045194C">
        <w:rPr>
          <w:rFonts w:asciiTheme="minorEastAsia" w:hAnsiTheme="minorEastAsia" w:hint="eastAsia"/>
        </w:rPr>
        <w:t>后置条件</w:t>
      </w:r>
      <w:bookmarkEnd w:id="196"/>
    </w:p>
    <w:p w14:paraId="4AF488AD" w14:textId="77777777" w:rsidR="003939C6" w:rsidRPr="002A5B26" w:rsidRDefault="003939C6" w:rsidP="003939C6">
      <w:r>
        <w:rPr>
          <w:rFonts w:hint="eastAsia"/>
        </w:rPr>
        <w:t>无</w:t>
      </w:r>
    </w:p>
    <w:p w14:paraId="222C37D4" w14:textId="77777777" w:rsidR="003939C6" w:rsidRPr="00A219E8" w:rsidRDefault="003939C6" w:rsidP="00A219E8"/>
    <w:p w14:paraId="156697D6" w14:textId="77777777" w:rsidR="006A79A7" w:rsidRPr="0045194C" w:rsidRDefault="00653CDA" w:rsidP="006A79A7">
      <w:pPr>
        <w:pStyle w:val="4"/>
        <w:rPr>
          <w:rFonts w:asciiTheme="minorEastAsia" w:eastAsiaTheme="minorEastAsia" w:hAnsiTheme="minorEastAsia" w:cs="宋体"/>
        </w:rPr>
      </w:pPr>
      <w:bookmarkStart w:id="197" w:name="_Toc458270266"/>
      <w:r>
        <w:rPr>
          <w:rFonts w:asciiTheme="minorEastAsia" w:eastAsiaTheme="minorEastAsia" w:hAnsiTheme="minorEastAsia" w:cs="宋体" w:hint="eastAsia"/>
        </w:rPr>
        <w:t>我</w:t>
      </w:r>
      <w:r>
        <w:rPr>
          <w:rFonts w:asciiTheme="minorEastAsia" w:eastAsiaTheme="minorEastAsia" w:hAnsiTheme="minorEastAsia" w:cs="宋体"/>
        </w:rPr>
        <w:t>的贡献</w:t>
      </w:r>
      <w:bookmarkEnd w:id="197"/>
    </w:p>
    <w:p w14:paraId="1BDB9BBA" w14:textId="77777777" w:rsidR="006A79A7" w:rsidRPr="0045194C" w:rsidRDefault="006A79A7" w:rsidP="006A79A7">
      <w:pPr>
        <w:pStyle w:val="5"/>
        <w:rPr>
          <w:rFonts w:asciiTheme="minorEastAsia" w:hAnsiTheme="minorEastAsia"/>
        </w:rPr>
      </w:pPr>
      <w:bookmarkStart w:id="198" w:name="_Toc458270267"/>
      <w:r w:rsidRPr="0045194C">
        <w:rPr>
          <w:rFonts w:asciiTheme="minorEastAsia" w:hAnsiTheme="minorEastAsia" w:hint="eastAsia"/>
        </w:rPr>
        <w:t>业务流程</w:t>
      </w:r>
      <w:bookmarkEnd w:id="198"/>
    </w:p>
    <w:p w14:paraId="52F1DDC6" w14:textId="77777777" w:rsidR="006A79A7" w:rsidRPr="0045194C" w:rsidRDefault="004D196D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23D5DF68" w14:textId="77777777" w:rsidR="006A79A7" w:rsidRPr="0045194C" w:rsidRDefault="006A79A7" w:rsidP="006A79A7">
      <w:pPr>
        <w:pStyle w:val="5"/>
        <w:rPr>
          <w:rFonts w:asciiTheme="minorEastAsia" w:hAnsiTheme="minorEastAsia"/>
        </w:rPr>
      </w:pPr>
      <w:bookmarkStart w:id="199" w:name="_Toc458270268"/>
      <w:r w:rsidRPr="0045194C">
        <w:rPr>
          <w:rFonts w:asciiTheme="minorEastAsia" w:hAnsiTheme="minorEastAsia" w:hint="eastAsia"/>
        </w:rPr>
        <w:t>用例名称</w:t>
      </w:r>
      <w:bookmarkEnd w:id="199"/>
    </w:p>
    <w:p w14:paraId="5EE85087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/>
        </w:rPr>
        <w:t>用例描述</w:t>
      </w:r>
    </w:p>
    <w:p w14:paraId="11662A48" w14:textId="77777777" w:rsidR="004D196D" w:rsidRPr="0045194C" w:rsidRDefault="004D196D" w:rsidP="004D196D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接单数量分类统计</w:t>
      </w:r>
    </w:p>
    <w:p w14:paraId="1770BA77" w14:textId="77777777" w:rsidR="006A79A7" w:rsidRPr="0045194C" w:rsidRDefault="006A79A7" w:rsidP="006A79A7">
      <w:pPr>
        <w:rPr>
          <w:rFonts w:asciiTheme="minorEastAsia" w:hAnsiTheme="minorEastAsia"/>
        </w:rPr>
      </w:pPr>
    </w:p>
    <w:p w14:paraId="5AAE2472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lastRenderedPageBreak/>
        <w:t>原型界面</w:t>
      </w:r>
    </w:p>
    <w:p w14:paraId="65B9129D" w14:textId="77777777" w:rsidR="002F3C59" w:rsidRDefault="0030493F" w:rsidP="002F3C59">
      <w:pPr>
        <w:keepNext/>
      </w:pPr>
      <w:r>
        <w:rPr>
          <w:noProof/>
        </w:rPr>
        <w:drawing>
          <wp:inline distT="0" distB="0" distL="0" distR="0" wp14:anchorId="49E592DC" wp14:editId="073FD16D">
            <wp:extent cx="6188710" cy="5156835"/>
            <wp:effectExtent l="0" t="0" r="2540" b="571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5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BEBC7" w14:textId="77777777" w:rsidR="006A79A7" w:rsidRDefault="002F3C59" w:rsidP="002F3C59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40</w:t>
        </w:r>
      </w:fldSimple>
      <w:r w:rsidR="005807FD">
        <w:rPr>
          <w:rFonts w:hint="eastAsia"/>
        </w:rPr>
        <w:t>企业</w:t>
      </w:r>
      <w:r w:rsidR="005807FD">
        <w:t>订单</w:t>
      </w:r>
    </w:p>
    <w:p w14:paraId="4C60E37F" w14:textId="77777777" w:rsidR="005B1F3C" w:rsidRDefault="005B1F3C" w:rsidP="005B1F3C">
      <w:pPr>
        <w:keepNext/>
      </w:pPr>
      <w:r>
        <w:rPr>
          <w:noProof/>
        </w:rPr>
        <w:lastRenderedPageBreak/>
        <w:drawing>
          <wp:inline distT="0" distB="0" distL="0" distR="0" wp14:anchorId="3651EB5C" wp14:editId="7FBEFB10">
            <wp:extent cx="6188710" cy="5156835"/>
            <wp:effectExtent l="0" t="0" r="2540" b="571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5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44D70" w14:textId="77777777" w:rsidR="00585426" w:rsidRDefault="005B1F3C" w:rsidP="005B1F3C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41</w:t>
        </w:r>
      </w:fldSimple>
      <w:r>
        <w:rPr>
          <w:rFonts w:hint="eastAsia"/>
        </w:rPr>
        <w:t>个人订单</w:t>
      </w:r>
    </w:p>
    <w:p w14:paraId="0C1B9469" w14:textId="77777777" w:rsidR="00585426" w:rsidRPr="0045194C" w:rsidRDefault="00585426" w:rsidP="006A79A7">
      <w:pPr>
        <w:rPr>
          <w:rFonts w:asciiTheme="minorEastAsia" w:hAnsiTheme="minorEastAsia"/>
        </w:rPr>
      </w:pPr>
    </w:p>
    <w:p w14:paraId="19194801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界面元素</w:t>
      </w:r>
    </w:p>
    <w:p w14:paraId="79EC0941" w14:textId="77777777" w:rsidR="00124D91" w:rsidRDefault="00124D91" w:rsidP="00124D91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29</w:t>
        </w:r>
      </w:fldSimple>
      <w:r>
        <w:rPr>
          <w:rFonts w:hint="eastAsia"/>
        </w:rPr>
        <w:t>我</w:t>
      </w:r>
      <w:r>
        <w:t>的贡献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0"/>
        <w:gridCol w:w="1804"/>
        <w:gridCol w:w="6162"/>
      </w:tblGrid>
      <w:tr w:rsidR="006A79A7" w:rsidRPr="0045194C" w14:paraId="6B9BE384" w14:textId="77777777" w:rsidTr="000F40A8">
        <w:trPr>
          <w:trHeight w:val="567"/>
        </w:trPr>
        <w:tc>
          <w:tcPr>
            <w:tcW w:w="1770" w:type="dxa"/>
            <w:shd w:val="clear" w:color="auto" w:fill="D9D9D9" w:themeFill="background1" w:themeFillShade="D9"/>
            <w:vAlign w:val="center"/>
          </w:tcPr>
          <w:p w14:paraId="6F2BF9F9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4" w:type="dxa"/>
            <w:shd w:val="clear" w:color="auto" w:fill="D9D9D9" w:themeFill="background1" w:themeFillShade="D9"/>
            <w:vAlign w:val="center"/>
          </w:tcPr>
          <w:p w14:paraId="0521ACF0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2" w:type="dxa"/>
            <w:shd w:val="clear" w:color="auto" w:fill="D9D9D9" w:themeFill="background1" w:themeFillShade="D9"/>
            <w:vAlign w:val="center"/>
          </w:tcPr>
          <w:p w14:paraId="77F420D1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2D06D5" w:rsidRPr="0045194C" w14:paraId="5360B300" w14:textId="77777777" w:rsidTr="000F40A8">
        <w:tc>
          <w:tcPr>
            <w:tcW w:w="1770" w:type="dxa"/>
            <w:vMerge w:val="restart"/>
            <w:vAlign w:val="center"/>
          </w:tcPr>
          <w:p w14:paraId="567426E1" w14:textId="77777777" w:rsidR="002D06D5" w:rsidRPr="0045194C" w:rsidRDefault="002D06D5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企业</w:t>
            </w:r>
            <w:r>
              <w:rPr>
                <w:rFonts w:asciiTheme="minorEastAsia" w:hAnsiTheme="minorEastAsia"/>
              </w:rPr>
              <w:t>订单</w:t>
            </w:r>
          </w:p>
        </w:tc>
        <w:tc>
          <w:tcPr>
            <w:tcW w:w="1804" w:type="dxa"/>
            <w:vAlign w:val="center"/>
          </w:tcPr>
          <w:p w14:paraId="41045D2E" w14:textId="77777777" w:rsidR="002D06D5" w:rsidRPr="0045194C" w:rsidRDefault="002D06D5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月</w:t>
            </w:r>
            <w:r>
              <w:rPr>
                <w:rFonts w:asciiTheme="minorEastAsia" w:hAnsiTheme="minorEastAsia"/>
              </w:rPr>
              <w:t>统计</w:t>
            </w:r>
          </w:p>
        </w:tc>
        <w:tc>
          <w:tcPr>
            <w:tcW w:w="6162" w:type="dxa"/>
            <w:vAlign w:val="center"/>
          </w:tcPr>
          <w:p w14:paraId="5F778693" w14:textId="77777777" w:rsidR="002D06D5" w:rsidRPr="00361FEE" w:rsidRDefault="002D06D5" w:rsidP="00361FEE">
            <w:pPr>
              <w:pStyle w:val="ac"/>
              <w:numPr>
                <w:ilvl w:val="0"/>
                <w:numId w:val="436"/>
              </w:numPr>
              <w:ind w:firstLineChars="0"/>
              <w:rPr>
                <w:rFonts w:asciiTheme="minorEastAsia" w:hAnsiTheme="minorEastAsia"/>
              </w:rPr>
            </w:pPr>
            <w:r w:rsidRPr="00361FEE">
              <w:rPr>
                <w:rFonts w:asciiTheme="minorEastAsia" w:hAnsiTheme="minorEastAsia"/>
              </w:rPr>
              <w:t>默认按月统计显示</w:t>
            </w:r>
          </w:p>
          <w:p w14:paraId="07729F94" w14:textId="77777777" w:rsidR="002D06D5" w:rsidRPr="00361FEE" w:rsidRDefault="002D06D5" w:rsidP="00361FEE">
            <w:pPr>
              <w:pStyle w:val="ac"/>
              <w:numPr>
                <w:ilvl w:val="0"/>
                <w:numId w:val="43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无数据，则显示</w:t>
            </w: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无数据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2D06D5" w:rsidRPr="0045194C" w14:paraId="1D4706F9" w14:textId="77777777" w:rsidTr="000F40A8">
        <w:tc>
          <w:tcPr>
            <w:tcW w:w="1770" w:type="dxa"/>
            <w:vMerge/>
            <w:vAlign w:val="center"/>
          </w:tcPr>
          <w:p w14:paraId="3FBFF6B8" w14:textId="77777777" w:rsidR="002D06D5" w:rsidRPr="0045194C" w:rsidRDefault="002D06D5" w:rsidP="006A79A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4268C404" w14:textId="77777777" w:rsidR="002D06D5" w:rsidRPr="0045194C" w:rsidRDefault="002D06D5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月统计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62" w:type="dxa"/>
            <w:vAlign w:val="center"/>
          </w:tcPr>
          <w:p w14:paraId="483498C2" w14:textId="77777777" w:rsidR="002D06D5" w:rsidRPr="00807B8E" w:rsidRDefault="002D06D5" w:rsidP="00807B8E">
            <w:pPr>
              <w:pStyle w:val="ac"/>
              <w:numPr>
                <w:ilvl w:val="0"/>
                <w:numId w:val="437"/>
              </w:numPr>
              <w:ind w:firstLineChars="0"/>
              <w:rPr>
                <w:rFonts w:asciiTheme="minorEastAsia" w:hAnsiTheme="minorEastAsia"/>
              </w:rPr>
            </w:pPr>
            <w:r w:rsidRPr="00807B8E">
              <w:rPr>
                <w:rFonts w:asciiTheme="minorEastAsia" w:hAnsiTheme="minorEastAsia" w:hint="eastAsia"/>
              </w:rPr>
              <w:t>默认</w:t>
            </w:r>
            <w:r w:rsidRPr="00807B8E">
              <w:rPr>
                <w:rFonts w:asciiTheme="minorEastAsia" w:hAnsiTheme="minorEastAsia"/>
              </w:rPr>
              <w:t>按照月份倒序排列显示</w:t>
            </w:r>
          </w:p>
          <w:p w14:paraId="24D51302" w14:textId="77777777" w:rsidR="002D06D5" w:rsidRPr="00807B8E" w:rsidRDefault="002D06D5" w:rsidP="00807B8E">
            <w:pPr>
              <w:pStyle w:val="ac"/>
              <w:numPr>
                <w:ilvl w:val="0"/>
                <w:numId w:val="43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总订单数、总订单金额（</w:t>
            </w:r>
            <w:r>
              <w:rPr>
                <w:rFonts w:asciiTheme="minorEastAsia" w:hAnsiTheme="minorEastAsia" w:hint="eastAsia"/>
              </w:rPr>
              <w:t>金额</w:t>
            </w:r>
            <w:r>
              <w:rPr>
                <w:rFonts w:asciiTheme="minorEastAsia" w:hAnsiTheme="minorEastAsia"/>
              </w:rPr>
              <w:t>保留</w:t>
            </w:r>
            <w:r>
              <w:rPr>
                <w:rFonts w:asciiTheme="minorEastAsia" w:hAnsiTheme="minorEastAsia" w:hint="eastAsia"/>
              </w:rPr>
              <w:t>小数点</w:t>
            </w:r>
            <w:r>
              <w:rPr>
                <w:rFonts w:asciiTheme="minorEastAsia" w:hAnsiTheme="minorEastAsia"/>
              </w:rPr>
              <w:t>后一位）</w:t>
            </w:r>
          </w:p>
        </w:tc>
      </w:tr>
      <w:tr w:rsidR="002D06D5" w:rsidRPr="0045194C" w14:paraId="4C81007A" w14:textId="77777777" w:rsidTr="000F40A8">
        <w:tc>
          <w:tcPr>
            <w:tcW w:w="1770" w:type="dxa"/>
            <w:vMerge/>
            <w:vAlign w:val="center"/>
          </w:tcPr>
          <w:p w14:paraId="48E350BA" w14:textId="77777777" w:rsidR="002D06D5" w:rsidRPr="0045194C" w:rsidRDefault="002D06D5" w:rsidP="006A79A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539CDA58" w14:textId="77777777" w:rsidR="002D06D5" w:rsidRPr="0045194C" w:rsidRDefault="002D06D5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年</w:t>
            </w:r>
            <w:r>
              <w:rPr>
                <w:rFonts w:asciiTheme="minorEastAsia" w:hAnsiTheme="minorEastAsia"/>
              </w:rPr>
              <w:t>统计</w:t>
            </w:r>
          </w:p>
        </w:tc>
        <w:tc>
          <w:tcPr>
            <w:tcW w:w="6162" w:type="dxa"/>
            <w:vAlign w:val="center"/>
          </w:tcPr>
          <w:p w14:paraId="43713597" w14:textId="77777777" w:rsidR="002D06D5" w:rsidRPr="00361FEE" w:rsidRDefault="002D06D5" w:rsidP="00751C22">
            <w:pPr>
              <w:pStyle w:val="ac"/>
              <w:numPr>
                <w:ilvl w:val="0"/>
                <w:numId w:val="43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按年标签</w:t>
            </w:r>
            <w:r>
              <w:rPr>
                <w:rFonts w:asciiTheme="minorEastAsia" w:hAnsiTheme="minorEastAsia"/>
              </w:rPr>
              <w:t>，或者向左滑动列表页面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</w:t>
            </w:r>
            <w:r w:rsidRPr="00361FEE">
              <w:rPr>
                <w:rFonts w:asciiTheme="minorEastAsia" w:hAnsiTheme="minorEastAsia"/>
              </w:rPr>
              <w:t>按</w:t>
            </w:r>
            <w:r>
              <w:rPr>
                <w:rFonts w:asciiTheme="minorEastAsia" w:hAnsiTheme="minorEastAsia" w:hint="eastAsia"/>
              </w:rPr>
              <w:t>年</w:t>
            </w:r>
            <w:r w:rsidRPr="00361FEE">
              <w:rPr>
                <w:rFonts w:asciiTheme="minorEastAsia" w:hAnsiTheme="minorEastAsia"/>
              </w:rPr>
              <w:t>统计</w:t>
            </w:r>
            <w:r>
              <w:rPr>
                <w:rFonts w:asciiTheme="minorEastAsia" w:hAnsiTheme="minorEastAsia" w:hint="eastAsia"/>
              </w:rPr>
              <w:t>列表</w:t>
            </w:r>
          </w:p>
          <w:p w14:paraId="6921B09A" w14:textId="77777777" w:rsidR="002D06D5" w:rsidRPr="0045194C" w:rsidRDefault="002D06D5" w:rsidP="00751C2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2、若</w:t>
            </w:r>
            <w:r>
              <w:rPr>
                <w:rFonts w:asciiTheme="minorEastAsia" w:hAnsiTheme="minorEastAsia"/>
              </w:rPr>
              <w:t>无数据，则显示</w:t>
            </w: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无数据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2D06D5" w:rsidRPr="0045194C" w14:paraId="0C19E5C6" w14:textId="77777777" w:rsidTr="000F40A8">
        <w:tc>
          <w:tcPr>
            <w:tcW w:w="1770" w:type="dxa"/>
            <w:vMerge/>
            <w:vAlign w:val="center"/>
          </w:tcPr>
          <w:p w14:paraId="0BFC1DD1" w14:textId="77777777" w:rsidR="002D06D5" w:rsidRPr="0045194C" w:rsidRDefault="002D06D5" w:rsidP="000F40A8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62109811" w14:textId="77777777" w:rsidR="002D06D5" w:rsidRPr="0045194C" w:rsidRDefault="002D06D5" w:rsidP="000F40A8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年统计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62" w:type="dxa"/>
            <w:vAlign w:val="center"/>
          </w:tcPr>
          <w:p w14:paraId="31A6A668" w14:textId="77777777" w:rsidR="002D06D5" w:rsidRPr="00807B8E" w:rsidRDefault="002D06D5" w:rsidP="00EA7B6C">
            <w:pPr>
              <w:pStyle w:val="ac"/>
              <w:numPr>
                <w:ilvl w:val="0"/>
                <w:numId w:val="439"/>
              </w:numPr>
              <w:ind w:firstLineChars="0"/>
              <w:rPr>
                <w:rFonts w:asciiTheme="minorEastAsia" w:hAnsiTheme="minorEastAsia"/>
              </w:rPr>
            </w:pPr>
            <w:r w:rsidRPr="00807B8E">
              <w:rPr>
                <w:rFonts w:asciiTheme="minorEastAsia" w:hAnsiTheme="minorEastAsia" w:hint="eastAsia"/>
              </w:rPr>
              <w:t>默认</w:t>
            </w:r>
            <w:r w:rsidRPr="00807B8E">
              <w:rPr>
                <w:rFonts w:asciiTheme="minorEastAsia" w:hAnsiTheme="minorEastAsia"/>
              </w:rPr>
              <w:t>按照</w:t>
            </w:r>
            <w:r>
              <w:rPr>
                <w:rFonts w:asciiTheme="minorEastAsia" w:hAnsiTheme="minorEastAsia" w:hint="eastAsia"/>
              </w:rPr>
              <w:t>年</w:t>
            </w:r>
            <w:r w:rsidRPr="00807B8E">
              <w:rPr>
                <w:rFonts w:asciiTheme="minorEastAsia" w:hAnsiTheme="minorEastAsia"/>
              </w:rPr>
              <w:t>份倒序排列显示</w:t>
            </w:r>
          </w:p>
          <w:p w14:paraId="614AC2A4" w14:textId="77777777" w:rsidR="002D06D5" w:rsidRPr="00807B8E" w:rsidRDefault="002D06D5" w:rsidP="00EA7B6C">
            <w:pPr>
              <w:pStyle w:val="ac"/>
              <w:numPr>
                <w:ilvl w:val="0"/>
                <w:numId w:val="43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总订单数、总订单金额（</w:t>
            </w:r>
            <w:r>
              <w:rPr>
                <w:rFonts w:asciiTheme="minorEastAsia" w:hAnsiTheme="minorEastAsia" w:hint="eastAsia"/>
              </w:rPr>
              <w:t>金额</w:t>
            </w:r>
            <w:r>
              <w:rPr>
                <w:rFonts w:asciiTheme="minorEastAsia" w:hAnsiTheme="minorEastAsia"/>
              </w:rPr>
              <w:t>保留</w:t>
            </w:r>
            <w:r>
              <w:rPr>
                <w:rFonts w:asciiTheme="minorEastAsia" w:hAnsiTheme="minorEastAsia" w:hint="eastAsia"/>
              </w:rPr>
              <w:t>小数点</w:t>
            </w:r>
            <w:r>
              <w:rPr>
                <w:rFonts w:asciiTheme="minorEastAsia" w:hAnsiTheme="minorEastAsia"/>
              </w:rPr>
              <w:t>后一位）</w:t>
            </w:r>
          </w:p>
        </w:tc>
      </w:tr>
      <w:tr w:rsidR="002D06D5" w:rsidRPr="0045194C" w14:paraId="543A071F" w14:textId="77777777" w:rsidTr="000F40A8">
        <w:tc>
          <w:tcPr>
            <w:tcW w:w="1770" w:type="dxa"/>
            <w:vMerge w:val="restart"/>
            <w:vAlign w:val="center"/>
          </w:tcPr>
          <w:p w14:paraId="58908863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个人</w:t>
            </w:r>
            <w:r>
              <w:rPr>
                <w:rFonts w:asciiTheme="minorEastAsia" w:hAnsiTheme="minorEastAsia"/>
              </w:rPr>
              <w:t>订单</w:t>
            </w:r>
          </w:p>
        </w:tc>
        <w:tc>
          <w:tcPr>
            <w:tcW w:w="1804" w:type="dxa"/>
            <w:vAlign w:val="center"/>
          </w:tcPr>
          <w:p w14:paraId="3BCD254B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月</w:t>
            </w:r>
            <w:r>
              <w:rPr>
                <w:rFonts w:asciiTheme="minorEastAsia" w:hAnsiTheme="minorEastAsia"/>
              </w:rPr>
              <w:t>统计</w:t>
            </w:r>
          </w:p>
        </w:tc>
        <w:tc>
          <w:tcPr>
            <w:tcW w:w="6162" w:type="dxa"/>
            <w:vAlign w:val="center"/>
          </w:tcPr>
          <w:p w14:paraId="481C743B" w14:textId="77777777" w:rsidR="002D06D5" w:rsidRPr="00361FEE" w:rsidRDefault="002D06D5" w:rsidP="00387E18">
            <w:pPr>
              <w:pStyle w:val="ac"/>
              <w:numPr>
                <w:ilvl w:val="0"/>
                <w:numId w:val="440"/>
              </w:numPr>
              <w:ind w:firstLineChars="0"/>
              <w:rPr>
                <w:rFonts w:asciiTheme="minorEastAsia" w:hAnsiTheme="minorEastAsia"/>
              </w:rPr>
            </w:pPr>
            <w:r w:rsidRPr="00361FEE">
              <w:rPr>
                <w:rFonts w:asciiTheme="minorEastAsia" w:hAnsiTheme="minorEastAsia"/>
              </w:rPr>
              <w:t>默认按月统计显示</w:t>
            </w:r>
          </w:p>
          <w:p w14:paraId="06A3C7F0" w14:textId="77777777" w:rsidR="002D06D5" w:rsidRPr="00361FEE" w:rsidRDefault="002D06D5" w:rsidP="00387E18">
            <w:pPr>
              <w:pStyle w:val="ac"/>
              <w:numPr>
                <w:ilvl w:val="0"/>
                <w:numId w:val="44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无数据，则显示</w:t>
            </w: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无数据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2D06D5" w:rsidRPr="0045194C" w14:paraId="700C2096" w14:textId="77777777" w:rsidTr="000F40A8">
        <w:tc>
          <w:tcPr>
            <w:tcW w:w="1770" w:type="dxa"/>
            <w:vMerge/>
            <w:vAlign w:val="center"/>
          </w:tcPr>
          <w:p w14:paraId="51300E4C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3BA151E0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月统计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62" w:type="dxa"/>
            <w:vAlign w:val="center"/>
          </w:tcPr>
          <w:p w14:paraId="36CED72A" w14:textId="77777777" w:rsidR="002D06D5" w:rsidRPr="00807B8E" w:rsidRDefault="002D06D5" w:rsidP="00387E18">
            <w:pPr>
              <w:pStyle w:val="ac"/>
              <w:numPr>
                <w:ilvl w:val="0"/>
                <w:numId w:val="441"/>
              </w:numPr>
              <w:ind w:firstLineChars="0"/>
              <w:rPr>
                <w:rFonts w:asciiTheme="minorEastAsia" w:hAnsiTheme="minorEastAsia"/>
              </w:rPr>
            </w:pPr>
            <w:r w:rsidRPr="00807B8E">
              <w:rPr>
                <w:rFonts w:asciiTheme="minorEastAsia" w:hAnsiTheme="minorEastAsia" w:hint="eastAsia"/>
              </w:rPr>
              <w:t>默认</w:t>
            </w:r>
            <w:r w:rsidRPr="00807B8E">
              <w:rPr>
                <w:rFonts w:asciiTheme="minorEastAsia" w:hAnsiTheme="minorEastAsia"/>
              </w:rPr>
              <w:t>按照月份倒序排列显示</w:t>
            </w:r>
          </w:p>
          <w:p w14:paraId="38214977" w14:textId="77777777" w:rsidR="002D06D5" w:rsidRPr="00807B8E" w:rsidRDefault="002D06D5" w:rsidP="00387E18">
            <w:pPr>
              <w:pStyle w:val="ac"/>
              <w:numPr>
                <w:ilvl w:val="0"/>
                <w:numId w:val="44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总订单数、总订单金额（</w:t>
            </w:r>
            <w:r>
              <w:rPr>
                <w:rFonts w:asciiTheme="minorEastAsia" w:hAnsiTheme="minorEastAsia" w:hint="eastAsia"/>
              </w:rPr>
              <w:t>金额</w:t>
            </w:r>
            <w:r>
              <w:rPr>
                <w:rFonts w:asciiTheme="minorEastAsia" w:hAnsiTheme="minorEastAsia"/>
              </w:rPr>
              <w:t>保留</w:t>
            </w:r>
            <w:r>
              <w:rPr>
                <w:rFonts w:asciiTheme="minorEastAsia" w:hAnsiTheme="minorEastAsia" w:hint="eastAsia"/>
              </w:rPr>
              <w:t>小数点</w:t>
            </w:r>
            <w:r>
              <w:rPr>
                <w:rFonts w:asciiTheme="minorEastAsia" w:hAnsiTheme="minorEastAsia"/>
              </w:rPr>
              <w:t>后一位）</w:t>
            </w:r>
          </w:p>
        </w:tc>
      </w:tr>
      <w:tr w:rsidR="002D06D5" w:rsidRPr="0045194C" w14:paraId="03DE0E7B" w14:textId="77777777" w:rsidTr="000F40A8">
        <w:tc>
          <w:tcPr>
            <w:tcW w:w="1770" w:type="dxa"/>
            <w:vMerge/>
            <w:vAlign w:val="center"/>
          </w:tcPr>
          <w:p w14:paraId="1C4B09D7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05C52D97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年</w:t>
            </w:r>
            <w:r>
              <w:rPr>
                <w:rFonts w:asciiTheme="minorEastAsia" w:hAnsiTheme="minorEastAsia"/>
              </w:rPr>
              <w:t>统计</w:t>
            </w:r>
          </w:p>
        </w:tc>
        <w:tc>
          <w:tcPr>
            <w:tcW w:w="6162" w:type="dxa"/>
            <w:vAlign w:val="center"/>
          </w:tcPr>
          <w:p w14:paraId="78729AF8" w14:textId="77777777" w:rsidR="002D06D5" w:rsidRPr="00361FEE" w:rsidRDefault="002D06D5" w:rsidP="00387E18">
            <w:pPr>
              <w:pStyle w:val="ac"/>
              <w:numPr>
                <w:ilvl w:val="0"/>
                <w:numId w:val="44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按年标签</w:t>
            </w:r>
            <w:r>
              <w:rPr>
                <w:rFonts w:asciiTheme="minorEastAsia" w:hAnsiTheme="minorEastAsia"/>
              </w:rPr>
              <w:t>，或者向左滑动列表页面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</w:t>
            </w:r>
            <w:r w:rsidRPr="00361FEE">
              <w:rPr>
                <w:rFonts w:asciiTheme="minorEastAsia" w:hAnsiTheme="minorEastAsia"/>
              </w:rPr>
              <w:t>按</w:t>
            </w:r>
            <w:r>
              <w:rPr>
                <w:rFonts w:asciiTheme="minorEastAsia" w:hAnsiTheme="minorEastAsia" w:hint="eastAsia"/>
              </w:rPr>
              <w:t>年</w:t>
            </w:r>
            <w:r w:rsidRPr="00361FEE">
              <w:rPr>
                <w:rFonts w:asciiTheme="minorEastAsia" w:hAnsiTheme="minorEastAsia"/>
              </w:rPr>
              <w:t>统计</w:t>
            </w:r>
            <w:r>
              <w:rPr>
                <w:rFonts w:asciiTheme="minorEastAsia" w:hAnsiTheme="minorEastAsia" w:hint="eastAsia"/>
              </w:rPr>
              <w:t>列表</w:t>
            </w:r>
          </w:p>
          <w:p w14:paraId="5FB0273C" w14:textId="77777777" w:rsidR="002D06D5" w:rsidRPr="0045194C" w:rsidRDefault="002D06D5" w:rsidP="00237CF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若</w:t>
            </w:r>
            <w:r>
              <w:rPr>
                <w:rFonts w:asciiTheme="minorEastAsia" w:hAnsiTheme="minorEastAsia"/>
              </w:rPr>
              <w:t>无数据，则显示</w:t>
            </w: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无数据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2D06D5" w:rsidRPr="0045194C" w14:paraId="4704AEE3" w14:textId="77777777" w:rsidTr="000F40A8">
        <w:tc>
          <w:tcPr>
            <w:tcW w:w="1770" w:type="dxa"/>
            <w:vMerge/>
            <w:vAlign w:val="center"/>
          </w:tcPr>
          <w:p w14:paraId="78DE2473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D295093" w14:textId="77777777" w:rsidR="002D06D5" w:rsidRPr="0045194C" w:rsidRDefault="002D06D5" w:rsidP="00237CF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年统计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62" w:type="dxa"/>
            <w:vAlign w:val="center"/>
          </w:tcPr>
          <w:p w14:paraId="350520E6" w14:textId="77777777" w:rsidR="002D06D5" w:rsidRPr="00807B8E" w:rsidRDefault="002D06D5" w:rsidP="00387E18">
            <w:pPr>
              <w:pStyle w:val="ac"/>
              <w:numPr>
                <w:ilvl w:val="0"/>
                <w:numId w:val="443"/>
              </w:numPr>
              <w:ind w:firstLineChars="0"/>
              <w:rPr>
                <w:rFonts w:asciiTheme="minorEastAsia" w:hAnsiTheme="minorEastAsia"/>
              </w:rPr>
            </w:pPr>
            <w:r w:rsidRPr="00807B8E">
              <w:rPr>
                <w:rFonts w:asciiTheme="minorEastAsia" w:hAnsiTheme="minorEastAsia" w:hint="eastAsia"/>
              </w:rPr>
              <w:t>默认</w:t>
            </w:r>
            <w:r w:rsidRPr="00807B8E">
              <w:rPr>
                <w:rFonts w:asciiTheme="minorEastAsia" w:hAnsiTheme="minorEastAsia"/>
              </w:rPr>
              <w:t>按照</w:t>
            </w:r>
            <w:r>
              <w:rPr>
                <w:rFonts w:asciiTheme="minorEastAsia" w:hAnsiTheme="minorEastAsia" w:hint="eastAsia"/>
              </w:rPr>
              <w:t>年</w:t>
            </w:r>
            <w:r w:rsidRPr="00807B8E">
              <w:rPr>
                <w:rFonts w:asciiTheme="minorEastAsia" w:hAnsiTheme="minorEastAsia"/>
              </w:rPr>
              <w:t>份倒序排列显示</w:t>
            </w:r>
          </w:p>
          <w:p w14:paraId="20CBD705" w14:textId="77777777" w:rsidR="002D06D5" w:rsidRPr="00807B8E" w:rsidRDefault="002D06D5" w:rsidP="00387E18">
            <w:pPr>
              <w:pStyle w:val="ac"/>
              <w:numPr>
                <w:ilvl w:val="0"/>
                <w:numId w:val="44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总订单数、总订单金额（</w:t>
            </w:r>
            <w:r>
              <w:rPr>
                <w:rFonts w:asciiTheme="minorEastAsia" w:hAnsiTheme="minorEastAsia" w:hint="eastAsia"/>
              </w:rPr>
              <w:t>金额</w:t>
            </w:r>
            <w:r>
              <w:rPr>
                <w:rFonts w:asciiTheme="minorEastAsia" w:hAnsiTheme="minorEastAsia"/>
              </w:rPr>
              <w:t>保留</w:t>
            </w:r>
            <w:r>
              <w:rPr>
                <w:rFonts w:asciiTheme="minorEastAsia" w:hAnsiTheme="minorEastAsia" w:hint="eastAsia"/>
              </w:rPr>
              <w:t>小数点</w:t>
            </w:r>
            <w:r>
              <w:rPr>
                <w:rFonts w:asciiTheme="minorEastAsia" w:hAnsiTheme="minorEastAsia"/>
              </w:rPr>
              <w:t>后一位）</w:t>
            </w:r>
          </w:p>
        </w:tc>
      </w:tr>
    </w:tbl>
    <w:p w14:paraId="19B60CAA" w14:textId="77777777" w:rsidR="006A79A7" w:rsidRPr="0045194C" w:rsidRDefault="006A79A7" w:rsidP="006A79A7">
      <w:pPr>
        <w:rPr>
          <w:rFonts w:asciiTheme="minorEastAsia" w:hAnsiTheme="minorEastAsia"/>
        </w:rPr>
      </w:pPr>
    </w:p>
    <w:p w14:paraId="78109332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前置条件</w:t>
      </w:r>
    </w:p>
    <w:p w14:paraId="2EEBE345" w14:textId="77777777" w:rsidR="006A79A7" w:rsidRPr="0045194C" w:rsidRDefault="006F24FB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侧边栏功能页面</w:t>
      </w: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我</w:t>
      </w:r>
      <w:r>
        <w:rPr>
          <w:rFonts w:asciiTheme="minorEastAsia" w:hAnsiTheme="minorEastAsia"/>
        </w:rPr>
        <w:t>的贡献”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显示我的贡献页面，默认显示企业订单列表</w:t>
      </w:r>
    </w:p>
    <w:p w14:paraId="2A7A9C85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用例流程</w:t>
      </w:r>
    </w:p>
    <w:p w14:paraId="3CD3549C" w14:textId="77777777" w:rsidR="006A79A7" w:rsidRPr="0045194C" w:rsidRDefault="00D9675B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1261CAA7" w14:textId="77777777" w:rsidR="006A79A7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后置条件</w:t>
      </w:r>
    </w:p>
    <w:p w14:paraId="4CA8244F" w14:textId="77777777" w:rsidR="00D9675B" w:rsidRPr="00D9675B" w:rsidRDefault="00D9675B" w:rsidP="00D9675B">
      <w:r>
        <w:rPr>
          <w:rFonts w:hint="eastAsia"/>
        </w:rPr>
        <w:t>无</w:t>
      </w:r>
    </w:p>
    <w:p w14:paraId="6985DB04" w14:textId="77777777" w:rsidR="00E447F6" w:rsidRPr="0045194C" w:rsidRDefault="00CF678A" w:rsidP="00E447F6">
      <w:pPr>
        <w:pStyle w:val="4"/>
        <w:rPr>
          <w:rFonts w:asciiTheme="minorEastAsia" w:eastAsiaTheme="minorEastAsia" w:hAnsiTheme="minorEastAsia"/>
        </w:rPr>
      </w:pPr>
      <w:bookmarkStart w:id="200" w:name="_Toc458270269"/>
      <w:r>
        <w:rPr>
          <w:rFonts w:asciiTheme="minorEastAsia" w:eastAsiaTheme="minorEastAsia" w:hAnsiTheme="minorEastAsia" w:hint="eastAsia"/>
        </w:rPr>
        <w:t>我</w:t>
      </w:r>
      <w:r>
        <w:rPr>
          <w:rFonts w:asciiTheme="minorEastAsia" w:eastAsiaTheme="minorEastAsia" w:hAnsiTheme="minorEastAsia"/>
        </w:rPr>
        <w:t>的消息</w:t>
      </w:r>
      <w:bookmarkEnd w:id="200"/>
    </w:p>
    <w:p w14:paraId="4F300D02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1" w:name="_Toc458270270"/>
      <w:r w:rsidRPr="0045194C">
        <w:rPr>
          <w:rFonts w:asciiTheme="minorEastAsia" w:hAnsiTheme="minorEastAsia"/>
        </w:rPr>
        <w:t>用例描述</w:t>
      </w:r>
      <w:bookmarkEnd w:id="201"/>
    </w:p>
    <w:p w14:paraId="016FD66E" w14:textId="77777777" w:rsidR="00E447F6" w:rsidRPr="0045194C" w:rsidRDefault="005D53D8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司机端接收的消息信息</w:t>
      </w:r>
    </w:p>
    <w:p w14:paraId="3A81DF20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2" w:name="_Toc458270271"/>
      <w:r w:rsidRPr="0045194C">
        <w:rPr>
          <w:rFonts w:asciiTheme="minorEastAsia" w:hAnsiTheme="minorEastAsia" w:hint="eastAsia"/>
        </w:rPr>
        <w:lastRenderedPageBreak/>
        <w:t>原型界面</w:t>
      </w:r>
      <w:bookmarkEnd w:id="202"/>
    </w:p>
    <w:p w14:paraId="2359AC10" w14:textId="77777777" w:rsidR="00471FC9" w:rsidRDefault="001334BB" w:rsidP="00471FC9">
      <w:pPr>
        <w:keepNext/>
      </w:pPr>
      <w:r>
        <w:rPr>
          <w:noProof/>
        </w:rPr>
        <w:drawing>
          <wp:inline distT="0" distB="0" distL="0" distR="0" wp14:anchorId="5CB2A26D" wp14:editId="4C0E1520">
            <wp:extent cx="2762086" cy="4902704"/>
            <wp:effectExtent l="19050" t="19050" r="19685" b="1270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768327" cy="491378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71FC9">
        <w:rPr>
          <w:noProof/>
        </w:rPr>
        <w:drawing>
          <wp:inline distT="0" distB="0" distL="0" distR="0" wp14:anchorId="534D4B2F" wp14:editId="574A2CC1">
            <wp:extent cx="3241964" cy="4884444"/>
            <wp:effectExtent l="0" t="0" r="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243865" cy="4887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AB429" w14:textId="77777777" w:rsidR="00471FC9" w:rsidRDefault="00471FC9" w:rsidP="00471FC9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42</w:t>
        </w:r>
      </w:fldSimple>
      <w:r w:rsidR="00247F1D">
        <w:rPr>
          <w:rFonts w:hint="eastAsia"/>
        </w:rPr>
        <w:t>订单</w:t>
      </w:r>
      <w:r w:rsidR="00247F1D">
        <w:t>消息</w:t>
      </w:r>
    </w:p>
    <w:p w14:paraId="7B4E5445" w14:textId="77777777" w:rsidR="001334BB" w:rsidRDefault="001334BB" w:rsidP="00E447F6">
      <w:pPr>
        <w:rPr>
          <w:rFonts w:asciiTheme="minorEastAsia" w:hAnsiTheme="minorEastAsia"/>
        </w:rPr>
      </w:pPr>
    </w:p>
    <w:p w14:paraId="0703D0EF" w14:textId="77777777" w:rsidR="001334BB" w:rsidRDefault="001334BB" w:rsidP="00E447F6">
      <w:pPr>
        <w:rPr>
          <w:rFonts w:asciiTheme="minorEastAsia" w:hAnsiTheme="minorEastAsia"/>
        </w:rPr>
      </w:pPr>
    </w:p>
    <w:p w14:paraId="387309A9" w14:textId="77777777" w:rsidR="00247F1D" w:rsidRDefault="00F2147C" w:rsidP="00247F1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3A3CA6B" wp14:editId="4D9950B3">
            <wp:extent cx="3047619" cy="6266667"/>
            <wp:effectExtent l="19050" t="19050" r="19685" b="203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626666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0467203" w14:textId="77777777" w:rsidR="00E447F6" w:rsidRPr="0045194C" w:rsidRDefault="00247F1D" w:rsidP="00247F1D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43</w:t>
        </w:r>
      </w:fldSimple>
      <w:r>
        <w:rPr>
          <w:rFonts w:hint="eastAsia"/>
        </w:rPr>
        <w:t>系统</w:t>
      </w:r>
      <w:r>
        <w:t>消息</w:t>
      </w:r>
    </w:p>
    <w:p w14:paraId="199099DC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3" w:name="_Toc458270272"/>
      <w:r w:rsidRPr="0045194C">
        <w:rPr>
          <w:rFonts w:asciiTheme="minorEastAsia" w:hAnsiTheme="minorEastAsia" w:hint="eastAsia"/>
        </w:rPr>
        <w:t>界面元素</w:t>
      </w:r>
      <w:bookmarkEnd w:id="203"/>
    </w:p>
    <w:p w14:paraId="5B6B4C4F" w14:textId="77777777" w:rsidR="00FC0FFA" w:rsidRDefault="00FC0FFA" w:rsidP="00FC0FFA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30</w:t>
        </w:r>
      </w:fldSimple>
      <w:r>
        <w:rPr>
          <w:rFonts w:hint="eastAsia"/>
        </w:rPr>
        <w:t>我</w:t>
      </w:r>
      <w:r>
        <w:t>的消息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65"/>
        <w:gridCol w:w="1799"/>
        <w:gridCol w:w="6172"/>
      </w:tblGrid>
      <w:tr w:rsidR="00E447F6" w:rsidRPr="0045194C" w14:paraId="5772AFA4" w14:textId="77777777" w:rsidTr="009B0144">
        <w:trPr>
          <w:trHeight w:val="567"/>
        </w:trPr>
        <w:tc>
          <w:tcPr>
            <w:tcW w:w="1765" w:type="dxa"/>
            <w:shd w:val="clear" w:color="auto" w:fill="D9D9D9" w:themeFill="background1" w:themeFillShade="D9"/>
            <w:vAlign w:val="center"/>
          </w:tcPr>
          <w:p w14:paraId="3E5B662A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799" w:type="dxa"/>
            <w:shd w:val="clear" w:color="auto" w:fill="D9D9D9" w:themeFill="background1" w:themeFillShade="D9"/>
            <w:vAlign w:val="center"/>
          </w:tcPr>
          <w:p w14:paraId="536B2F93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72" w:type="dxa"/>
            <w:shd w:val="clear" w:color="auto" w:fill="D9D9D9" w:themeFill="background1" w:themeFillShade="D9"/>
            <w:vAlign w:val="center"/>
          </w:tcPr>
          <w:p w14:paraId="520CFDD5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447F6" w:rsidRPr="0045194C" w14:paraId="177C388B" w14:textId="77777777" w:rsidTr="009B0144">
        <w:tc>
          <w:tcPr>
            <w:tcW w:w="1765" w:type="dxa"/>
            <w:vAlign w:val="center"/>
          </w:tcPr>
          <w:p w14:paraId="65C9098E" w14:textId="77777777" w:rsidR="00E447F6" w:rsidRPr="0045194C" w:rsidRDefault="00FA2705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消息</w:t>
            </w:r>
          </w:p>
        </w:tc>
        <w:tc>
          <w:tcPr>
            <w:tcW w:w="1799" w:type="dxa"/>
            <w:vAlign w:val="center"/>
          </w:tcPr>
          <w:p w14:paraId="6C808AC3" w14:textId="77777777" w:rsidR="00E447F6" w:rsidRPr="0045194C" w:rsidRDefault="005F1E87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消息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72" w:type="dxa"/>
            <w:vAlign w:val="center"/>
          </w:tcPr>
          <w:p w14:paraId="1A58568D" w14:textId="77777777" w:rsidR="000125B9" w:rsidRPr="00D7583F" w:rsidRDefault="00057456" w:rsidP="000125B9">
            <w:pPr>
              <w:pStyle w:val="ac"/>
              <w:numPr>
                <w:ilvl w:val="0"/>
                <w:numId w:val="421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初始化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列表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为空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，显示</w:t>
            </w:r>
            <w:r w:rsidR="00572F2C" w:rsidRPr="00D7583F">
              <w:rPr>
                <w:rFonts w:asciiTheme="minorEastAsia" w:eastAsiaTheme="minorEastAsia" w:hAnsiTheme="minorEastAsia" w:hint="eastAsia"/>
                <w:szCs w:val="21"/>
              </w:rPr>
              <w:t>提示</w:t>
            </w:r>
            <w:r w:rsidR="00572F2C" w:rsidRPr="00D7583F">
              <w:rPr>
                <w:rFonts w:asciiTheme="minorEastAsia" w:eastAsiaTheme="minorEastAsia" w:hAnsiTheme="minorEastAsia"/>
                <w:szCs w:val="21"/>
              </w:rPr>
              <w:t>“</w:t>
            </w:r>
            <w:r w:rsidR="00572F2C" w:rsidRPr="00D7583F">
              <w:rPr>
                <w:rFonts w:asciiTheme="minorEastAsia" w:eastAsiaTheme="minorEastAsia" w:hAnsiTheme="minorEastAsia" w:hint="eastAsia"/>
                <w:szCs w:val="21"/>
              </w:rPr>
              <w:t>无</w:t>
            </w:r>
            <w:r w:rsidR="00271287" w:rsidRPr="00D7583F">
              <w:rPr>
                <w:rFonts w:asciiTheme="minorEastAsia" w:eastAsiaTheme="minorEastAsia" w:hAnsiTheme="minorEastAsia" w:hint="eastAsia"/>
                <w:szCs w:val="21"/>
              </w:rPr>
              <w:t>消息显示</w:t>
            </w:r>
            <w:r w:rsidR="00572F2C" w:rsidRPr="00D7583F">
              <w:rPr>
                <w:rFonts w:asciiTheme="minorEastAsia" w:eastAsiaTheme="minorEastAsia" w:hAnsiTheme="minorEastAsia"/>
                <w:szCs w:val="21"/>
              </w:rPr>
              <w:t>”</w:t>
            </w:r>
          </w:p>
          <w:p w14:paraId="49FD0E81" w14:textId="77777777" w:rsidR="00E447F6" w:rsidRPr="00D7583F" w:rsidRDefault="000125B9" w:rsidP="00C74A4E">
            <w:pPr>
              <w:pStyle w:val="ac"/>
              <w:numPr>
                <w:ilvl w:val="0"/>
                <w:numId w:val="421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有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数据，</w:t>
            </w:r>
            <w:r w:rsidR="00057456" w:rsidRPr="00D7583F">
              <w:rPr>
                <w:rFonts w:asciiTheme="minorEastAsia" w:eastAsiaTheme="minorEastAsia" w:hAnsiTheme="minorEastAsia"/>
                <w:szCs w:val="21"/>
              </w:rPr>
              <w:t>默认</w:t>
            </w:r>
            <w:r w:rsidR="00C74A4E" w:rsidRPr="00D7583F">
              <w:rPr>
                <w:rFonts w:asciiTheme="minorEastAsia" w:eastAsiaTheme="minorEastAsia" w:hAnsiTheme="minorEastAsia" w:hint="eastAsia"/>
                <w:szCs w:val="21"/>
              </w:rPr>
              <w:t>按照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消息推送的时间</w:t>
            </w:r>
            <w:r w:rsidR="00DE265E" w:rsidRPr="00D7583F">
              <w:rPr>
                <w:rFonts w:asciiTheme="minorEastAsia" w:eastAsiaTheme="minorEastAsia" w:hAnsiTheme="minorEastAsia" w:hint="eastAsia"/>
                <w:szCs w:val="21"/>
              </w:rPr>
              <w:t>倒序</w:t>
            </w:r>
            <w:r w:rsidR="00DE265E" w:rsidRPr="00D7583F">
              <w:rPr>
                <w:rFonts w:asciiTheme="minorEastAsia" w:eastAsiaTheme="minorEastAsia" w:hAnsiTheme="minorEastAsia"/>
                <w:szCs w:val="21"/>
              </w:rPr>
              <w:t>排列</w:t>
            </w:r>
            <w:r w:rsidR="0091354D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="0091354D">
              <w:rPr>
                <w:rFonts w:asciiTheme="minorEastAsia" w:eastAsiaTheme="minorEastAsia" w:hAnsiTheme="minorEastAsia"/>
                <w:szCs w:val="21"/>
              </w:rPr>
              <w:t>显示</w:t>
            </w:r>
            <w:r w:rsidR="00D96B08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  <w:r w:rsidR="00FA6542">
              <w:rPr>
                <w:rFonts w:asciiTheme="minorEastAsia" w:eastAsiaTheme="minorEastAsia" w:hAnsiTheme="minorEastAsia"/>
                <w:szCs w:val="21"/>
              </w:rPr>
              <w:t>时间</w:t>
            </w:r>
            <w:r w:rsidR="00FA6542">
              <w:rPr>
                <w:rFonts w:asciiTheme="minorEastAsia" w:eastAsiaTheme="minorEastAsia" w:hAnsiTheme="minorEastAsia" w:hint="eastAsia"/>
                <w:szCs w:val="21"/>
              </w:rPr>
              <w:t>分</w:t>
            </w:r>
            <w:r w:rsidR="00FA6542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隔</w:t>
            </w:r>
          </w:p>
          <w:p w14:paraId="0C2235F2" w14:textId="77777777" w:rsidR="002A108C" w:rsidRPr="00D7583F" w:rsidRDefault="002A108C" w:rsidP="00C74A4E">
            <w:pPr>
              <w:pStyle w:val="ac"/>
              <w:numPr>
                <w:ilvl w:val="0"/>
                <w:numId w:val="421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已读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信息置灰显示，未读信息正常显示</w:t>
            </w:r>
          </w:p>
        </w:tc>
      </w:tr>
      <w:tr w:rsidR="00E447F6" w:rsidRPr="0045194C" w14:paraId="2DE409DE" w14:textId="77777777" w:rsidTr="009B0144">
        <w:tc>
          <w:tcPr>
            <w:tcW w:w="1765" w:type="dxa"/>
            <w:vAlign w:val="center"/>
          </w:tcPr>
          <w:p w14:paraId="1391E5BF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799" w:type="dxa"/>
            <w:vAlign w:val="center"/>
          </w:tcPr>
          <w:p w14:paraId="5F277B2B" w14:textId="77777777" w:rsidR="00E447F6" w:rsidRPr="0045194C" w:rsidRDefault="00E00B9F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内容</w:t>
            </w:r>
          </w:p>
        </w:tc>
        <w:tc>
          <w:tcPr>
            <w:tcW w:w="6172" w:type="dxa"/>
            <w:vAlign w:val="center"/>
          </w:tcPr>
          <w:p w14:paraId="08AD15F6" w14:textId="77777777" w:rsidR="00E447F6" w:rsidRPr="00D7583F" w:rsidRDefault="008A0BC7" w:rsidP="00117967">
            <w:pPr>
              <w:pStyle w:val="ac"/>
              <w:numPr>
                <w:ilvl w:val="0"/>
                <w:numId w:val="422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/>
                <w:szCs w:val="21"/>
              </w:rPr>
              <w:t>信息标题</w:t>
            </w:r>
            <w:r w:rsidR="007D724F"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="007D724F" w:rsidRPr="00D7583F">
              <w:rPr>
                <w:rFonts w:asciiTheme="minorEastAsia" w:eastAsiaTheme="minorEastAsia" w:hAnsiTheme="minorEastAsia"/>
                <w:szCs w:val="21"/>
              </w:rPr>
              <w:t>根据不同类型的信息显示标题类型</w:t>
            </w:r>
          </w:p>
          <w:p w14:paraId="73304313" w14:textId="77777777" w:rsidR="00117967" w:rsidRPr="00D7583F" w:rsidRDefault="00117967" w:rsidP="00117967">
            <w:pPr>
              <w:pStyle w:val="ac"/>
              <w:numPr>
                <w:ilvl w:val="0"/>
                <w:numId w:val="422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订单内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：用车时间、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类型、</w:t>
            </w:r>
            <w:r w:rsidR="0047614B" w:rsidRPr="00D7583F">
              <w:rPr>
                <w:rFonts w:asciiTheme="minorEastAsia" w:eastAsiaTheme="minorEastAsia" w:hAnsiTheme="minorEastAsia" w:hint="eastAsia"/>
                <w:szCs w:val="21"/>
              </w:rPr>
              <w:t>上车点</w:t>
            </w:r>
            <w:r w:rsidR="0047614B" w:rsidRPr="00D7583F">
              <w:rPr>
                <w:rFonts w:asciiTheme="minorEastAsia" w:eastAsiaTheme="minorEastAsia" w:hAnsiTheme="minorEastAsia"/>
                <w:szCs w:val="21"/>
              </w:rPr>
              <w:t>、下车点</w:t>
            </w:r>
          </w:p>
          <w:p w14:paraId="1D8A1F66" w14:textId="77777777" w:rsidR="00913FCE" w:rsidRPr="00D7583F" w:rsidRDefault="00913FCE" w:rsidP="00C92931">
            <w:pPr>
              <w:pStyle w:val="ac"/>
              <w:numPr>
                <w:ilvl w:val="1"/>
                <w:numId w:val="422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用车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时间：</w:t>
            </w:r>
            <w:r w:rsidR="00C92931" w:rsidRPr="00D7583F">
              <w:rPr>
                <w:rFonts w:asciiTheme="minorEastAsia" w:eastAsiaTheme="minorEastAsia" w:hAnsiTheme="minorEastAsia" w:hint="eastAsia"/>
                <w:szCs w:val="21"/>
              </w:rPr>
              <w:t>格式：</w:t>
            </w:r>
            <w:r w:rsidR="00C92931" w:rsidRPr="00D7583F">
              <w:rPr>
                <w:rFonts w:asciiTheme="minorEastAsia" w:eastAsiaTheme="minorEastAsia" w:hAnsiTheme="minorEastAsia"/>
                <w:szCs w:val="21"/>
              </w:rPr>
              <w:t>yyyy-mm-dd hh：mm</w:t>
            </w:r>
            <w:r w:rsidR="009C51F6"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="009C51F6" w:rsidRPr="00D7583F">
              <w:rPr>
                <w:rFonts w:asciiTheme="minorEastAsia" w:eastAsiaTheme="minorEastAsia" w:hAnsiTheme="minorEastAsia"/>
                <w:szCs w:val="21"/>
              </w:rPr>
              <w:t>根据下单的用车时间显示</w:t>
            </w:r>
          </w:p>
          <w:p w14:paraId="56E34A52" w14:textId="77777777" w:rsidR="00C0542E" w:rsidRPr="00D7583F" w:rsidRDefault="00013A7F" w:rsidP="00C92931">
            <w:pPr>
              <w:pStyle w:val="ac"/>
              <w:numPr>
                <w:ilvl w:val="1"/>
                <w:numId w:val="422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类型：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约车/接机/送机，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根据订单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对应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的类型显示</w:t>
            </w:r>
          </w:p>
          <w:p w14:paraId="68A70374" w14:textId="77777777" w:rsidR="00E13872" w:rsidRPr="00D7583F" w:rsidRDefault="0099751D" w:rsidP="00C92931">
            <w:pPr>
              <w:pStyle w:val="ac"/>
              <w:numPr>
                <w:ilvl w:val="1"/>
                <w:numId w:val="422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上车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根据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内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显示上车点</w:t>
            </w:r>
            <w:r w:rsidR="00985248"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="00985248" w:rsidRPr="00D7583F">
              <w:rPr>
                <w:rFonts w:asciiTheme="minorEastAsia" w:eastAsiaTheme="minorEastAsia" w:hAnsiTheme="minorEastAsia"/>
                <w:szCs w:val="21"/>
              </w:rPr>
              <w:t>最多显示两行，超出部分以“</w:t>
            </w:r>
            <w:r w:rsidR="00985248" w:rsidRPr="00D7583F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="00985248" w:rsidRPr="00D7583F">
              <w:rPr>
                <w:rFonts w:asciiTheme="minorEastAsia" w:eastAsiaTheme="minorEastAsia" w:hAnsiTheme="minorEastAsia"/>
                <w:szCs w:val="21"/>
              </w:rPr>
              <w:t>。。”</w:t>
            </w:r>
            <w:r w:rsidR="00985248" w:rsidRPr="00D7583F">
              <w:rPr>
                <w:rFonts w:asciiTheme="minorEastAsia" w:eastAsiaTheme="minorEastAsia" w:hAnsiTheme="minorEastAsia" w:hint="eastAsia"/>
                <w:szCs w:val="21"/>
              </w:rPr>
              <w:t>显示</w:t>
            </w:r>
          </w:p>
          <w:p w14:paraId="6A3C66E9" w14:textId="77777777" w:rsidR="00D402EE" w:rsidRDefault="00D402EE" w:rsidP="00C92931">
            <w:pPr>
              <w:pStyle w:val="ac"/>
              <w:numPr>
                <w:ilvl w:val="1"/>
                <w:numId w:val="422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上车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根据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内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显示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下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车点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最多显示两行，超出部分以“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。。”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显示</w:t>
            </w:r>
          </w:p>
          <w:p w14:paraId="2A44D675" w14:textId="77777777" w:rsidR="009E4ECF" w:rsidRPr="00D7583F" w:rsidRDefault="009E4ECF" w:rsidP="00AE7E35">
            <w:pPr>
              <w:pStyle w:val="ac"/>
              <w:numPr>
                <w:ilvl w:val="0"/>
                <w:numId w:val="422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</w:t>
            </w:r>
            <w:r>
              <w:rPr>
                <w:rFonts w:asciiTheme="minorEastAsia" w:eastAsiaTheme="minorEastAsia" w:hAnsiTheme="minorEastAsia"/>
                <w:szCs w:val="21"/>
              </w:rPr>
              <w:t>，进入</w:t>
            </w:r>
            <w:r w:rsidR="00AE7E35">
              <w:rPr>
                <w:rFonts w:asciiTheme="minorEastAsia" w:eastAsiaTheme="minorEastAsia" w:hAnsiTheme="minorEastAsia" w:hint="eastAsia"/>
                <w:szCs w:val="21"/>
              </w:rPr>
              <w:t>订单列表</w:t>
            </w:r>
            <w:r w:rsidR="00AE7E35">
              <w:rPr>
                <w:rFonts w:asciiTheme="minorEastAsia" w:eastAsiaTheme="minorEastAsia" w:hAnsiTheme="minorEastAsia"/>
                <w:szCs w:val="21"/>
              </w:rPr>
              <w:t>页面</w:t>
            </w:r>
          </w:p>
        </w:tc>
      </w:tr>
      <w:tr w:rsidR="00945244" w:rsidRPr="0045194C" w14:paraId="32C88281" w14:textId="77777777" w:rsidTr="009B0144">
        <w:tc>
          <w:tcPr>
            <w:tcW w:w="1765" w:type="dxa"/>
            <w:vMerge w:val="restart"/>
            <w:vAlign w:val="center"/>
          </w:tcPr>
          <w:p w14:paraId="205B4871" w14:textId="77777777" w:rsidR="00945244" w:rsidRPr="0045194C" w:rsidRDefault="00945244" w:rsidP="004C0B7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系统</w:t>
            </w:r>
            <w:r>
              <w:rPr>
                <w:rFonts w:asciiTheme="minorEastAsia" w:hAnsiTheme="minorEastAsia"/>
              </w:rPr>
              <w:t>消息</w:t>
            </w:r>
          </w:p>
        </w:tc>
        <w:tc>
          <w:tcPr>
            <w:tcW w:w="1799" w:type="dxa"/>
            <w:vAlign w:val="center"/>
          </w:tcPr>
          <w:p w14:paraId="68F6D2C4" w14:textId="77777777" w:rsidR="00945244" w:rsidRPr="0045194C" w:rsidRDefault="00945244" w:rsidP="004C0B7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消息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72" w:type="dxa"/>
            <w:vAlign w:val="center"/>
          </w:tcPr>
          <w:p w14:paraId="6000A07D" w14:textId="77777777" w:rsidR="00945244" w:rsidRPr="00D7583F" w:rsidRDefault="00945244" w:rsidP="001A3D09">
            <w:pPr>
              <w:pStyle w:val="ac"/>
              <w:numPr>
                <w:ilvl w:val="0"/>
                <w:numId w:val="423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初始化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列表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为空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，显示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提示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“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无消息显示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”</w:t>
            </w:r>
          </w:p>
          <w:p w14:paraId="1319BBD9" w14:textId="77777777" w:rsidR="00945244" w:rsidRPr="00D7583F" w:rsidRDefault="00945244" w:rsidP="001A3D09">
            <w:pPr>
              <w:pStyle w:val="ac"/>
              <w:numPr>
                <w:ilvl w:val="0"/>
                <w:numId w:val="423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有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数据，默认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按照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消息推送的时间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倒序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排列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>
              <w:rPr>
                <w:rFonts w:asciiTheme="minorEastAsia" w:eastAsiaTheme="minorEastAsia" w:hAnsiTheme="minorEastAsia"/>
                <w:szCs w:val="21"/>
              </w:rPr>
              <w:t>显示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  <w:r>
              <w:rPr>
                <w:rFonts w:asciiTheme="minorEastAsia" w:eastAsiaTheme="minorEastAsia" w:hAnsiTheme="minorEastAsia"/>
                <w:szCs w:val="21"/>
              </w:rPr>
              <w:t>时间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分隔</w:t>
            </w:r>
          </w:p>
          <w:p w14:paraId="5D481E8A" w14:textId="77777777" w:rsidR="00945244" w:rsidRPr="00D7583F" w:rsidRDefault="00945244" w:rsidP="001A3D09">
            <w:pPr>
              <w:pStyle w:val="ac"/>
              <w:numPr>
                <w:ilvl w:val="0"/>
                <w:numId w:val="423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已读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信息置灰显示，未读信息正常显示</w:t>
            </w:r>
          </w:p>
        </w:tc>
      </w:tr>
      <w:tr w:rsidR="00945244" w:rsidRPr="0045194C" w14:paraId="310904A6" w14:textId="77777777" w:rsidTr="009B0144">
        <w:tc>
          <w:tcPr>
            <w:tcW w:w="1765" w:type="dxa"/>
            <w:vMerge/>
            <w:vAlign w:val="center"/>
          </w:tcPr>
          <w:p w14:paraId="514357B1" w14:textId="77777777" w:rsidR="00945244" w:rsidRPr="0045194C" w:rsidRDefault="00945244" w:rsidP="004C0B7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799" w:type="dxa"/>
            <w:vAlign w:val="center"/>
          </w:tcPr>
          <w:p w14:paraId="1F88106C" w14:textId="77777777" w:rsidR="00945244" w:rsidRPr="0045194C" w:rsidRDefault="00945244" w:rsidP="004C0B7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内容</w:t>
            </w:r>
          </w:p>
        </w:tc>
        <w:tc>
          <w:tcPr>
            <w:tcW w:w="6172" w:type="dxa"/>
            <w:vAlign w:val="center"/>
          </w:tcPr>
          <w:p w14:paraId="41EAC106" w14:textId="77777777" w:rsidR="00945244" w:rsidRPr="00D7583F" w:rsidRDefault="00945244" w:rsidP="001A3D09">
            <w:pPr>
              <w:pStyle w:val="ac"/>
              <w:numPr>
                <w:ilvl w:val="0"/>
                <w:numId w:val="4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/>
                <w:szCs w:val="21"/>
              </w:rPr>
              <w:t>信息标题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根据不同类型的信息显示标题类型</w:t>
            </w:r>
          </w:p>
          <w:p w14:paraId="65FBC916" w14:textId="77777777" w:rsidR="00945244" w:rsidRPr="00D7583F" w:rsidRDefault="00945244" w:rsidP="001A3D09">
            <w:pPr>
              <w:pStyle w:val="ac"/>
              <w:numPr>
                <w:ilvl w:val="0"/>
                <w:numId w:val="4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订单内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：用车时间、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类型、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上车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、下车点</w:t>
            </w:r>
          </w:p>
          <w:p w14:paraId="075E3CE5" w14:textId="77777777" w:rsidR="00945244" w:rsidRPr="00D7583F" w:rsidRDefault="00945244" w:rsidP="001A3D09">
            <w:pPr>
              <w:pStyle w:val="ac"/>
              <w:numPr>
                <w:ilvl w:val="1"/>
                <w:numId w:val="4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用车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时间：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格式：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yyyy-mm-dd hh：mm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根据下单的用车时间显示</w:t>
            </w:r>
          </w:p>
          <w:p w14:paraId="4552BFE2" w14:textId="77777777" w:rsidR="00945244" w:rsidRPr="00D7583F" w:rsidRDefault="00945244" w:rsidP="001A3D09">
            <w:pPr>
              <w:pStyle w:val="ac"/>
              <w:numPr>
                <w:ilvl w:val="1"/>
                <w:numId w:val="4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类型：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约车/接机/送机，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根据订单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对应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的类型显示</w:t>
            </w:r>
          </w:p>
          <w:p w14:paraId="12981EC4" w14:textId="77777777" w:rsidR="00945244" w:rsidRPr="00D7583F" w:rsidRDefault="00945244" w:rsidP="001A3D09">
            <w:pPr>
              <w:pStyle w:val="ac"/>
              <w:numPr>
                <w:ilvl w:val="1"/>
                <w:numId w:val="4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上车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根据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内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显示上车点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最多显示两行，超出部分以“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。。”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显示</w:t>
            </w:r>
          </w:p>
          <w:p w14:paraId="70E0FAA0" w14:textId="77777777" w:rsidR="00945244" w:rsidRDefault="00945244" w:rsidP="001A3D09">
            <w:pPr>
              <w:pStyle w:val="ac"/>
              <w:numPr>
                <w:ilvl w:val="1"/>
                <w:numId w:val="4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上车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根据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订单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内容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显示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下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车点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最多显示两行，超出部分以“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。</w:t>
            </w:r>
            <w:r w:rsidRPr="00D7583F">
              <w:rPr>
                <w:rFonts w:asciiTheme="minorEastAsia" w:eastAsiaTheme="minorEastAsia" w:hAnsiTheme="minorEastAsia"/>
                <w:szCs w:val="21"/>
              </w:rPr>
              <w:t>。。”</w:t>
            </w:r>
            <w:r w:rsidRPr="00D7583F">
              <w:rPr>
                <w:rFonts w:asciiTheme="minorEastAsia" w:eastAsiaTheme="minorEastAsia" w:hAnsiTheme="minorEastAsia" w:hint="eastAsia"/>
                <w:szCs w:val="21"/>
              </w:rPr>
              <w:t>显示</w:t>
            </w:r>
          </w:p>
          <w:p w14:paraId="01FBB986" w14:textId="77777777" w:rsidR="00945244" w:rsidRPr="00D7583F" w:rsidRDefault="00945244" w:rsidP="00B522F5">
            <w:pPr>
              <w:pStyle w:val="ac"/>
              <w:numPr>
                <w:ilvl w:val="0"/>
                <w:numId w:val="424"/>
              </w:numPr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点击</w:t>
            </w:r>
            <w:r>
              <w:rPr>
                <w:rFonts w:asciiTheme="minorEastAsia" w:eastAsiaTheme="minorEastAsia" w:hAnsiTheme="minorEastAsia"/>
                <w:szCs w:val="21"/>
              </w:rPr>
              <w:t>，进入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订单详情</w:t>
            </w:r>
            <w:r>
              <w:rPr>
                <w:rFonts w:asciiTheme="minorEastAsia" w:eastAsiaTheme="minorEastAsia" w:hAnsiTheme="minorEastAsia"/>
                <w:szCs w:val="21"/>
              </w:rPr>
              <w:t>页面</w:t>
            </w:r>
          </w:p>
        </w:tc>
      </w:tr>
      <w:tr w:rsidR="004C0B7E" w:rsidRPr="0045194C" w14:paraId="302996E1" w14:textId="77777777" w:rsidTr="009B0144">
        <w:tc>
          <w:tcPr>
            <w:tcW w:w="1765" w:type="dxa"/>
            <w:vAlign w:val="center"/>
          </w:tcPr>
          <w:p w14:paraId="42042C46" w14:textId="77777777" w:rsidR="004C0B7E" w:rsidRPr="0045194C" w:rsidRDefault="00A91F3B" w:rsidP="004C0B7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右上角</w:t>
            </w:r>
          </w:p>
        </w:tc>
        <w:tc>
          <w:tcPr>
            <w:tcW w:w="1799" w:type="dxa"/>
            <w:vAlign w:val="center"/>
          </w:tcPr>
          <w:p w14:paraId="35234D5A" w14:textId="77777777" w:rsidR="004C0B7E" w:rsidRPr="0045194C" w:rsidRDefault="00335840" w:rsidP="004C0B7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全部</w:t>
            </w:r>
            <w:r>
              <w:rPr>
                <w:rFonts w:asciiTheme="minorEastAsia" w:hAnsiTheme="minorEastAsia"/>
              </w:rPr>
              <w:t>已读</w:t>
            </w:r>
          </w:p>
        </w:tc>
        <w:tc>
          <w:tcPr>
            <w:tcW w:w="6172" w:type="dxa"/>
            <w:vAlign w:val="center"/>
          </w:tcPr>
          <w:p w14:paraId="265B39F5" w14:textId="77777777" w:rsidR="004C0B7E" w:rsidRDefault="0090695B" w:rsidP="004C0B7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</w:t>
            </w:r>
            <w:r>
              <w:rPr>
                <w:rFonts w:asciiTheme="minorEastAsia" w:hAnsiTheme="minorEastAsia" w:hint="eastAsia"/>
              </w:rPr>
              <w:t>提示“确定</w:t>
            </w:r>
            <w:r>
              <w:rPr>
                <w:rFonts w:asciiTheme="minorEastAsia" w:hAnsiTheme="minorEastAsia"/>
              </w:rPr>
              <w:t>要全部设为已读</w:t>
            </w:r>
            <w:r>
              <w:rPr>
                <w:rFonts w:asciiTheme="minorEastAsia" w:hAnsiTheme="minorEastAsia" w:hint="eastAsia"/>
              </w:rPr>
              <w:t>吗</w:t>
            </w:r>
            <w:r>
              <w:rPr>
                <w:rFonts w:asciiTheme="minorEastAsia" w:hAnsiTheme="minorEastAsia"/>
              </w:rPr>
              <w:t>？</w:t>
            </w:r>
            <w:r>
              <w:rPr>
                <w:rFonts w:asciiTheme="minorEastAsia" w:hAnsiTheme="minorEastAsia" w:hint="eastAsia"/>
              </w:rPr>
              <w:t>”</w:t>
            </w:r>
            <w:r w:rsidR="00DA5C90">
              <w:rPr>
                <w:rFonts w:asciiTheme="minorEastAsia" w:hAnsiTheme="minorEastAsia" w:hint="eastAsia"/>
              </w:rPr>
              <w:t>提示窗</w:t>
            </w:r>
            <w:r w:rsidR="00DA5C90">
              <w:rPr>
                <w:rFonts w:asciiTheme="minorEastAsia" w:hAnsiTheme="minorEastAsia"/>
              </w:rPr>
              <w:t>，按钮“</w:t>
            </w:r>
            <w:r w:rsidR="00DA5C90">
              <w:rPr>
                <w:rFonts w:asciiTheme="minorEastAsia" w:hAnsiTheme="minorEastAsia" w:hint="eastAsia"/>
              </w:rPr>
              <w:t>确定</w:t>
            </w:r>
            <w:r w:rsidR="00DA5C90">
              <w:rPr>
                <w:rFonts w:asciiTheme="minorEastAsia" w:hAnsiTheme="minorEastAsia"/>
              </w:rPr>
              <w:t>”“</w:t>
            </w:r>
            <w:r w:rsidR="00DA5C90">
              <w:rPr>
                <w:rFonts w:asciiTheme="minorEastAsia" w:hAnsiTheme="minorEastAsia" w:hint="eastAsia"/>
              </w:rPr>
              <w:t>取消</w:t>
            </w:r>
            <w:r w:rsidR="00DA5C90">
              <w:rPr>
                <w:rFonts w:asciiTheme="minorEastAsia" w:hAnsiTheme="minorEastAsia"/>
              </w:rPr>
              <w:t>”</w:t>
            </w:r>
          </w:p>
          <w:p w14:paraId="14CB31B1" w14:textId="77777777" w:rsidR="00560569" w:rsidRPr="00560569" w:rsidRDefault="00560569" w:rsidP="00560569">
            <w:pPr>
              <w:pStyle w:val="ac"/>
              <w:numPr>
                <w:ilvl w:val="0"/>
                <w:numId w:val="425"/>
              </w:numPr>
              <w:ind w:firstLineChars="0"/>
              <w:rPr>
                <w:rFonts w:asciiTheme="minorEastAsia" w:hAnsiTheme="minorEastAsia"/>
              </w:rPr>
            </w:pPr>
            <w:r w:rsidRPr="00560569">
              <w:rPr>
                <w:rFonts w:asciiTheme="minorEastAsia" w:hAnsiTheme="minorEastAsia" w:hint="eastAsia"/>
              </w:rPr>
              <w:t>确定，</w:t>
            </w:r>
            <w:r w:rsidRPr="00560569">
              <w:rPr>
                <w:rFonts w:asciiTheme="minorEastAsia" w:hAnsiTheme="minorEastAsia"/>
              </w:rPr>
              <w:t>则全部设为已读，置灰显示</w:t>
            </w:r>
          </w:p>
          <w:p w14:paraId="523E03EE" w14:textId="77777777" w:rsidR="00560569" w:rsidRPr="00560569" w:rsidRDefault="00560569" w:rsidP="00560569">
            <w:pPr>
              <w:pStyle w:val="ac"/>
              <w:numPr>
                <w:ilvl w:val="0"/>
                <w:numId w:val="42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取消</w:t>
            </w:r>
            <w:r>
              <w:rPr>
                <w:rFonts w:asciiTheme="minorEastAsia" w:hAnsiTheme="minorEastAsia"/>
              </w:rPr>
              <w:t>，则关闭提示窗，停留在</w:t>
            </w:r>
            <w:r>
              <w:rPr>
                <w:rFonts w:asciiTheme="minorEastAsia" w:hAnsiTheme="minorEastAsia" w:hint="eastAsia"/>
              </w:rPr>
              <w:t>消息</w:t>
            </w:r>
            <w:r>
              <w:rPr>
                <w:rFonts w:asciiTheme="minorEastAsia" w:hAnsiTheme="minorEastAsia"/>
              </w:rPr>
              <w:t>列表页面</w:t>
            </w:r>
          </w:p>
        </w:tc>
      </w:tr>
      <w:tr w:rsidR="00CE0D26" w:rsidRPr="0045194C" w14:paraId="70D670CA" w14:textId="77777777" w:rsidTr="009B0144">
        <w:tc>
          <w:tcPr>
            <w:tcW w:w="1765" w:type="dxa"/>
            <w:vAlign w:val="center"/>
          </w:tcPr>
          <w:p w14:paraId="468E1246" w14:textId="77777777" w:rsidR="00CE0D26" w:rsidRDefault="00CE0D26" w:rsidP="004C0B7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左上角</w:t>
            </w:r>
          </w:p>
        </w:tc>
        <w:tc>
          <w:tcPr>
            <w:tcW w:w="1799" w:type="dxa"/>
            <w:vAlign w:val="center"/>
          </w:tcPr>
          <w:p w14:paraId="535FEDC8" w14:textId="77777777" w:rsidR="00CE0D26" w:rsidRDefault="00823372" w:rsidP="004C0B7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72" w:type="dxa"/>
            <w:vAlign w:val="center"/>
          </w:tcPr>
          <w:p w14:paraId="2231F025" w14:textId="77777777" w:rsidR="00CE0D26" w:rsidRDefault="00823372" w:rsidP="004C0B7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侧边栏功能页面</w:t>
            </w:r>
          </w:p>
        </w:tc>
      </w:tr>
    </w:tbl>
    <w:p w14:paraId="6DB1DBCF" w14:textId="77777777" w:rsidR="00E447F6" w:rsidRPr="0045194C" w:rsidRDefault="00E447F6" w:rsidP="00E447F6">
      <w:pPr>
        <w:rPr>
          <w:rFonts w:asciiTheme="minorEastAsia" w:hAnsiTheme="minorEastAsia"/>
        </w:rPr>
      </w:pPr>
    </w:p>
    <w:p w14:paraId="5B4A79BA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4" w:name="_Toc458270273"/>
      <w:r w:rsidRPr="0045194C">
        <w:rPr>
          <w:rFonts w:asciiTheme="minorEastAsia" w:hAnsiTheme="minorEastAsia" w:hint="eastAsia"/>
        </w:rPr>
        <w:t>前置条件</w:t>
      </w:r>
      <w:bookmarkEnd w:id="204"/>
    </w:p>
    <w:p w14:paraId="532CB334" w14:textId="77777777" w:rsidR="00E447F6" w:rsidRPr="0045194C" w:rsidRDefault="00C93CF6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侧边栏功能页面点击“</w:t>
      </w:r>
      <w:r>
        <w:rPr>
          <w:rFonts w:asciiTheme="minorEastAsia" w:hAnsiTheme="minorEastAsia" w:hint="eastAsia"/>
        </w:rPr>
        <w:t>我</w:t>
      </w:r>
      <w:r>
        <w:rPr>
          <w:rFonts w:asciiTheme="minorEastAsia" w:hAnsiTheme="minorEastAsia"/>
        </w:rPr>
        <w:t>的消息”</w:t>
      </w:r>
      <w:r w:rsidR="003A4C7B">
        <w:rPr>
          <w:rFonts w:asciiTheme="minorEastAsia" w:hAnsiTheme="minorEastAsia" w:hint="eastAsia"/>
        </w:rPr>
        <w:t>，默认</w:t>
      </w:r>
      <w:r w:rsidR="003A4C7B">
        <w:rPr>
          <w:rFonts w:asciiTheme="minorEastAsia" w:hAnsiTheme="minorEastAsia"/>
        </w:rPr>
        <w:t>进入订单消息列表</w:t>
      </w:r>
    </w:p>
    <w:p w14:paraId="74E3BB89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5" w:name="_Toc458270274"/>
      <w:r w:rsidRPr="0045194C">
        <w:rPr>
          <w:rFonts w:asciiTheme="minorEastAsia" w:hAnsiTheme="minorEastAsia" w:hint="eastAsia"/>
        </w:rPr>
        <w:t>用例流程</w:t>
      </w:r>
      <w:bookmarkEnd w:id="205"/>
    </w:p>
    <w:p w14:paraId="5F9E7B51" w14:textId="77777777" w:rsidR="00E447F6" w:rsidRPr="0045194C" w:rsidRDefault="00193F52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5DEDB8B4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6" w:name="_Toc458270275"/>
      <w:r w:rsidRPr="0045194C">
        <w:rPr>
          <w:rFonts w:asciiTheme="minorEastAsia" w:hAnsiTheme="minorEastAsia" w:hint="eastAsia"/>
        </w:rPr>
        <w:t>后置条件</w:t>
      </w:r>
      <w:bookmarkEnd w:id="206"/>
    </w:p>
    <w:p w14:paraId="03D3A8E9" w14:textId="77777777" w:rsidR="00E447F6" w:rsidRDefault="00193F52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6A03AC1D" w14:textId="77777777" w:rsidR="00E447F6" w:rsidRPr="0045194C" w:rsidRDefault="00181D62" w:rsidP="00E447F6">
      <w:pPr>
        <w:pStyle w:val="4"/>
        <w:rPr>
          <w:rFonts w:asciiTheme="minorEastAsia" w:eastAsiaTheme="minorEastAsia" w:hAnsiTheme="minorEastAsia"/>
        </w:rPr>
      </w:pPr>
      <w:bookmarkStart w:id="207" w:name="_Toc458270276"/>
      <w:r>
        <w:rPr>
          <w:rFonts w:asciiTheme="minorEastAsia" w:eastAsiaTheme="minorEastAsia" w:hAnsiTheme="minorEastAsia" w:hint="eastAsia"/>
        </w:rPr>
        <w:t>离线</w:t>
      </w:r>
      <w:r>
        <w:rPr>
          <w:rFonts w:asciiTheme="minorEastAsia" w:eastAsiaTheme="minorEastAsia" w:hAnsiTheme="minorEastAsia"/>
        </w:rPr>
        <w:t>地图</w:t>
      </w:r>
      <w:bookmarkEnd w:id="207"/>
    </w:p>
    <w:p w14:paraId="29EEBA97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8" w:name="_Toc458270277"/>
      <w:r w:rsidRPr="0045194C">
        <w:rPr>
          <w:rFonts w:asciiTheme="minorEastAsia" w:hAnsiTheme="minorEastAsia"/>
        </w:rPr>
        <w:t>用例描述</w:t>
      </w:r>
      <w:bookmarkEnd w:id="208"/>
    </w:p>
    <w:p w14:paraId="4678F577" w14:textId="77777777" w:rsidR="00E447F6" w:rsidRPr="0045194C" w:rsidRDefault="00E7666A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端A</w:t>
      </w:r>
      <w:r>
        <w:rPr>
          <w:rFonts w:asciiTheme="minorEastAsia" w:hAnsiTheme="minorEastAsia"/>
        </w:rPr>
        <w:t>pp</w:t>
      </w:r>
      <w:r w:rsidR="00EF1ADC">
        <w:rPr>
          <w:rFonts w:asciiTheme="minorEastAsia" w:hAnsiTheme="minorEastAsia" w:hint="eastAsia"/>
        </w:rPr>
        <w:t>内置</w:t>
      </w:r>
      <w:r>
        <w:rPr>
          <w:rFonts w:asciiTheme="minorEastAsia" w:hAnsiTheme="minorEastAsia"/>
        </w:rPr>
        <w:t>地图</w:t>
      </w:r>
      <w:r>
        <w:rPr>
          <w:rFonts w:asciiTheme="minorEastAsia" w:hAnsiTheme="minorEastAsia" w:hint="eastAsia"/>
        </w:rPr>
        <w:t>管理</w:t>
      </w:r>
    </w:p>
    <w:p w14:paraId="296DC26E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09" w:name="_Toc458270278"/>
      <w:r w:rsidRPr="0045194C">
        <w:rPr>
          <w:rFonts w:asciiTheme="minorEastAsia" w:hAnsiTheme="minorEastAsia" w:hint="eastAsia"/>
        </w:rPr>
        <w:lastRenderedPageBreak/>
        <w:t>原型界面</w:t>
      </w:r>
      <w:bookmarkEnd w:id="209"/>
    </w:p>
    <w:p w14:paraId="72C8B486" w14:textId="77777777" w:rsidR="007217EF" w:rsidRDefault="007F548D" w:rsidP="007217EF">
      <w:pPr>
        <w:keepNext/>
      </w:pPr>
      <w:r>
        <w:rPr>
          <w:noProof/>
        </w:rPr>
        <w:drawing>
          <wp:inline distT="0" distB="0" distL="0" distR="0" wp14:anchorId="0DB9B71A" wp14:editId="28B20C48">
            <wp:extent cx="3057143" cy="5409524"/>
            <wp:effectExtent l="19050" t="19050" r="10160" b="20320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7217EF">
        <w:rPr>
          <w:noProof/>
        </w:rPr>
        <w:drawing>
          <wp:inline distT="0" distB="0" distL="0" distR="0" wp14:anchorId="518DE399" wp14:editId="4B613C53">
            <wp:extent cx="3066667" cy="5409524"/>
            <wp:effectExtent l="0" t="0" r="635" b="127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5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26C39" w14:textId="77777777" w:rsidR="007217EF" w:rsidRDefault="007217EF" w:rsidP="007217EF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44</w:t>
        </w:r>
      </w:fldSimple>
      <w:r w:rsidR="00433D3D">
        <w:rPr>
          <w:rFonts w:hint="eastAsia"/>
        </w:rPr>
        <w:t>下载</w:t>
      </w:r>
      <w:r w:rsidR="00433D3D">
        <w:t>管理</w:t>
      </w:r>
      <w:r w:rsidR="006443C0">
        <w:rPr>
          <w:rFonts w:hint="eastAsia"/>
        </w:rPr>
        <w:t>1</w:t>
      </w:r>
    </w:p>
    <w:p w14:paraId="75BE7DC7" w14:textId="77777777" w:rsidR="00E447F6" w:rsidRDefault="00E447F6" w:rsidP="00E447F6">
      <w:pPr>
        <w:rPr>
          <w:rFonts w:asciiTheme="minorEastAsia" w:hAnsiTheme="minorEastAsia"/>
        </w:rPr>
      </w:pPr>
    </w:p>
    <w:p w14:paraId="27EC288A" w14:textId="77777777" w:rsidR="00DA5487" w:rsidRDefault="00DA5487" w:rsidP="00E447F6">
      <w:pPr>
        <w:rPr>
          <w:rFonts w:asciiTheme="minorEastAsia" w:hAnsiTheme="minorEastAsia"/>
        </w:rPr>
      </w:pPr>
    </w:p>
    <w:p w14:paraId="29DC09AE" w14:textId="77777777" w:rsidR="00B94D6D" w:rsidRDefault="00B94D6D" w:rsidP="00E447F6">
      <w:pPr>
        <w:rPr>
          <w:rFonts w:asciiTheme="minorEastAsia" w:hAnsiTheme="minorEastAsia"/>
        </w:rPr>
      </w:pPr>
    </w:p>
    <w:p w14:paraId="796C1FFD" w14:textId="77777777" w:rsidR="00816D22" w:rsidRDefault="00B94D6D" w:rsidP="00816D22">
      <w:pPr>
        <w:keepNext/>
      </w:pPr>
      <w:r>
        <w:rPr>
          <w:noProof/>
        </w:rPr>
        <w:lastRenderedPageBreak/>
        <w:drawing>
          <wp:inline distT="0" distB="0" distL="0" distR="0" wp14:anchorId="6C540A86" wp14:editId="6F24B6BB">
            <wp:extent cx="2987749" cy="5288872"/>
            <wp:effectExtent l="19050" t="19050" r="22225" b="2667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989211" cy="529145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816D22">
        <w:rPr>
          <w:noProof/>
        </w:rPr>
        <w:drawing>
          <wp:inline distT="0" distB="0" distL="0" distR="0" wp14:anchorId="6E830E1B" wp14:editId="34C10A7C">
            <wp:extent cx="3006268" cy="5321654"/>
            <wp:effectExtent l="19050" t="19050" r="22860" b="1270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007902" cy="532454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4142D90" w14:textId="77777777" w:rsidR="00816D22" w:rsidRDefault="00816D22" w:rsidP="00816D22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45</w:t>
        </w:r>
      </w:fldSimple>
      <w:r>
        <w:rPr>
          <w:rFonts w:hint="eastAsia"/>
        </w:rPr>
        <w:t>下载</w:t>
      </w:r>
      <w:r>
        <w:t>管理</w:t>
      </w:r>
      <w:r w:rsidR="006443C0">
        <w:rPr>
          <w:rFonts w:hint="eastAsia"/>
        </w:rPr>
        <w:t>2</w:t>
      </w:r>
    </w:p>
    <w:p w14:paraId="5524C281" w14:textId="77777777" w:rsidR="00B94D6D" w:rsidRDefault="00B94D6D" w:rsidP="00E447F6">
      <w:pPr>
        <w:rPr>
          <w:rFonts w:asciiTheme="minorEastAsia" w:hAnsiTheme="minorEastAsia"/>
        </w:rPr>
      </w:pPr>
    </w:p>
    <w:p w14:paraId="7E46BCDB" w14:textId="77777777" w:rsidR="00406CEE" w:rsidRDefault="0000397F" w:rsidP="00406CEE">
      <w:pPr>
        <w:keepNext/>
      </w:pPr>
      <w:r>
        <w:rPr>
          <w:noProof/>
        </w:rPr>
        <w:lastRenderedPageBreak/>
        <w:drawing>
          <wp:inline distT="0" distB="0" distL="0" distR="0" wp14:anchorId="6CBC0771" wp14:editId="04767670">
            <wp:extent cx="2794257" cy="7230139"/>
            <wp:effectExtent l="19050" t="19050" r="25400" b="2794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797338" cy="723811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06CEE">
        <w:rPr>
          <w:noProof/>
        </w:rPr>
        <w:drawing>
          <wp:inline distT="0" distB="0" distL="0" distR="0" wp14:anchorId="4FAA47E1" wp14:editId="52946E7C">
            <wp:extent cx="3047619" cy="5409524"/>
            <wp:effectExtent l="19050" t="19050" r="19685" b="2032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AC81045" w14:textId="77777777" w:rsidR="00406CEE" w:rsidRDefault="00406CEE" w:rsidP="00297245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46</w:t>
        </w:r>
      </w:fldSimple>
      <w:r w:rsidR="00334D3F">
        <w:rPr>
          <w:rFonts w:hint="eastAsia"/>
        </w:rPr>
        <w:t>城市</w:t>
      </w:r>
      <w:r w:rsidR="00334D3F">
        <w:t>列表</w:t>
      </w:r>
    </w:p>
    <w:p w14:paraId="68252ADD" w14:textId="77777777" w:rsidR="0000397F" w:rsidRDefault="0000397F" w:rsidP="00E447F6">
      <w:pPr>
        <w:rPr>
          <w:rFonts w:asciiTheme="minorEastAsia" w:hAnsiTheme="minorEastAsia"/>
        </w:rPr>
      </w:pPr>
      <w:r w:rsidRPr="0000397F">
        <w:rPr>
          <w:noProof/>
        </w:rPr>
        <w:t xml:space="preserve"> </w:t>
      </w:r>
    </w:p>
    <w:p w14:paraId="74EA4D9A" w14:textId="77777777" w:rsidR="0000397F" w:rsidRDefault="0000397F" w:rsidP="00E447F6">
      <w:pPr>
        <w:rPr>
          <w:rFonts w:asciiTheme="minorEastAsia" w:hAnsiTheme="minorEastAsia"/>
        </w:rPr>
      </w:pPr>
    </w:p>
    <w:p w14:paraId="5BB00DAC" w14:textId="77777777" w:rsidR="0000397F" w:rsidRDefault="0000397F" w:rsidP="00E447F6">
      <w:pPr>
        <w:rPr>
          <w:rFonts w:asciiTheme="minorEastAsia" w:hAnsiTheme="minorEastAsia"/>
        </w:rPr>
      </w:pPr>
    </w:p>
    <w:p w14:paraId="0C095BB9" w14:textId="77777777" w:rsidR="0000397F" w:rsidRPr="0045194C" w:rsidRDefault="0000397F" w:rsidP="00E447F6">
      <w:pPr>
        <w:rPr>
          <w:rFonts w:asciiTheme="minorEastAsia" w:hAnsiTheme="minorEastAsia"/>
        </w:rPr>
      </w:pPr>
    </w:p>
    <w:p w14:paraId="5E1092AF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10" w:name="_Toc458270279"/>
      <w:r w:rsidRPr="0045194C">
        <w:rPr>
          <w:rFonts w:asciiTheme="minorEastAsia" w:hAnsiTheme="minorEastAsia" w:hint="eastAsia"/>
        </w:rPr>
        <w:lastRenderedPageBreak/>
        <w:t>界面元素</w:t>
      </w:r>
      <w:bookmarkEnd w:id="210"/>
    </w:p>
    <w:p w14:paraId="3CD8328B" w14:textId="77777777" w:rsidR="001C32A2" w:rsidRDefault="001C32A2" w:rsidP="001C32A2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31</w:t>
        </w:r>
      </w:fldSimple>
      <w:r w:rsidR="00591F2F">
        <w:rPr>
          <w:rFonts w:hint="eastAsia"/>
        </w:rPr>
        <w:t>离线</w:t>
      </w:r>
      <w:r w:rsidR="00591F2F">
        <w:t>地图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E447F6" w:rsidRPr="0045194C" w14:paraId="6007364B" w14:textId="77777777" w:rsidTr="001C32A2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D17D8B6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26E18C45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5CEF7DA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852B8A" w:rsidRPr="0045194C" w14:paraId="6BECA6A3" w14:textId="77777777" w:rsidTr="001C32A2">
        <w:tc>
          <w:tcPr>
            <w:tcW w:w="1773" w:type="dxa"/>
            <w:vMerge w:val="restart"/>
            <w:vAlign w:val="center"/>
          </w:tcPr>
          <w:p w14:paraId="0FBABBC2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09C1B328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6702C96A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70F5D713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2248DF80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60B3050B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4ED56524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6B95F05D" w14:textId="77777777" w:rsidR="00852B8A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  <w:p w14:paraId="72331B44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载</w:t>
            </w:r>
            <w:r>
              <w:rPr>
                <w:rFonts w:asciiTheme="minorEastAsia" w:hAnsiTheme="minorEastAsia"/>
              </w:rPr>
              <w:t>管理</w:t>
            </w:r>
          </w:p>
        </w:tc>
        <w:tc>
          <w:tcPr>
            <w:tcW w:w="1806" w:type="dxa"/>
            <w:vAlign w:val="center"/>
          </w:tcPr>
          <w:p w14:paraId="2DA9E6BB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6A05647B" w14:textId="77777777" w:rsidR="00852B8A" w:rsidRPr="0045194C" w:rsidRDefault="00852B8A" w:rsidP="00E447F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进入</w:t>
            </w:r>
            <w:r>
              <w:rPr>
                <w:rFonts w:asciiTheme="minorEastAsia" w:hAnsiTheme="minorEastAsia"/>
              </w:rPr>
              <w:t>离线地图功能，显示下载管理页面</w:t>
            </w:r>
          </w:p>
        </w:tc>
      </w:tr>
      <w:tr w:rsidR="00852B8A" w:rsidRPr="0045194C" w14:paraId="32F87678" w14:textId="77777777" w:rsidTr="001C32A2">
        <w:tc>
          <w:tcPr>
            <w:tcW w:w="1773" w:type="dxa"/>
            <w:vMerge/>
            <w:vAlign w:val="center"/>
          </w:tcPr>
          <w:p w14:paraId="70C1A0E4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F463766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正在下载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53C82589" w14:textId="77777777" w:rsidR="00852B8A" w:rsidRPr="005B2793" w:rsidRDefault="00852B8A" w:rsidP="005B2793">
            <w:pPr>
              <w:pStyle w:val="ac"/>
              <w:numPr>
                <w:ilvl w:val="0"/>
                <w:numId w:val="444"/>
              </w:numPr>
              <w:ind w:firstLineChars="0"/>
              <w:rPr>
                <w:rFonts w:asciiTheme="minorEastAsia" w:hAnsiTheme="minorEastAsia"/>
              </w:rPr>
            </w:pPr>
            <w:r w:rsidRPr="005B2793">
              <w:rPr>
                <w:rFonts w:asciiTheme="minorEastAsia" w:hAnsiTheme="minorEastAsia" w:hint="eastAsia"/>
              </w:rPr>
              <w:t>若无下载</w:t>
            </w:r>
            <w:r w:rsidRPr="005B2793">
              <w:rPr>
                <w:rFonts w:asciiTheme="minorEastAsia" w:hAnsiTheme="minorEastAsia"/>
              </w:rPr>
              <w:t>队列，</w:t>
            </w:r>
            <w:r w:rsidRPr="005B2793">
              <w:rPr>
                <w:rFonts w:asciiTheme="minorEastAsia" w:hAnsiTheme="minorEastAsia" w:hint="eastAsia"/>
              </w:rPr>
              <w:t>则</w:t>
            </w:r>
            <w:r w:rsidRPr="005B2793">
              <w:rPr>
                <w:rFonts w:asciiTheme="minorEastAsia" w:hAnsiTheme="minorEastAsia"/>
              </w:rPr>
              <w:t>显示</w:t>
            </w:r>
            <w:r w:rsidRPr="005B2793">
              <w:rPr>
                <w:rFonts w:asciiTheme="minorEastAsia" w:hAnsiTheme="minorEastAsia" w:hint="eastAsia"/>
              </w:rPr>
              <w:t>提示信息</w:t>
            </w:r>
            <w:r w:rsidRPr="005B2793">
              <w:rPr>
                <w:rFonts w:asciiTheme="minorEastAsia" w:hAnsiTheme="minorEastAsia"/>
              </w:rPr>
              <w:t>“</w:t>
            </w:r>
            <w:r w:rsidRPr="005B2793">
              <w:rPr>
                <w:rFonts w:asciiTheme="minorEastAsia" w:hAnsiTheme="minorEastAsia" w:hint="eastAsia"/>
              </w:rPr>
              <w:t>无</w:t>
            </w:r>
            <w:r w:rsidRPr="005B2793">
              <w:rPr>
                <w:rFonts w:asciiTheme="minorEastAsia" w:hAnsiTheme="minorEastAsia"/>
              </w:rPr>
              <w:t>下载”</w:t>
            </w:r>
          </w:p>
          <w:p w14:paraId="4054DEAC" w14:textId="77777777" w:rsidR="00852B8A" w:rsidRDefault="00852B8A" w:rsidP="005B2793">
            <w:pPr>
              <w:pStyle w:val="ac"/>
              <w:numPr>
                <w:ilvl w:val="0"/>
                <w:numId w:val="44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有下载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下载队列</w:t>
            </w:r>
          </w:p>
          <w:p w14:paraId="12EF4786" w14:textId="77777777" w:rsidR="00852B8A" w:rsidRDefault="00852B8A" w:rsidP="005B2793">
            <w:pPr>
              <w:pStyle w:val="ac"/>
              <w:numPr>
                <w:ilvl w:val="0"/>
                <w:numId w:val="44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</w:t>
            </w:r>
            <w:r>
              <w:rPr>
                <w:rFonts w:asciiTheme="minorEastAsia" w:hAnsiTheme="minorEastAsia"/>
              </w:rPr>
              <w:t>按照下载的</w:t>
            </w:r>
            <w:r>
              <w:rPr>
                <w:rFonts w:asciiTheme="minorEastAsia" w:hAnsiTheme="minorEastAsia" w:hint="eastAsia"/>
              </w:rPr>
              <w:t>时间</w:t>
            </w:r>
            <w:r>
              <w:rPr>
                <w:rFonts w:asciiTheme="minorEastAsia" w:hAnsiTheme="minorEastAsia"/>
              </w:rPr>
              <w:t>顺序倒序排列</w:t>
            </w:r>
          </w:p>
          <w:p w14:paraId="0097ADC2" w14:textId="77777777" w:rsidR="00852B8A" w:rsidRDefault="00852B8A" w:rsidP="005B2793">
            <w:pPr>
              <w:pStyle w:val="ac"/>
              <w:numPr>
                <w:ilvl w:val="0"/>
                <w:numId w:val="44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下载</w:t>
            </w:r>
            <w:r>
              <w:rPr>
                <w:rFonts w:asciiTheme="minorEastAsia" w:hAnsiTheme="minorEastAsia" w:hint="eastAsia"/>
              </w:rPr>
              <w:t>地图</w:t>
            </w:r>
            <w:r>
              <w:rPr>
                <w:rFonts w:asciiTheme="minorEastAsia" w:hAnsiTheme="minorEastAsia"/>
              </w:rPr>
              <w:t>名称、</w:t>
            </w:r>
            <w:r>
              <w:rPr>
                <w:rFonts w:asciiTheme="minorEastAsia" w:hAnsiTheme="minorEastAsia" w:hint="eastAsia"/>
              </w:rPr>
              <w:t>大小</w:t>
            </w:r>
            <w:r>
              <w:rPr>
                <w:rFonts w:asciiTheme="minorEastAsia" w:hAnsiTheme="minorEastAsia"/>
              </w:rPr>
              <w:t>、下载进度（</w:t>
            </w:r>
            <w:r>
              <w:rPr>
                <w:rFonts w:asciiTheme="minorEastAsia" w:hAnsiTheme="minorEastAsia" w:hint="eastAsia"/>
              </w:rPr>
              <w:t>百分比</w:t>
            </w:r>
            <w:r>
              <w:rPr>
                <w:rFonts w:asciiTheme="minorEastAsia" w:hAnsiTheme="minorEastAsia"/>
              </w:rPr>
              <w:t>）</w:t>
            </w:r>
            <w:r>
              <w:rPr>
                <w:rFonts w:asciiTheme="minorEastAsia" w:hAnsiTheme="minorEastAsia" w:hint="eastAsia"/>
              </w:rPr>
              <w:t>及</w:t>
            </w:r>
            <w:r>
              <w:rPr>
                <w:rFonts w:asciiTheme="minorEastAsia" w:hAnsiTheme="minorEastAsia"/>
              </w:rPr>
              <w:t>当前下载状态（</w:t>
            </w:r>
            <w:r>
              <w:rPr>
                <w:rFonts w:asciiTheme="minorEastAsia" w:hAnsiTheme="minorEastAsia" w:hint="eastAsia"/>
              </w:rPr>
              <w:t>进行中</w:t>
            </w:r>
            <w:r>
              <w:rPr>
                <w:rFonts w:asciiTheme="minorEastAsia" w:hAnsiTheme="minorEastAsia"/>
              </w:rPr>
              <w:t>、已暂停）</w:t>
            </w:r>
          </w:p>
          <w:p w14:paraId="55F1A94B" w14:textId="77777777" w:rsidR="00852B8A" w:rsidRPr="005F1A0C" w:rsidRDefault="00852B8A" w:rsidP="005F1A0C">
            <w:pPr>
              <w:pStyle w:val="ac"/>
              <w:numPr>
                <w:ilvl w:val="1"/>
                <w:numId w:val="444"/>
              </w:numPr>
              <w:ind w:firstLineChars="0"/>
              <w:rPr>
                <w:rFonts w:asciiTheme="minorEastAsia" w:hAnsiTheme="minorEastAsia"/>
              </w:rPr>
            </w:pPr>
          </w:p>
        </w:tc>
      </w:tr>
      <w:tr w:rsidR="00852B8A" w:rsidRPr="0045194C" w14:paraId="16CB01EF" w14:textId="77777777" w:rsidTr="001C32A2">
        <w:tc>
          <w:tcPr>
            <w:tcW w:w="1773" w:type="dxa"/>
            <w:vMerge/>
            <w:vAlign w:val="center"/>
          </w:tcPr>
          <w:p w14:paraId="00E59ED5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40AFE91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已完成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34D4A219" w14:textId="77777777" w:rsidR="00852B8A" w:rsidRPr="005B2793" w:rsidRDefault="00852B8A" w:rsidP="00A15CBC">
            <w:pPr>
              <w:pStyle w:val="ac"/>
              <w:numPr>
                <w:ilvl w:val="0"/>
                <w:numId w:val="445"/>
              </w:numPr>
              <w:ind w:firstLineChars="0"/>
              <w:rPr>
                <w:rFonts w:asciiTheme="minorEastAsia" w:hAnsiTheme="minorEastAsia"/>
              </w:rPr>
            </w:pPr>
            <w:r w:rsidRPr="005B2793">
              <w:rPr>
                <w:rFonts w:asciiTheme="minorEastAsia" w:hAnsiTheme="minorEastAsia" w:hint="eastAsia"/>
              </w:rPr>
              <w:t>若无</w:t>
            </w:r>
            <w:r>
              <w:rPr>
                <w:rFonts w:asciiTheme="minorEastAsia" w:hAnsiTheme="minorEastAsia" w:hint="eastAsia"/>
              </w:rPr>
              <w:t>已完成</w:t>
            </w:r>
            <w:r w:rsidRPr="005B2793">
              <w:rPr>
                <w:rFonts w:asciiTheme="minorEastAsia" w:hAnsiTheme="minorEastAsia"/>
              </w:rPr>
              <w:t>队列，</w:t>
            </w:r>
            <w:r w:rsidRPr="005B2793">
              <w:rPr>
                <w:rFonts w:asciiTheme="minorEastAsia" w:hAnsiTheme="minorEastAsia" w:hint="eastAsia"/>
              </w:rPr>
              <w:t>则</w:t>
            </w:r>
            <w:r w:rsidRPr="005B2793">
              <w:rPr>
                <w:rFonts w:asciiTheme="minorEastAsia" w:hAnsiTheme="minorEastAsia"/>
              </w:rPr>
              <w:t>显示</w:t>
            </w:r>
            <w:r w:rsidRPr="005B2793">
              <w:rPr>
                <w:rFonts w:asciiTheme="minorEastAsia" w:hAnsiTheme="minorEastAsia" w:hint="eastAsia"/>
              </w:rPr>
              <w:t>提示信息</w:t>
            </w:r>
            <w:r w:rsidRPr="005B2793">
              <w:rPr>
                <w:rFonts w:asciiTheme="minorEastAsia" w:hAnsiTheme="minorEastAsia"/>
              </w:rPr>
              <w:t>“</w:t>
            </w:r>
            <w:r w:rsidRPr="005B2793">
              <w:rPr>
                <w:rFonts w:asciiTheme="minorEastAsia" w:hAnsiTheme="minorEastAsia" w:hint="eastAsia"/>
              </w:rPr>
              <w:t>无</w:t>
            </w:r>
            <w:r>
              <w:rPr>
                <w:rFonts w:asciiTheme="minorEastAsia" w:hAnsiTheme="minorEastAsia" w:hint="eastAsia"/>
              </w:rPr>
              <w:t>数据</w:t>
            </w:r>
            <w:r w:rsidRPr="005B2793">
              <w:rPr>
                <w:rFonts w:asciiTheme="minorEastAsia" w:hAnsiTheme="minorEastAsia"/>
              </w:rPr>
              <w:t>”</w:t>
            </w:r>
          </w:p>
          <w:p w14:paraId="5C5B5881" w14:textId="77777777" w:rsidR="00852B8A" w:rsidRDefault="00852B8A" w:rsidP="00A15CBC">
            <w:pPr>
              <w:pStyle w:val="ac"/>
              <w:numPr>
                <w:ilvl w:val="0"/>
                <w:numId w:val="44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有</w:t>
            </w:r>
            <w:r>
              <w:rPr>
                <w:rFonts w:asciiTheme="minorEastAsia" w:hAnsiTheme="minorEastAsia" w:hint="eastAsia"/>
              </w:rPr>
              <w:t>已完成队列，</w:t>
            </w:r>
            <w:r>
              <w:rPr>
                <w:rFonts w:asciiTheme="minorEastAsia" w:hAnsiTheme="minorEastAsia"/>
              </w:rPr>
              <w:t>显示</w:t>
            </w:r>
            <w:r>
              <w:rPr>
                <w:rFonts w:asciiTheme="minorEastAsia" w:hAnsiTheme="minorEastAsia" w:hint="eastAsia"/>
              </w:rPr>
              <w:t>已完成的</w:t>
            </w:r>
            <w:r>
              <w:rPr>
                <w:rFonts w:asciiTheme="minorEastAsia" w:hAnsiTheme="minorEastAsia"/>
              </w:rPr>
              <w:t>队列</w:t>
            </w:r>
          </w:p>
          <w:p w14:paraId="375F28FD" w14:textId="77777777" w:rsidR="00852B8A" w:rsidRPr="00A204C1" w:rsidRDefault="00852B8A" w:rsidP="00A204C1">
            <w:pPr>
              <w:pStyle w:val="ac"/>
              <w:numPr>
                <w:ilvl w:val="0"/>
                <w:numId w:val="445"/>
              </w:numPr>
              <w:ind w:firstLineChars="0"/>
              <w:rPr>
                <w:rFonts w:asciiTheme="minorEastAsia" w:hAnsiTheme="minorEastAsia"/>
              </w:rPr>
            </w:pPr>
            <w:r w:rsidRPr="00A204C1">
              <w:rPr>
                <w:rFonts w:asciiTheme="minorEastAsia" w:hAnsiTheme="minorEastAsia" w:hint="eastAsia"/>
              </w:rPr>
              <w:t>默认</w:t>
            </w:r>
            <w:r w:rsidRPr="00A204C1">
              <w:rPr>
                <w:rFonts w:asciiTheme="minorEastAsia" w:hAnsiTheme="minorEastAsia"/>
              </w:rPr>
              <w:t>按照下载</w:t>
            </w:r>
            <w:r w:rsidRPr="00A204C1">
              <w:rPr>
                <w:rFonts w:asciiTheme="minorEastAsia" w:hAnsiTheme="minorEastAsia" w:hint="eastAsia"/>
              </w:rPr>
              <w:t>完成</w:t>
            </w:r>
            <w:r w:rsidRPr="00A204C1">
              <w:rPr>
                <w:rFonts w:asciiTheme="minorEastAsia" w:hAnsiTheme="minorEastAsia"/>
              </w:rPr>
              <w:t>的</w:t>
            </w:r>
            <w:r w:rsidRPr="00A204C1">
              <w:rPr>
                <w:rFonts w:asciiTheme="minorEastAsia" w:hAnsiTheme="minorEastAsia" w:hint="eastAsia"/>
              </w:rPr>
              <w:t>时间</w:t>
            </w:r>
            <w:r w:rsidRPr="00A204C1">
              <w:rPr>
                <w:rFonts w:asciiTheme="minorEastAsia" w:hAnsiTheme="minorEastAsia"/>
              </w:rPr>
              <w:t>顺序倒序排列</w:t>
            </w:r>
          </w:p>
          <w:p w14:paraId="58B44514" w14:textId="77777777" w:rsidR="00852B8A" w:rsidRPr="00A204C1" w:rsidRDefault="00852B8A" w:rsidP="00A204C1">
            <w:pPr>
              <w:pStyle w:val="ac"/>
              <w:numPr>
                <w:ilvl w:val="0"/>
                <w:numId w:val="44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已</w:t>
            </w:r>
            <w:r>
              <w:rPr>
                <w:rFonts w:asciiTheme="minorEastAsia" w:hAnsiTheme="minorEastAsia"/>
              </w:rPr>
              <w:t>下载</w:t>
            </w:r>
            <w:r>
              <w:rPr>
                <w:rFonts w:asciiTheme="minorEastAsia" w:hAnsiTheme="minorEastAsia" w:hint="eastAsia"/>
              </w:rPr>
              <w:t>地图</w:t>
            </w:r>
            <w:r>
              <w:rPr>
                <w:rFonts w:asciiTheme="minorEastAsia" w:hAnsiTheme="minorEastAsia"/>
              </w:rPr>
              <w:t>名称、</w:t>
            </w:r>
            <w:r>
              <w:rPr>
                <w:rFonts w:asciiTheme="minorEastAsia" w:hAnsiTheme="minorEastAsia" w:hint="eastAsia"/>
              </w:rPr>
              <w:t>文件大小</w:t>
            </w:r>
          </w:p>
        </w:tc>
      </w:tr>
      <w:tr w:rsidR="00852B8A" w:rsidRPr="0045194C" w14:paraId="74CC842A" w14:textId="77777777" w:rsidTr="001C32A2">
        <w:tc>
          <w:tcPr>
            <w:tcW w:w="1773" w:type="dxa"/>
            <w:vMerge/>
            <w:vAlign w:val="center"/>
          </w:tcPr>
          <w:p w14:paraId="0515F65C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698D44E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已暂停</w:t>
            </w:r>
            <w:r>
              <w:rPr>
                <w:rFonts w:asciiTheme="minorEastAsia" w:hAnsiTheme="minorEastAsia"/>
              </w:rPr>
              <w:t>的队列</w:t>
            </w:r>
          </w:p>
        </w:tc>
        <w:tc>
          <w:tcPr>
            <w:tcW w:w="6157" w:type="dxa"/>
            <w:vAlign w:val="center"/>
          </w:tcPr>
          <w:p w14:paraId="2015869C" w14:textId="77777777" w:rsidR="00852B8A" w:rsidRDefault="00852B8A" w:rsidP="005F1A0C">
            <w:pPr>
              <w:pStyle w:val="ac"/>
              <w:numPr>
                <w:ilvl w:val="0"/>
                <w:numId w:val="44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已暂停的，则</w:t>
            </w:r>
            <w:r>
              <w:rPr>
                <w:rFonts w:asciiTheme="minorEastAsia" w:hAnsiTheme="minorEastAsia" w:hint="eastAsia"/>
              </w:rPr>
              <w:t>显示操作</w:t>
            </w:r>
            <w:r>
              <w:rPr>
                <w:rFonts w:asciiTheme="minorEastAsia" w:hAnsiTheme="minorEastAsia"/>
              </w:rPr>
              <w:t>弹窗：</w:t>
            </w:r>
            <w:r>
              <w:rPr>
                <w:rFonts w:asciiTheme="minorEastAsia" w:hAnsiTheme="minorEastAsia" w:hint="eastAsia"/>
              </w:rPr>
              <w:t>继续</w:t>
            </w:r>
            <w:r>
              <w:rPr>
                <w:rFonts w:asciiTheme="minorEastAsia" w:hAnsiTheme="minorEastAsia"/>
              </w:rPr>
              <w:t>下载、删除、取消</w:t>
            </w:r>
          </w:p>
          <w:p w14:paraId="74D9D314" w14:textId="77777777" w:rsidR="00852B8A" w:rsidRDefault="00852B8A" w:rsidP="005F1A0C">
            <w:pPr>
              <w:pStyle w:val="ac"/>
              <w:numPr>
                <w:ilvl w:val="1"/>
                <w:numId w:val="44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继续下载，则</w:t>
            </w:r>
            <w:r>
              <w:rPr>
                <w:rFonts w:asciiTheme="minorEastAsia" w:hAnsiTheme="minorEastAsia" w:hint="eastAsia"/>
              </w:rPr>
              <w:t>该下载变成</w:t>
            </w:r>
            <w:r>
              <w:rPr>
                <w:rFonts w:asciiTheme="minorEastAsia" w:hAnsiTheme="minorEastAsia"/>
              </w:rPr>
              <w:t>继续下载的状态</w:t>
            </w:r>
          </w:p>
          <w:p w14:paraId="6383A03F" w14:textId="77777777" w:rsidR="00852B8A" w:rsidRDefault="00852B8A" w:rsidP="005F1A0C">
            <w:pPr>
              <w:pStyle w:val="ac"/>
              <w:numPr>
                <w:ilvl w:val="1"/>
                <w:numId w:val="446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删除，显示删除提示框“删除</w:t>
            </w:r>
            <w:r>
              <w:rPr>
                <w:rFonts w:asciiTheme="minorEastAsia" w:hAnsiTheme="minorEastAsia" w:hint="eastAsia"/>
              </w:rPr>
              <w:t>后</w:t>
            </w:r>
            <w:r>
              <w:rPr>
                <w:rFonts w:asciiTheme="minorEastAsia" w:hAnsiTheme="minorEastAsia"/>
              </w:rPr>
              <w:t>不可恢复，是否删除？”</w:t>
            </w:r>
            <w:r>
              <w:rPr>
                <w:rFonts w:asciiTheme="minorEastAsia" w:hAnsiTheme="minorEastAsia" w:hint="eastAsia"/>
              </w:rPr>
              <w:t>确定</w:t>
            </w:r>
            <w:r>
              <w:rPr>
                <w:rFonts w:asciiTheme="minorEastAsia" w:hAnsiTheme="minorEastAsia"/>
              </w:rPr>
              <w:t>，则删除</w:t>
            </w: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；取消，</w:t>
            </w: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弹窗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则停留在下载管理页面</w:t>
            </w:r>
          </w:p>
          <w:p w14:paraId="4BA78600" w14:textId="77777777" w:rsidR="00852B8A" w:rsidRPr="00AC02F5" w:rsidRDefault="00852B8A" w:rsidP="005F1A0C">
            <w:pPr>
              <w:pStyle w:val="ac"/>
              <w:numPr>
                <w:ilvl w:val="1"/>
                <w:numId w:val="446"/>
              </w:numPr>
              <w:ind w:firstLineChars="0"/>
              <w:rPr>
                <w:rFonts w:asciiTheme="minorEastAsia" w:hAnsiTheme="minorEastAsia"/>
              </w:rPr>
            </w:pPr>
            <w:r w:rsidRPr="00AC02F5">
              <w:rPr>
                <w:rFonts w:asciiTheme="minorEastAsia" w:hAnsiTheme="minorEastAsia" w:hint="eastAsia"/>
              </w:rPr>
              <w:t>点击</w:t>
            </w:r>
            <w:r w:rsidRPr="00AC02F5">
              <w:rPr>
                <w:rFonts w:asciiTheme="minorEastAsia" w:hAnsiTheme="minorEastAsia"/>
              </w:rPr>
              <w:t>取消</w:t>
            </w:r>
            <w:r w:rsidRPr="00AC02F5"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弹窗</w:t>
            </w:r>
            <w:r w:rsidRPr="00AC02F5">
              <w:rPr>
                <w:rFonts w:asciiTheme="minorEastAsia" w:hAnsiTheme="minorEastAsia"/>
              </w:rPr>
              <w:t>则停留在下载管理页面</w:t>
            </w:r>
          </w:p>
        </w:tc>
      </w:tr>
      <w:tr w:rsidR="00852B8A" w:rsidRPr="0045194C" w14:paraId="518E9475" w14:textId="77777777" w:rsidTr="001C32A2">
        <w:tc>
          <w:tcPr>
            <w:tcW w:w="1773" w:type="dxa"/>
            <w:vMerge/>
            <w:vAlign w:val="center"/>
          </w:tcPr>
          <w:p w14:paraId="64F73B1D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BA3AB1D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正在</w:t>
            </w:r>
            <w:r>
              <w:rPr>
                <w:rFonts w:asciiTheme="minorEastAsia" w:hAnsiTheme="minorEastAsia"/>
              </w:rPr>
              <w:t>下载的队列</w:t>
            </w:r>
          </w:p>
        </w:tc>
        <w:tc>
          <w:tcPr>
            <w:tcW w:w="6157" w:type="dxa"/>
            <w:vAlign w:val="center"/>
          </w:tcPr>
          <w:p w14:paraId="50E860BC" w14:textId="77777777" w:rsidR="00852B8A" w:rsidRDefault="00852B8A" w:rsidP="008A7CDC">
            <w:pPr>
              <w:pStyle w:val="ac"/>
              <w:numPr>
                <w:ilvl w:val="0"/>
                <w:numId w:val="44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正在下载</w:t>
            </w:r>
            <w:r>
              <w:rPr>
                <w:rFonts w:asciiTheme="minorEastAsia" w:hAnsiTheme="minorEastAsia"/>
              </w:rPr>
              <w:t>的，则</w:t>
            </w:r>
            <w:r>
              <w:rPr>
                <w:rFonts w:asciiTheme="minorEastAsia" w:hAnsiTheme="minorEastAsia" w:hint="eastAsia"/>
              </w:rPr>
              <w:t>显示操作</w:t>
            </w:r>
            <w:r>
              <w:rPr>
                <w:rFonts w:asciiTheme="minorEastAsia" w:hAnsiTheme="minorEastAsia"/>
              </w:rPr>
              <w:t>弹窗：</w:t>
            </w:r>
            <w:r>
              <w:rPr>
                <w:rFonts w:asciiTheme="minorEastAsia" w:hAnsiTheme="minorEastAsia" w:hint="eastAsia"/>
              </w:rPr>
              <w:t>暂停下载</w:t>
            </w:r>
            <w:r>
              <w:rPr>
                <w:rFonts w:asciiTheme="minorEastAsia" w:hAnsiTheme="minorEastAsia"/>
              </w:rPr>
              <w:t>、删除、取消</w:t>
            </w:r>
          </w:p>
          <w:p w14:paraId="7DD3E708" w14:textId="77777777" w:rsidR="00852B8A" w:rsidRDefault="00852B8A" w:rsidP="008A7CDC">
            <w:pPr>
              <w:pStyle w:val="ac"/>
              <w:numPr>
                <w:ilvl w:val="1"/>
                <w:numId w:val="44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暂停</w:t>
            </w:r>
            <w:r>
              <w:rPr>
                <w:rFonts w:asciiTheme="minorEastAsia" w:hAnsiTheme="minorEastAsia"/>
              </w:rPr>
              <w:t>下载，则</w:t>
            </w:r>
            <w:r>
              <w:rPr>
                <w:rFonts w:asciiTheme="minorEastAsia" w:hAnsiTheme="minorEastAsia" w:hint="eastAsia"/>
              </w:rPr>
              <w:t>该下载</w:t>
            </w:r>
            <w:r>
              <w:rPr>
                <w:rFonts w:asciiTheme="minorEastAsia" w:hAnsiTheme="minorEastAsia"/>
              </w:rPr>
              <w:t>变成暂停下载的状态</w:t>
            </w:r>
          </w:p>
          <w:p w14:paraId="45531CD6" w14:textId="77777777" w:rsidR="00852B8A" w:rsidRDefault="00852B8A" w:rsidP="008A7CDC">
            <w:pPr>
              <w:pStyle w:val="ac"/>
              <w:numPr>
                <w:ilvl w:val="1"/>
                <w:numId w:val="44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删除，显示删除提示框“删除</w:t>
            </w:r>
            <w:r>
              <w:rPr>
                <w:rFonts w:asciiTheme="minorEastAsia" w:hAnsiTheme="minorEastAsia" w:hint="eastAsia"/>
              </w:rPr>
              <w:t>后</w:t>
            </w:r>
            <w:r>
              <w:rPr>
                <w:rFonts w:asciiTheme="minorEastAsia" w:hAnsiTheme="minorEastAsia"/>
              </w:rPr>
              <w:t>不可恢复，是否删除？”</w:t>
            </w:r>
            <w:r>
              <w:rPr>
                <w:rFonts w:asciiTheme="minorEastAsia" w:hAnsiTheme="minorEastAsia" w:hint="eastAsia"/>
              </w:rPr>
              <w:t>确定</w:t>
            </w:r>
            <w:r>
              <w:rPr>
                <w:rFonts w:asciiTheme="minorEastAsia" w:hAnsiTheme="minorEastAsia"/>
              </w:rPr>
              <w:t>，则删除</w:t>
            </w: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；取消，</w:t>
            </w: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弹窗，则停留在下载管理页面</w:t>
            </w:r>
          </w:p>
          <w:p w14:paraId="20860C32" w14:textId="77777777" w:rsidR="00852B8A" w:rsidRDefault="00852B8A" w:rsidP="008A7CDC">
            <w:pPr>
              <w:pStyle w:val="ac"/>
              <w:numPr>
                <w:ilvl w:val="0"/>
                <w:numId w:val="447"/>
              </w:numPr>
              <w:ind w:firstLineChars="0"/>
              <w:rPr>
                <w:rFonts w:asciiTheme="minorEastAsia" w:hAnsiTheme="minorEastAsia"/>
              </w:rPr>
            </w:pPr>
            <w:r w:rsidRPr="00AC02F5">
              <w:rPr>
                <w:rFonts w:asciiTheme="minorEastAsia" w:hAnsiTheme="minorEastAsia" w:hint="eastAsia"/>
              </w:rPr>
              <w:t>点击</w:t>
            </w:r>
            <w:r w:rsidRPr="00AC02F5">
              <w:rPr>
                <w:rFonts w:asciiTheme="minorEastAsia" w:hAnsiTheme="minorEastAsia"/>
              </w:rPr>
              <w:t>取消</w:t>
            </w:r>
            <w:r w:rsidRPr="00AC02F5"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弹窗，</w:t>
            </w:r>
            <w:r w:rsidRPr="00AC02F5">
              <w:rPr>
                <w:rFonts w:asciiTheme="minorEastAsia" w:hAnsiTheme="minorEastAsia"/>
              </w:rPr>
              <w:t>则停留在下载管理页面</w:t>
            </w:r>
          </w:p>
        </w:tc>
      </w:tr>
      <w:tr w:rsidR="00852B8A" w:rsidRPr="0045194C" w14:paraId="7C686B50" w14:textId="77777777" w:rsidTr="001C32A2">
        <w:tc>
          <w:tcPr>
            <w:tcW w:w="1773" w:type="dxa"/>
            <w:vMerge/>
            <w:vAlign w:val="center"/>
          </w:tcPr>
          <w:p w14:paraId="65E2327B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1B77AB1" w14:textId="77777777" w:rsidR="00852B8A" w:rsidRPr="0045194C" w:rsidRDefault="00852B8A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已完成</w:t>
            </w:r>
            <w:r>
              <w:rPr>
                <w:rFonts w:asciiTheme="minorEastAsia" w:hAnsiTheme="minorEastAsia"/>
              </w:rPr>
              <w:t>的队列</w:t>
            </w:r>
          </w:p>
        </w:tc>
        <w:tc>
          <w:tcPr>
            <w:tcW w:w="6157" w:type="dxa"/>
            <w:vAlign w:val="center"/>
          </w:tcPr>
          <w:p w14:paraId="66EAA241" w14:textId="77777777" w:rsidR="00852B8A" w:rsidRDefault="00852B8A" w:rsidP="00E64127">
            <w:pPr>
              <w:pStyle w:val="ac"/>
              <w:numPr>
                <w:ilvl w:val="0"/>
                <w:numId w:val="44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已完成</w:t>
            </w:r>
            <w:r>
              <w:rPr>
                <w:rFonts w:asciiTheme="minorEastAsia" w:hAnsiTheme="minorEastAsia"/>
              </w:rPr>
              <w:t>的，则</w:t>
            </w:r>
            <w:r>
              <w:rPr>
                <w:rFonts w:asciiTheme="minorEastAsia" w:hAnsiTheme="minorEastAsia" w:hint="eastAsia"/>
              </w:rPr>
              <w:t>显示操作</w:t>
            </w:r>
            <w:r>
              <w:rPr>
                <w:rFonts w:asciiTheme="minorEastAsia" w:hAnsiTheme="minorEastAsia"/>
              </w:rPr>
              <w:t>弹窗：删除、取消</w:t>
            </w:r>
          </w:p>
          <w:p w14:paraId="525F7C2B" w14:textId="77777777" w:rsidR="00852B8A" w:rsidRDefault="00852B8A" w:rsidP="00E64127">
            <w:pPr>
              <w:pStyle w:val="ac"/>
              <w:numPr>
                <w:ilvl w:val="1"/>
                <w:numId w:val="44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删除，显示删除提示框“删除</w:t>
            </w:r>
            <w:r>
              <w:rPr>
                <w:rFonts w:asciiTheme="minorEastAsia" w:hAnsiTheme="minorEastAsia" w:hint="eastAsia"/>
              </w:rPr>
              <w:t>后</w:t>
            </w:r>
            <w:r>
              <w:rPr>
                <w:rFonts w:asciiTheme="minorEastAsia" w:hAnsiTheme="minorEastAsia"/>
              </w:rPr>
              <w:t>不可恢复，是否删</w:t>
            </w:r>
            <w:r>
              <w:rPr>
                <w:rFonts w:asciiTheme="minorEastAsia" w:hAnsiTheme="minorEastAsia"/>
              </w:rPr>
              <w:lastRenderedPageBreak/>
              <w:t>除？”</w:t>
            </w:r>
            <w:r>
              <w:rPr>
                <w:rFonts w:asciiTheme="minorEastAsia" w:hAnsiTheme="minorEastAsia" w:hint="eastAsia"/>
              </w:rPr>
              <w:t>确定</w:t>
            </w:r>
            <w:r>
              <w:rPr>
                <w:rFonts w:asciiTheme="minorEastAsia" w:hAnsiTheme="minorEastAsia"/>
              </w:rPr>
              <w:t>，则删除</w:t>
            </w:r>
            <w:r>
              <w:rPr>
                <w:rFonts w:asciiTheme="minorEastAsia" w:hAnsiTheme="minorEastAsia" w:hint="eastAsia"/>
              </w:rPr>
              <w:t>数据</w:t>
            </w:r>
            <w:r>
              <w:rPr>
                <w:rFonts w:asciiTheme="minorEastAsia" w:hAnsiTheme="minorEastAsia"/>
              </w:rPr>
              <w:t>；取消，</w:t>
            </w: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弹窗，则停留在下载管理页面</w:t>
            </w:r>
          </w:p>
          <w:p w14:paraId="342B4E52" w14:textId="77777777" w:rsidR="00852B8A" w:rsidRDefault="00852B8A" w:rsidP="00E64127">
            <w:pPr>
              <w:pStyle w:val="ac"/>
              <w:numPr>
                <w:ilvl w:val="0"/>
                <w:numId w:val="448"/>
              </w:numPr>
              <w:ind w:firstLineChars="0"/>
              <w:rPr>
                <w:rFonts w:asciiTheme="minorEastAsia" w:hAnsiTheme="minorEastAsia"/>
              </w:rPr>
            </w:pPr>
            <w:r w:rsidRPr="00AC02F5">
              <w:rPr>
                <w:rFonts w:asciiTheme="minorEastAsia" w:hAnsiTheme="minorEastAsia" w:hint="eastAsia"/>
              </w:rPr>
              <w:t>点击</w:t>
            </w:r>
            <w:r w:rsidRPr="00AC02F5">
              <w:rPr>
                <w:rFonts w:asciiTheme="minorEastAsia" w:hAnsiTheme="minorEastAsia"/>
              </w:rPr>
              <w:t>取消</w:t>
            </w:r>
            <w:r w:rsidRPr="00AC02F5"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弹窗，</w:t>
            </w:r>
            <w:r w:rsidRPr="00AC02F5">
              <w:rPr>
                <w:rFonts w:asciiTheme="minorEastAsia" w:hAnsiTheme="minorEastAsia"/>
              </w:rPr>
              <w:t>则停留在下载管理页面</w:t>
            </w:r>
          </w:p>
        </w:tc>
      </w:tr>
      <w:tr w:rsidR="00A70A35" w:rsidRPr="0045194C" w14:paraId="2D3F1535" w14:textId="77777777" w:rsidTr="001C32A2">
        <w:tc>
          <w:tcPr>
            <w:tcW w:w="1773" w:type="dxa"/>
            <w:vMerge w:val="restart"/>
            <w:vAlign w:val="center"/>
          </w:tcPr>
          <w:p w14:paraId="4CE9DFDC" w14:textId="77777777" w:rsidR="00A70A35" w:rsidRPr="0045194C" w:rsidRDefault="00A70A35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城市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433DE83E" w14:textId="77777777" w:rsidR="00A70A35" w:rsidRDefault="00A70A35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39036CE3" w14:textId="77777777" w:rsidR="00A70A35" w:rsidRPr="002A08CE" w:rsidRDefault="00A70A35" w:rsidP="002A08CE">
            <w:pPr>
              <w:pStyle w:val="ac"/>
              <w:numPr>
                <w:ilvl w:val="0"/>
                <w:numId w:val="449"/>
              </w:numPr>
              <w:ind w:firstLineChars="0"/>
              <w:rPr>
                <w:rFonts w:asciiTheme="minorEastAsia" w:hAnsiTheme="minorEastAsia"/>
              </w:rPr>
            </w:pPr>
            <w:r w:rsidRPr="002A08CE">
              <w:rPr>
                <w:rFonts w:asciiTheme="minorEastAsia" w:hAnsiTheme="minorEastAsia"/>
              </w:rPr>
              <w:t>默认显示城市列表，</w:t>
            </w:r>
            <w:r w:rsidRPr="002A08CE">
              <w:rPr>
                <w:rFonts w:asciiTheme="minorEastAsia" w:hAnsiTheme="minorEastAsia" w:hint="eastAsia"/>
              </w:rPr>
              <w:t>分为</w:t>
            </w:r>
            <w:r w:rsidRPr="002A08CE">
              <w:rPr>
                <w:rFonts w:asciiTheme="minorEastAsia" w:hAnsiTheme="minorEastAsia"/>
              </w:rPr>
              <w:t>：</w:t>
            </w:r>
            <w:r w:rsidRPr="002A08CE">
              <w:rPr>
                <w:rFonts w:asciiTheme="minorEastAsia" w:hAnsiTheme="minorEastAsia" w:hint="eastAsia"/>
              </w:rPr>
              <w:t>当前</w:t>
            </w:r>
            <w:r w:rsidRPr="002A08CE">
              <w:rPr>
                <w:rFonts w:asciiTheme="minorEastAsia" w:hAnsiTheme="minorEastAsia"/>
              </w:rPr>
              <w:t>城市、热门城市、按地区</w:t>
            </w:r>
            <w:r w:rsidRPr="002A08CE">
              <w:rPr>
                <w:rFonts w:asciiTheme="minorEastAsia" w:hAnsiTheme="minorEastAsia" w:hint="eastAsia"/>
              </w:rPr>
              <w:t>查找</w:t>
            </w:r>
          </w:p>
          <w:p w14:paraId="53751C8D" w14:textId="77777777" w:rsidR="00A70A35" w:rsidRDefault="00A70A35" w:rsidP="002A08CE">
            <w:pPr>
              <w:pStyle w:val="ac"/>
              <w:numPr>
                <w:ilvl w:val="0"/>
                <w:numId w:val="44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当前</w:t>
            </w:r>
            <w:r>
              <w:rPr>
                <w:rFonts w:asciiTheme="minorEastAsia" w:hAnsiTheme="minorEastAsia"/>
              </w:rPr>
              <w:t>城市，显示当前司机端定位的城市</w:t>
            </w:r>
          </w:p>
          <w:p w14:paraId="4ED53021" w14:textId="77777777" w:rsidR="00A70A35" w:rsidRDefault="00A70A35" w:rsidP="002A08CE">
            <w:pPr>
              <w:pStyle w:val="ac"/>
              <w:numPr>
                <w:ilvl w:val="0"/>
                <w:numId w:val="44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热门</w:t>
            </w:r>
            <w:r>
              <w:rPr>
                <w:rFonts w:asciiTheme="minorEastAsia" w:hAnsiTheme="minorEastAsia"/>
              </w:rPr>
              <w:t>城市，显示：</w:t>
            </w:r>
            <w:r>
              <w:rPr>
                <w:rFonts w:asciiTheme="minorEastAsia" w:hAnsiTheme="minorEastAsia" w:hint="eastAsia"/>
              </w:rPr>
              <w:t>北京</w:t>
            </w:r>
            <w:r>
              <w:rPr>
                <w:rFonts w:asciiTheme="minorEastAsia" w:hAnsiTheme="minorEastAsia"/>
              </w:rPr>
              <w:t>、上海、广州、</w:t>
            </w:r>
            <w:r>
              <w:rPr>
                <w:rFonts w:asciiTheme="minorEastAsia" w:hAnsiTheme="minorEastAsia" w:hint="eastAsia"/>
              </w:rPr>
              <w:t>成都</w:t>
            </w:r>
            <w:r>
              <w:rPr>
                <w:rFonts w:asciiTheme="minorEastAsia" w:hAnsiTheme="minorEastAsia"/>
              </w:rPr>
              <w:t>、杭州、南京</w:t>
            </w:r>
          </w:p>
          <w:p w14:paraId="63A432D6" w14:textId="77777777" w:rsidR="00A70A35" w:rsidRPr="002A08CE" w:rsidRDefault="00A70A35" w:rsidP="002A08CE">
            <w:pPr>
              <w:pStyle w:val="ac"/>
              <w:numPr>
                <w:ilvl w:val="0"/>
                <w:numId w:val="44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</w:t>
            </w:r>
            <w:r>
              <w:rPr>
                <w:rFonts w:asciiTheme="minorEastAsia" w:hAnsiTheme="minorEastAsia"/>
              </w:rPr>
              <w:t>地区查找，显示全国各省市的列表</w:t>
            </w:r>
            <w:r>
              <w:rPr>
                <w:rFonts w:asciiTheme="minorEastAsia" w:hAnsiTheme="minorEastAsia" w:hint="eastAsia"/>
              </w:rPr>
              <w:t>，直辖市显示</w:t>
            </w:r>
            <w:r>
              <w:rPr>
                <w:rFonts w:asciiTheme="minorEastAsia" w:hAnsiTheme="minorEastAsia"/>
              </w:rPr>
              <w:t>在前，省市按照首字母拼音顺序</w:t>
            </w:r>
            <w:r>
              <w:rPr>
                <w:rFonts w:asciiTheme="minorEastAsia" w:hAnsiTheme="minorEastAsia" w:hint="eastAsia"/>
              </w:rPr>
              <w:t>排列</w:t>
            </w:r>
            <w:r>
              <w:rPr>
                <w:rFonts w:asciiTheme="minorEastAsia" w:hAnsiTheme="minorEastAsia"/>
              </w:rPr>
              <w:t>显示</w:t>
            </w:r>
          </w:p>
        </w:tc>
      </w:tr>
      <w:tr w:rsidR="00A70A35" w:rsidRPr="0045194C" w14:paraId="63867306" w14:textId="77777777" w:rsidTr="001C32A2">
        <w:tc>
          <w:tcPr>
            <w:tcW w:w="1773" w:type="dxa"/>
            <w:vMerge/>
            <w:vAlign w:val="center"/>
          </w:tcPr>
          <w:p w14:paraId="681D6772" w14:textId="77777777" w:rsidR="00A70A35" w:rsidRDefault="00A70A35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B166E69" w14:textId="77777777" w:rsidR="00A70A35" w:rsidRDefault="00A70A35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搜索框</w:t>
            </w:r>
          </w:p>
        </w:tc>
        <w:tc>
          <w:tcPr>
            <w:tcW w:w="6157" w:type="dxa"/>
            <w:vAlign w:val="center"/>
          </w:tcPr>
          <w:p w14:paraId="36967E7F" w14:textId="77777777" w:rsidR="00A70A35" w:rsidRDefault="00A70A35" w:rsidP="008E4DF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弱提示</w:t>
            </w:r>
            <w:r>
              <w:rPr>
                <w:rFonts w:asciiTheme="minorEastAsia" w:hAnsiTheme="minorEastAsia"/>
              </w:rPr>
              <w:t>“</w:t>
            </w:r>
            <w:r>
              <w:rPr>
                <w:rFonts w:asciiTheme="minorEastAsia" w:hAnsiTheme="minorEastAsia" w:hint="eastAsia"/>
              </w:rPr>
              <w:t>请输入</w:t>
            </w:r>
            <w:r>
              <w:rPr>
                <w:rFonts w:asciiTheme="minorEastAsia" w:hAnsiTheme="minorEastAsia"/>
              </w:rPr>
              <w:t>城市名称或者首字母”</w:t>
            </w:r>
          </w:p>
          <w:p w14:paraId="467FAB7F" w14:textId="77777777" w:rsidR="00A70A35" w:rsidRDefault="00A70A35" w:rsidP="008E4DF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</w:t>
            </w:r>
            <w:r>
              <w:rPr>
                <w:rFonts w:asciiTheme="minorEastAsia" w:hAnsiTheme="minorEastAsia"/>
              </w:rPr>
              <w:t>点击</w:t>
            </w:r>
            <w:r>
              <w:rPr>
                <w:rFonts w:asciiTheme="minorEastAsia" w:hAnsiTheme="minorEastAsia" w:hint="eastAsia"/>
              </w:rPr>
              <w:t>搜索框，下方</w:t>
            </w:r>
            <w:r>
              <w:rPr>
                <w:rFonts w:asciiTheme="minorEastAsia" w:hAnsiTheme="minorEastAsia"/>
              </w:rPr>
              <w:t>显示键盘</w:t>
            </w:r>
          </w:p>
          <w:p w14:paraId="2AE30D6A" w14:textId="77777777" w:rsidR="00A70A35" w:rsidRPr="008E4DFC" w:rsidRDefault="00A70A35" w:rsidP="00D527E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、输入框</w:t>
            </w:r>
            <w:r>
              <w:rPr>
                <w:rFonts w:asciiTheme="minorEastAsia" w:hAnsiTheme="minorEastAsia"/>
              </w:rPr>
              <w:t>，输入内容，</w:t>
            </w:r>
            <w:r>
              <w:rPr>
                <w:rFonts w:asciiTheme="minorEastAsia" w:hAnsiTheme="minorEastAsia" w:hint="eastAsia"/>
              </w:rPr>
              <w:t>即</w:t>
            </w:r>
            <w:r>
              <w:rPr>
                <w:rFonts w:asciiTheme="minorEastAsia" w:hAnsiTheme="minorEastAsia"/>
              </w:rPr>
              <w:t>时搜索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支持模糊匹配</w:t>
            </w:r>
          </w:p>
        </w:tc>
      </w:tr>
      <w:tr w:rsidR="00A70A35" w:rsidRPr="0045194C" w14:paraId="1F068927" w14:textId="77777777" w:rsidTr="001C32A2">
        <w:tc>
          <w:tcPr>
            <w:tcW w:w="1773" w:type="dxa"/>
            <w:vMerge/>
            <w:vAlign w:val="center"/>
          </w:tcPr>
          <w:p w14:paraId="37F78D04" w14:textId="77777777" w:rsidR="00A70A35" w:rsidRDefault="00A70A35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EE99225" w14:textId="77777777" w:rsidR="00A70A35" w:rsidRDefault="00A70A35" w:rsidP="00606DBC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市列表</w:t>
            </w:r>
          </w:p>
        </w:tc>
        <w:tc>
          <w:tcPr>
            <w:tcW w:w="6157" w:type="dxa"/>
            <w:vAlign w:val="center"/>
          </w:tcPr>
          <w:p w14:paraId="5198580D" w14:textId="77777777" w:rsidR="00A70A35" w:rsidRPr="006267FD" w:rsidRDefault="00A70A35" w:rsidP="006267FD">
            <w:pPr>
              <w:pStyle w:val="ac"/>
              <w:numPr>
                <w:ilvl w:val="0"/>
                <w:numId w:val="450"/>
              </w:numPr>
              <w:ind w:firstLineChars="0"/>
              <w:rPr>
                <w:rFonts w:asciiTheme="minorEastAsia" w:hAnsiTheme="minorEastAsia"/>
              </w:rPr>
            </w:pPr>
            <w:r w:rsidRPr="006267FD">
              <w:rPr>
                <w:rFonts w:asciiTheme="minorEastAsia" w:hAnsiTheme="minorEastAsia"/>
              </w:rPr>
              <w:t>已下载的城市，右侧显示已下载的标记</w:t>
            </w:r>
          </w:p>
          <w:p w14:paraId="5C76D6EB" w14:textId="77777777" w:rsidR="00A70A35" w:rsidRDefault="00A70A35" w:rsidP="006267FD">
            <w:pPr>
              <w:pStyle w:val="ac"/>
              <w:numPr>
                <w:ilvl w:val="0"/>
                <w:numId w:val="45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未下载</w:t>
            </w:r>
            <w:r>
              <w:rPr>
                <w:rFonts w:asciiTheme="minorEastAsia" w:hAnsiTheme="minorEastAsia"/>
              </w:rPr>
              <w:t>的城市，右侧显示下载按钮</w:t>
            </w:r>
          </w:p>
          <w:p w14:paraId="561FDA4C" w14:textId="77777777" w:rsidR="00A70A35" w:rsidRPr="006267FD" w:rsidRDefault="00A70A35" w:rsidP="006267FD">
            <w:pPr>
              <w:pStyle w:val="ac"/>
              <w:numPr>
                <w:ilvl w:val="0"/>
                <w:numId w:val="45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下载</w:t>
            </w:r>
            <w:r>
              <w:rPr>
                <w:rFonts w:asciiTheme="minorEastAsia" w:hAnsiTheme="minorEastAsia" w:hint="eastAsia"/>
              </w:rPr>
              <w:t>按钮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则</w:t>
            </w:r>
            <w:r>
              <w:rPr>
                <w:rFonts w:asciiTheme="minorEastAsia" w:hAnsiTheme="minorEastAsia"/>
              </w:rPr>
              <w:t>该城市变为“</w:t>
            </w:r>
            <w:r>
              <w:rPr>
                <w:rFonts w:asciiTheme="minorEastAsia" w:hAnsiTheme="minorEastAsia" w:hint="eastAsia"/>
              </w:rPr>
              <w:t>正在</w:t>
            </w:r>
            <w:r>
              <w:rPr>
                <w:rFonts w:asciiTheme="minorEastAsia" w:hAnsiTheme="minorEastAsia"/>
              </w:rPr>
              <w:t>下载”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在下载管理中的正在下载队列显示该城市下载</w:t>
            </w:r>
            <w:r>
              <w:rPr>
                <w:rFonts w:asciiTheme="minorEastAsia" w:hAnsiTheme="minorEastAsia" w:hint="eastAsia"/>
              </w:rPr>
              <w:t>状态</w:t>
            </w:r>
          </w:p>
        </w:tc>
      </w:tr>
    </w:tbl>
    <w:p w14:paraId="58C85417" w14:textId="77777777" w:rsidR="00E447F6" w:rsidRPr="0045194C" w:rsidRDefault="00E447F6" w:rsidP="00E447F6">
      <w:pPr>
        <w:rPr>
          <w:rFonts w:asciiTheme="minorEastAsia" w:hAnsiTheme="minorEastAsia"/>
        </w:rPr>
      </w:pPr>
    </w:p>
    <w:p w14:paraId="184ED5AB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11" w:name="_Toc458270280"/>
      <w:r w:rsidRPr="0045194C">
        <w:rPr>
          <w:rFonts w:asciiTheme="minorEastAsia" w:hAnsiTheme="minorEastAsia" w:hint="eastAsia"/>
        </w:rPr>
        <w:t>前置条件</w:t>
      </w:r>
      <w:bookmarkEnd w:id="211"/>
    </w:p>
    <w:p w14:paraId="2367B666" w14:textId="77777777" w:rsidR="00E447F6" w:rsidRPr="0045194C" w:rsidRDefault="00B72EC9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侧边栏功能</w:t>
      </w:r>
      <w:r>
        <w:rPr>
          <w:rFonts w:asciiTheme="minorEastAsia" w:hAnsiTheme="minorEastAsia" w:hint="eastAsia"/>
        </w:rPr>
        <w:t>页面</w:t>
      </w:r>
      <w:r>
        <w:rPr>
          <w:rFonts w:asciiTheme="minorEastAsia" w:hAnsiTheme="minorEastAsia"/>
        </w:rPr>
        <w:t>，点击“</w:t>
      </w:r>
      <w:r>
        <w:rPr>
          <w:rFonts w:asciiTheme="minorEastAsia" w:hAnsiTheme="minorEastAsia" w:hint="eastAsia"/>
        </w:rPr>
        <w:t>离线</w:t>
      </w:r>
      <w:r>
        <w:rPr>
          <w:rFonts w:asciiTheme="minorEastAsia" w:hAnsiTheme="minorEastAsia"/>
        </w:rPr>
        <w:t>地图”</w:t>
      </w:r>
      <w:r>
        <w:rPr>
          <w:rFonts w:asciiTheme="minorEastAsia" w:hAnsiTheme="minorEastAsia" w:hint="eastAsia"/>
        </w:rPr>
        <w:t>，默认</w:t>
      </w:r>
      <w:r>
        <w:rPr>
          <w:rFonts w:asciiTheme="minorEastAsia" w:hAnsiTheme="minorEastAsia"/>
        </w:rPr>
        <w:t>显示下载管理页面</w:t>
      </w:r>
    </w:p>
    <w:p w14:paraId="5CCD2026" w14:textId="77777777" w:rsidR="00E447F6" w:rsidRPr="0045194C" w:rsidRDefault="00E447F6" w:rsidP="00E447F6">
      <w:pPr>
        <w:pStyle w:val="5"/>
        <w:rPr>
          <w:rFonts w:asciiTheme="minorEastAsia" w:hAnsiTheme="minorEastAsia"/>
        </w:rPr>
      </w:pPr>
      <w:bookmarkStart w:id="212" w:name="_Toc458270281"/>
      <w:r w:rsidRPr="0045194C">
        <w:rPr>
          <w:rFonts w:asciiTheme="minorEastAsia" w:hAnsiTheme="minorEastAsia" w:hint="eastAsia"/>
        </w:rPr>
        <w:t>用例流程</w:t>
      </w:r>
      <w:bookmarkEnd w:id="212"/>
    </w:p>
    <w:p w14:paraId="44573B61" w14:textId="77777777" w:rsidR="00E447F6" w:rsidRPr="00267D1E" w:rsidRDefault="00E447F6" w:rsidP="00E447F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18DCF74" w14:textId="77777777" w:rsidR="00E447F6" w:rsidRDefault="00E447F6" w:rsidP="00E447F6">
      <w:pPr>
        <w:pStyle w:val="5"/>
        <w:rPr>
          <w:rFonts w:asciiTheme="minorEastAsia" w:hAnsiTheme="minorEastAsia"/>
        </w:rPr>
      </w:pPr>
      <w:bookmarkStart w:id="213" w:name="_Toc458270282"/>
      <w:r w:rsidRPr="0045194C">
        <w:rPr>
          <w:rFonts w:asciiTheme="minorEastAsia" w:hAnsiTheme="minorEastAsia" w:hint="eastAsia"/>
        </w:rPr>
        <w:t>后置条件</w:t>
      </w:r>
      <w:bookmarkEnd w:id="213"/>
    </w:p>
    <w:p w14:paraId="185C7F77" w14:textId="77777777" w:rsidR="00E447F6" w:rsidRPr="00913505" w:rsidRDefault="00E447F6" w:rsidP="00E447F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913505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F92C868" w14:textId="77777777" w:rsidR="00E447F6" w:rsidRPr="00267D1E" w:rsidRDefault="00E447F6" w:rsidP="00E447F6"/>
    <w:p w14:paraId="2D1EFEE5" w14:textId="77777777" w:rsidR="006A79A7" w:rsidRPr="00481F2E" w:rsidRDefault="00C36ED8" w:rsidP="006A79A7">
      <w:pPr>
        <w:pStyle w:val="4"/>
        <w:rPr>
          <w:rFonts w:asciiTheme="minorEastAsia" w:eastAsiaTheme="minorEastAsia" w:hAnsiTheme="minorEastAsia" w:cs="宋体"/>
        </w:rPr>
      </w:pPr>
      <w:bookmarkStart w:id="214" w:name="_Toc458270283"/>
      <w:r>
        <w:rPr>
          <w:rFonts w:asciiTheme="minorEastAsia" w:eastAsiaTheme="minorEastAsia" w:hAnsiTheme="minorEastAsia" w:cs="宋体" w:hint="eastAsia"/>
        </w:rPr>
        <w:lastRenderedPageBreak/>
        <w:t>关于</w:t>
      </w:r>
      <w:r>
        <w:rPr>
          <w:rFonts w:asciiTheme="minorEastAsia" w:eastAsiaTheme="minorEastAsia" w:hAnsiTheme="minorEastAsia" w:cs="宋体"/>
        </w:rPr>
        <w:t>我们</w:t>
      </w:r>
      <w:bookmarkEnd w:id="214"/>
    </w:p>
    <w:p w14:paraId="19256B1D" w14:textId="77777777" w:rsidR="006A79A7" w:rsidRPr="0045194C" w:rsidRDefault="00A51B29" w:rsidP="006A79A7">
      <w:pPr>
        <w:pStyle w:val="5"/>
        <w:rPr>
          <w:rFonts w:asciiTheme="minorEastAsia" w:hAnsiTheme="minorEastAsia"/>
        </w:rPr>
      </w:pPr>
      <w:bookmarkStart w:id="215" w:name="_Toc458270284"/>
      <w:r>
        <w:rPr>
          <w:rFonts w:asciiTheme="minorEastAsia" w:hAnsiTheme="minorEastAsia" w:hint="eastAsia"/>
        </w:rPr>
        <w:t>关于</w:t>
      </w:r>
      <w:r>
        <w:rPr>
          <w:rFonts w:asciiTheme="minorEastAsia" w:hAnsiTheme="minorEastAsia"/>
        </w:rPr>
        <w:t>我们</w:t>
      </w:r>
      <w:bookmarkEnd w:id="215"/>
    </w:p>
    <w:p w14:paraId="4B8AFBCB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/>
        </w:rPr>
        <w:t>用例描述</w:t>
      </w:r>
    </w:p>
    <w:p w14:paraId="2DEA86CB" w14:textId="77777777" w:rsidR="006A79A7" w:rsidRPr="0045194C" w:rsidRDefault="009E1559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版本</w:t>
      </w:r>
      <w:r>
        <w:rPr>
          <w:rFonts w:asciiTheme="minorEastAsia" w:hAnsiTheme="minorEastAsia"/>
        </w:rPr>
        <w:t>介绍和客服电话功能页面</w:t>
      </w:r>
    </w:p>
    <w:p w14:paraId="1941F0BE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原型界面</w:t>
      </w:r>
    </w:p>
    <w:p w14:paraId="11BD5815" w14:textId="77777777" w:rsidR="007F04F0" w:rsidRDefault="001116C0" w:rsidP="007F04F0">
      <w:pPr>
        <w:keepNext/>
      </w:pPr>
      <w:r>
        <w:rPr>
          <w:noProof/>
        </w:rPr>
        <w:drawing>
          <wp:inline distT="0" distB="0" distL="0" distR="0" wp14:anchorId="235F6C88" wp14:editId="1ED35CF3">
            <wp:extent cx="1958975" cy="3477181"/>
            <wp:effectExtent l="19050" t="19050" r="22225" b="2857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971207" cy="349889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7F04F0">
        <w:rPr>
          <w:noProof/>
        </w:rPr>
        <w:drawing>
          <wp:inline distT="0" distB="0" distL="0" distR="0" wp14:anchorId="2DA18AF4" wp14:editId="295C80B8">
            <wp:extent cx="1962150" cy="3482816"/>
            <wp:effectExtent l="19050" t="19050" r="19050" b="2286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64246" cy="348653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7F04F0">
        <w:rPr>
          <w:noProof/>
        </w:rPr>
        <w:drawing>
          <wp:inline distT="0" distB="0" distL="0" distR="0" wp14:anchorId="5CC2D0A8" wp14:editId="38CBB79D">
            <wp:extent cx="1952625" cy="3465909"/>
            <wp:effectExtent l="19050" t="19050" r="9525" b="2032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962944" cy="34842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7E8D3CE" w14:textId="77777777" w:rsidR="007F04F0" w:rsidRDefault="007F04F0" w:rsidP="007F04F0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47</w:t>
        </w:r>
      </w:fldSimple>
      <w:r w:rsidR="0028567E">
        <w:rPr>
          <w:rFonts w:hint="eastAsia"/>
        </w:rPr>
        <w:t>关于</w:t>
      </w:r>
      <w:r w:rsidR="0028567E">
        <w:t>我们</w:t>
      </w:r>
    </w:p>
    <w:p w14:paraId="2A1245D4" w14:textId="77777777" w:rsidR="00EE63E3" w:rsidRDefault="00EE63E3" w:rsidP="00EE63E3"/>
    <w:p w14:paraId="1A0D8E24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界面元素</w:t>
      </w:r>
    </w:p>
    <w:p w14:paraId="1512B06E" w14:textId="77777777" w:rsidR="00B854B0" w:rsidRDefault="00B854B0" w:rsidP="00B854B0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32</w:t>
        </w:r>
      </w:fldSimple>
      <w:r w:rsidR="00274D8C">
        <w:rPr>
          <w:rFonts w:hint="eastAsia"/>
        </w:rPr>
        <w:t>关于</w:t>
      </w:r>
      <w:r w:rsidR="00274D8C">
        <w:t>我们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6A79A7" w:rsidRPr="0045194C" w14:paraId="6744FAED" w14:textId="77777777" w:rsidTr="00B854B0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9072C07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330C7A1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1676972" w14:textId="77777777" w:rsidR="006A79A7" w:rsidRPr="0045194C" w:rsidRDefault="006A79A7" w:rsidP="006A79A7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C580F" w:rsidRPr="0045194C" w14:paraId="3B23A40B" w14:textId="77777777" w:rsidTr="00B854B0">
        <w:tc>
          <w:tcPr>
            <w:tcW w:w="1773" w:type="dxa"/>
            <w:vMerge w:val="restart"/>
            <w:vAlign w:val="center"/>
          </w:tcPr>
          <w:p w14:paraId="5C5B3EFF" w14:textId="77777777" w:rsidR="00FC580F" w:rsidRPr="0045194C" w:rsidRDefault="00FC580F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显示</w:t>
            </w:r>
          </w:p>
        </w:tc>
        <w:tc>
          <w:tcPr>
            <w:tcW w:w="1806" w:type="dxa"/>
            <w:vAlign w:val="center"/>
          </w:tcPr>
          <w:p w14:paraId="338CA1DE" w14:textId="77777777" w:rsidR="00FC580F" w:rsidRPr="0045194C" w:rsidRDefault="00FC580F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 logo</w:t>
            </w:r>
          </w:p>
        </w:tc>
        <w:tc>
          <w:tcPr>
            <w:tcW w:w="6157" w:type="dxa"/>
            <w:vAlign w:val="center"/>
          </w:tcPr>
          <w:p w14:paraId="352A8456" w14:textId="77777777" w:rsidR="00FC580F" w:rsidRPr="0045194C" w:rsidRDefault="00FC580F" w:rsidP="006A79A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A</w:t>
            </w:r>
            <w:r>
              <w:rPr>
                <w:rFonts w:asciiTheme="minorEastAsia" w:hAnsiTheme="minorEastAsia"/>
              </w:rPr>
              <w:t xml:space="preserve">pp logo </w:t>
            </w:r>
            <w:r>
              <w:rPr>
                <w:rFonts w:asciiTheme="minorEastAsia" w:hAnsiTheme="minorEastAsia" w:hint="eastAsia"/>
              </w:rPr>
              <w:t>图片</w:t>
            </w:r>
          </w:p>
        </w:tc>
      </w:tr>
      <w:tr w:rsidR="00FC580F" w:rsidRPr="0045194C" w14:paraId="6884F1A3" w14:textId="77777777" w:rsidTr="00B854B0">
        <w:tc>
          <w:tcPr>
            <w:tcW w:w="1773" w:type="dxa"/>
            <w:vMerge/>
            <w:vAlign w:val="center"/>
          </w:tcPr>
          <w:p w14:paraId="61591ACD" w14:textId="77777777" w:rsidR="00FC580F" w:rsidRPr="0045194C" w:rsidRDefault="00FC580F" w:rsidP="006A79A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2661E63" w14:textId="77777777" w:rsidR="00FC580F" w:rsidRPr="0045194C" w:rsidRDefault="00FC580F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版本</w:t>
            </w:r>
            <w:r>
              <w:rPr>
                <w:rFonts w:asciiTheme="minorEastAsia" w:hAnsiTheme="minorEastAsia"/>
              </w:rPr>
              <w:t>号</w:t>
            </w:r>
          </w:p>
        </w:tc>
        <w:tc>
          <w:tcPr>
            <w:tcW w:w="6157" w:type="dxa"/>
            <w:vAlign w:val="center"/>
          </w:tcPr>
          <w:p w14:paraId="12A895BB" w14:textId="77777777" w:rsidR="00FC580F" w:rsidRPr="0045194C" w:rsidRDefault="00FC580F" w:rsidP="006A79A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L</w:t>
            </w:r>
            <w:r>
              <w:rPr>
                <w:rFonts w:asciiTheme="minorEastAsia" w:hAnsiTheme="minorEastAsia" w:hint="eastAsia"/>
              </w:rPr>
              <w:t>ogo</w:t>
            </w:r>
            <w:r>
              <w:rPr>
                <w:rFonts w:asciiTheme="minorEastAsia" w:hAnsiTheme="minorEastAsia"/>
              </w:rPr>
              <w:t>下方显示</w:t>
            </w:r>
            <w:r>
              <w:rPr>
                <w:rFonts w:asciiTheme="minorEastAsia" w:hAnsiTheme="minorEastAsia" w:hint="eastAsia"/>
              </w:rPr>
              <w:t>当前</w:t>
            </w:r>
            <w:r>
              <w:rPr>
                <w:rFonts w:asciiTheme="minorEastAsia" w:hAnsiTheme="minorEastAsia"/>
              </w:rPr>
              <w:t>程序的版本号</w:t>
            </w:r>
          </w:p>
        </w:tc>
      </w:tr>
      <w:tr w:rsidR="00FC580F" w:rsidRPr="0045194C" w14:paraId="01EF5C63" w14:textId="77777777" w:rsidTr="00B854B0">
        <w:tc>
          <w:tcPr>
            <w:tcW w:w="1773" w:type="dxa"/>
            <w:vMerge/>
            <w:vAlign w:val="center"/>
          </w:tcPr>
          <w:p w14:paraId="4F36D7BA" w14:textId="77777777" w:rsidR="00FC580F" w:rsidRPr="0045194C" w:rsidRDefault="00FC580F" w:rsidP="006A79A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5FEC86D" w14:textId="77777777" w:rsidR="00FC580F" w:rsidRPr="0045194C" w:rsidRDefault="00FC580F" w:rsidP="006A79A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版本</w:t>
            </w:r>
            <w:r>
              <w:rPr>
                <w:rFonts w:asciiTheme="minorEastAsia" w:hAnsiTheme="minorEastAsia"/>
              </w:rPr>
              <w:t>介绍</w:t>
            </w:r>
          </w:p>
        </w:tc>
        <w:tc>
          <w:tcPr>
            <w:tcW w:w="6157" w:type="dxa"/>
            <w:vAlign w:val="center"/>
          </w:tcPr>
          <w:p w14:paraId="1A5BA683" w14:textId="77777777" w:rsidR="00FC580F" w:rsidRPr="004771DD" w:rsidRDefault="00FC580F" w:rsidP="004771DD">
            <w:pPr>
              <w:pStyle w:val="ac"/>
              <w:numPr>
                <w:ilvl w:val="0"/>
                <w:numId w:val="417"/>
              </w:numPr>
              <w:ind w:firstLineChars="0"/>
              <w:rPr>
                <w:rFonts w:asciiTheme="minorEastAsia" w:hAnsiTheme="minorEastAsia"/>
              </w:rPr>
            </w:pPr>
            <w:r w:rsidRPr="004771DD">
              <w:rPr>
                <w:rFonts w:asciiTheme="minorEastAsia" w:hAnsiTheme="minorEastAsia" w:hint="eastAsia"/>
              </w:rPr>
              <w:t>显示</w:t>
            </w:r>
            <w:r w:rsidRPr="004771DD">
              <w:rPr>
                <w:rFonts w:asciiTheme="minorEastAsia" w:hAnsiTheme="minorEastAsia"/>
              </w:rPr>
              <w:t>当前程序版本号</w:t>
            </w:r>
          </w:p>
          <w:p w14:paraId="490FA9CF" w14:textId="77777777" w:rsidR="00FC580F" w:rsidRDefault="00FC580F" w:rsidP="004771DD">
            <w:pPr>
              <w:pStyle w:val="ac"/>
              <w:numPr>
                <w:ilvl w:val="0"/>
                <w:numId w:val="41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有检测到新版本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新版本号，</w:t>
            </w: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新版本提醒标记</w:t>
            </w:r>
            <w:r w:rsidR="004B4818">
              <w:rPr>
                <w:rFonts w:asciiTheme="minorEastAsia" w:hAnsiTheme="minorEastAsia" w:hint="eastAsia"/>
              </w:rPr>
              <w:t>（ios</w:t>
            </w:r>
            <w:r w:rsidR="004B4818">
              <w:rPr>
                <w:rFonts w:asciiTheme="minorEastAsia" w:hAnsiTheme="minorEastAsia"/>
              </w:rPr>
              <w:lastRenderedPageBreak/>
              <w:t>自动获取更新新版本，</w:t>
            </w:r>
            <w:r w:rsidR="004B4818">
              <w:rPr>
                <w:rFonts w:asciiTheme="minorEastAsia" w:hAnsiTheme="minorEastAsia" w:hint="eastAsia"/>
              </w:rPr>
              <w:t>A</w:t>
            </w:r>
            <w:r w:rsidR="004B4818">
              <w:rPr>
                <w:rFonts w:asciiTheme="minorEastAsia" w:hAnsiTheme="minorEastAsia"/>
              </w:rPr>
              <w:t>ndroid新版本检测</w:t>
            </w:r>
            <w:r w:rsidR="004B4818">
              <w:rPr>
                <w:rFonts w:asciiTheme="minorEastAsia" w:hAnsiTheme="minorEastAsia" w:hint="eastAsia"/>
              </w:rPr>
              <w:t>）</w:t>
            </w:r>
          </w:p>
          <w:p w14:paraId="78F24935" w14:textId="77777777" w:rsidR="004D06F1" w:rsidRPr="004771DD" w:rsidRDefault="004D06F1" w:rsidP="004771DD">
            <w:pPr>
              <w:pStyle w:val="ac"/>
              <w:numPr>
                <w:ilvl w:val="0"/>
                <w:numId w:val="41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进入版本介绍页面</w:t>
            </w:r>
          </w:p>
        </w:tc>
      </w:tr>
      <w:tr w:rsidR="00FC580F" w:rsidRPr="0045194C" w14:paraId="12B71B4F" w14:textId="77777777" w:rsidTr="00B854B0">
        <w:tc>
          <w:tcPr>
            <w:tcW w:w="1773" w:type="dxa"/>
            <w:vMerge/>
            <w:vAlign w:val="center"/>
          </w:tcPr>
          <w:p w14:paraId="56B7E541" w14:textId="77777777" w:rsidR="00FC580F" w:rsidRPr="0045194C" w:rsidRDefault="00FC580F" w:rsidP="00FC580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7E2DDA8" w14:textId="77777777" w:rsidR="00FC580F" w:rsidRPr="0045194C" w:rsidRDefault="00FC580F" w:rsidP="00FC580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客服</w:t>
            </w:r>
            <w:r>
              <w:rPr>
                <w:rFonts w:asciiTheme="minorEastAsia" w:hAnsiTheme="minorEastAsia"/>
              </w:rPr>
              <w:t>电话</w:t>
            </w:r>
          </w:p>
        </w:tc>
        <w:tc>
          <w:tcPr>
            <w:tcW w:w="6157" w:type="dxa"/>
            <w:vAlign w:val="center"/>
          </w:tcPr>
          <w:p w14:paraId="055E6E38" w14:textId="77777777" w:rsidR="00FC580F" w:rsidRPr="0045194C" w:rsidRDefault="00FC580F" w:rsidP="00FC580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拨打</w:t>
            </w:r>
            <w:r>
              <w:rPr>
                <w:rFonts w:asciiTheme="minorEastAsia" w:hAnsiTheme="minorEastAsia"/>
              </w:rPr>
              <w:t>电话图标按钮，点击</w:t>
            </w:r>
            <w:r w:rsidR="00C8051D"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显示拨打弹窗</w:t>
            </w:r>
          </w:p>
        </w:tc>
      </w:tr>
      <w:tr w:rsidR="00FC580F" w:rsidRPr="0045194C" w14:paraId="0AAD8391" w14:textId="77777777" w:rsidTr="00B854B0">
        <w:tc>
          <w:tcPr>
            <w:tcW w:w="1773" w:type="dxa"/>
            <w:vMerge/>
            <w:vAlign w:val="center"/>
          </w:tcPr>
          <w:p w14:paraId="159F6BAF" w14:textId="77777777" w:rsidR="00FC580F" w:rsidRPr="0045194C" w:rsidRDefault="00FC580F" w:rsidP="00FC580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FF2E514" w14:textId="77777777" w:rsidR="00FC580F" w:rsidRPr="0045194C" w:rsidRDefault="00FC580F" w:rsidP="00FC580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版权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444AF533" w14:textId="77777777" w:rsidR="00FC580F" w:rsidRPr="0045194C" w:rsidRDefault="00BC445F" w:rsidP="00FC580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程序版权信息</w:t>
            </w:r>
            <w:r w:rsidR="00CF1364">
              <w:rPr>
                <w:rFonts w:asciiTheme="minorEastAsia" w:hAnsiTheme="minorEastAsia" w:hint="eastAsia"/>
              </w:rPr>
              <w:t>，文案</w:t>
            </w:r>
            <w:r w:rsidR="00CF1364">
              <w:rPr>
                <w:rFonts w:asciiTheme="minorEastAsia" w:hAnsiTheme="minorEastAsia"/>
              </w:rPr>
              <w:t>信息参考“</w:t>
            </w:r>
            <w:r w:rsidR="00CF1364" w:rsidRPr="00CF1364">
              <w:rPr>
                <w:rFonts w:asciiTheme="minorEastAsia" w:hAnsiTheme="minorEastAsia" w:hint="eastAsia"/>
              </w:rPr>
              <w:t>版权所有：深圳云创科技有限公司</w:t>
            </w:r>
            <w:r w:rsidR="00CF1364">
              <w:rPr>
                <w:rFonts w:asciiTheme="minorEastAsia" w:hAnsiTheme="minorEastAsia"/>
              </w:rPr>
              <w:t>”</w:t>
            </w:r>
          </w:p>
        </w:tc>
      </w:tr>
      <w:tr w:rsidR="006D181B" w:rsidRPr="0045194C" w14:paraId="0427391C" w14:textId="77777777" w:rsidTr="00B854B0">
        <w:tc>
          <w:tcPr>
            <w:tcW w:w="1773" w:type="dxa"/>
            <w:vMerge w:val="restart"/>
            <w:vAlign w:val="center"/>
          </w:tcPr>
          <w:p w14:paraId="3D9D0394" w14:textId="77777777" w:rsidR="006D181B" w:rsidRPr="0045194C" w:rsidRDefault="006D181B" w:rsidP="00FC580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拨打</w:t>
            </w:r>
            <w:r>
              <w:rPr>
                <w:rFonts w:asciiTheme="minorEastAsia" w:hAnsiTheme="minorEastAsia"/>
              </w:rPr>
              <w:t>客服电话</w:t>
            </w:r>
            <w:r>
              <w:rPr>
                <w:rFonts w:asciiTheme="minorEastAsia" w:hAnsiTheme="minorEastAsia" w:hint="eastAsia"/>
              </w:rPr>
              <w:t>弹窗</w:t>
            </w:r>
          </w:p>
        </w:tc>
        <w:tc>
          <w:tcPr>
            <w:tcW w:w="1806" w:type="dxa"/>
            <w:vAlign w:val="center"/>
          </w:tcPr>
          <w:p w14:paraId="4B9F1D8E" w14:textId="77777777" w:rsidR="006D181B" w:rsidRDefault="006D181B" w:rsidP="00FC580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拨号</w:t>
            </w:r>
          </w:p>
        </w:tc>
        <w:tc>
          <w:tcPr>
            <w:tcW w:w="6157" w:type="dxa"/>
            <w:vAlign w:val="center"/>
          </w:tcPr>
          <w:p w14:paraId="323DB3CB" w14:textId="77777777" w:rsidR="006D181B" w:rsidRDefault="006D181B" w:rsidP="00FC580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客服电话在按钮上，点击可以直接拨打电话</w:t>
            </w:r>
          </w:p>
        </w:tc>
      </w:tr>
      <w:tr w:rsidR="006D181B" w:rsidRPr="0045194C" w14:paraId="06A25318" w14:textId="77777777" w:rsidTr="00B854B0">
        <w:tc>
          <w:tcPr>
            <w:tcW w:w="1773" w:type="dxa"/>
            <w:vMerge/>
            <w:vAlign w:val="center"/>
          </w:tcPr>
          <w:p w14:paraId="6FC689C9" w14:textId="77777777" w:rsidR="006D181B" w:rsidRPr="0045194C" w:rsidRDefault="006D181B" w:rsidP="00FC580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EA0E114" w14:textId="77777777" w:rsidR="006D181B" w:rsidRDefault="006D181B" w:rsidP="00FC580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6CE775E2" w14:textId="77777777" w:rsidR="006D181B" w:rsidRDefault="006D181B" w:rsidP="00CA3D7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关闭弹窗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停留在</w:t>
            </w:r>
            <w:r>
              <w:rPr>
                <w:rFonts w:asciiTheme="minorEastAsia" w:hAnsiTheme="minorEastAsia" w:hint="eastAsia"/>
              </w:rPr>
              <w:t>“</w:t>
            </w:r>
            <w:r>
              <w:rPr>
                <w:rFonts w:asciiTheme="minorEastAsia" w:hAnsiTheme="minorEastAsia"/>
              </w:rPr>
              <w:t>关于我们</w:t>
            </w:r>
            <w:r>
              <w:rPr>
                <w:rFonts w:asciiTheme="minorEastAsia" w:hAnsiTheme="minorEastAsia" w:hint="eastAsia"/>
              </w:rPr>
              <w:t>”页面</w:t>
            </w:r>
          </w:p>
        </w:tc>
      </w:tr>
    </w:tbl>
    <w:p w14:paraId="1C5A7A17" w14:textId="77777777" w:rsidR="00B854B0" w:rsidRPr="0045194C" w:rsidRDefault="00B854B0" w:rsidP="006A79A7">
      <w:pPr>
        <w:rPr>
          <w:rFonts w:asciiTheme="minorEastAsia" w:hAnsiTheme="minorEastAsia"/>
        </w:rPr>
      </w:pPr>
    </w:p>
    <w:p w14:paraId="560A8AF0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前置条件</w:t>
      </w:r>
    </w:p>
    <w:p w14:paraId="6D80F712" w14:textId="77777777" w:rsidR="006A79A7" w:rsidRPr="0045194C" w:rsidRDefault="000C3F9C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侧边栏功能页面点击“</w:t>
      </w:r>
      <w:r>
        <w:rPr>
          <w:rFonts w:asciiTheme="minorEastAsia" w:hAnsiTheme="minorEastAsia" w:hint="eastAsia"/>
        </w:rPr>
        <w:t>关于</w:t>
      </w:r>
      <w:r>
        <w:rPr>
          <w:rFonts w:asciiTheme="minorEastAsia" w:hAnsiTheme="minorEastAsia"/>
        </w:rPr>
        <w:t>我们”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进入关于我们页面</w:t>
      </w:r>
    </w:p>
    <w:p w14:paraId="07935E3C" w14:textId="77777777" w:rsidR="006A79A7" w:rsidRPr="0045194C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用例流程</w:t>
      </w:r>
    </w:p>
    <w:p w14:paraId="3B92DE77" w14:textId="77777777" w:rsidR="006A79A7" w:rsidRPr="0045194C" w:rsidRDefault="006D7617" w:rsidP="006A79A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0C6D5DB1" w14:textId="77777777" w:rsidR="006A79A7" w:rsidRDefault="006A79A7" w:rsidP="006A79A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后置条件</w:t>
      </w:r>
    </w:p>
    <w:p w14:paraId="5AAFF656" w14:textId="77777777" w:rsidR="006D7617" w:rsidRPr="006D7617" w:rsidRDefault="006D7617" w:rsidP="006D7617">
      <w:r>
        <w:rPr>
          <w:rFonts w:hint="eastAsia"/>
        </w:rPr>
        <w:t>无</w:t>
      </w:r>
    </w:p>
    <w:p w14:paraId="2B8A336F" w14:textId="77777777" w:rsidR="00A46D67" w:rsidRPr="0045194C" w:rsidRDefault="008D4793" w:rsidP="00A46D67">
      <w:pPr>
        <w:pStyle w:val="5"/>
        <w:rPr>
          <w:rFonts w:asciiTheme="minorEastAsia" w:hAnsiTheme="minorEastAsia"/>
        </w:rPr>
      </w:pPr>
      <w:bookmarkStart w:id="216" w:name="_Toc458270285"/>
      <w:r>
        <w:rPr>
          <w:rFonts w:asciiTheme="minorEastAsia" w:hAnsiTheme="minorEastAsia" w:hint="eastAsia"/>
        </w:rPr>
        <w:t>版本</w:t>
      </w:r>
      <w:r>
        <w:rPr>
          <w:rFonts w:asciiTheme="minorEastAsia" w:hAnsiTheme="minorEastAsia"/>
        </w:rPr>
        <w:t>介绍</w:t>
      </w:r>
      <w:bookmarkEnd w:id="216"/>
    </w:p>
    <w:p w14:paraId="6FE3FC44" w14:textId="77777777" w:rsidR="00A46D67" w:rsidRPr="0045194C" w:rsidRDefault="00A46D67" w:rsidP="00A46D6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/>
        </w:rPr>
        <w:t>用例描述</w:t>
      </w:r>
    </w:p>
    <w:p w14:paraId="1851BFD5" w14:textId="77777777" w:rsidR="00A46D67" w:rsidRPr="0045194C" w:rsidRDefault="004D785B" w:rsidP="00A46D6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版本</w:t>
      </w:r>
      <w:r>
        <w:rPr>
          <w:rFonts w:asciiTheme="minorEastAsia" w:hAnsiTheme="minorEastAsia"/>
        </w:rPr>
        <w:t>信息</w:t>
      </w:r>
      <w:r>
        <w:rPr>
          <w:rFonts w:asciiTheme="minorEastAsia" w:hAnsiTheme="minorEastAsia" w:hint="eastAsia"/>
        </w:rPr>
        <w:t>说明</w:t>
      </w:r>
    </w:p>
    <w:p w14:paraId="1338FD10" w14:textId="77777777" w:rsidR="00A46D67" w:rsidRPr="0045194C" w:rsidRDefault="00A46D67" w:rsidP="00A46D6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lastRenderedPageBreak/>
        <w:t>原型界面</w:t>
      </w:r>
    </w:p>
    <w:p w14:paraId="0C510883" w14:textId="77777777" w:rsidR="00604283" w:rsidRDefault="00604283" w:rsidP="00604283">
      <w:pPr>
        <w:keepNext/>
      </w:pPr>
      <w:r>
        <w:rPr>
          <w:noProof/>
        </w:rPr>
        <w:drawing>
          <wp:inline distT="0" distB="0" distL="0" distR="0" wp14:anchorId="7A4FE22A" wp14:editId="65A4672E">
            <wp:extent cx="2644819" cy="4694555"/>
            <wp:effectExtent l="19050" t="19050" r="22225" b="10795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650239" cy="470417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F174EB6" wp14:editId="6C3397BF">
            <wp:extent cx="2647950" cy="4700112"/>
            <wp:effectExtent l="19050" t="19050" r="19050" b="2476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650732" cy="47050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BC037D3" w14:textId="77777777" w:rsidR="00604283" w:rsidRDefault="00604283" w:rsidP="00604283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48</w:t>
        </w:r>
      </w:fldSimple>
      <w:r>
        <w:rPr>
          <w:rFonts w:hint="eastAsia"/>
        </w:rPr>
        <w:t>版本</w:t>
      </w:r>
      <w:r>
        <w:t>介绍</w:t>
      </w:r>
    </w:p>
    <w:p w14:paraId="382A4FE7" w14:textId="77777777" w:rsidR="00604283" w:rsidRDefault="00604283" w:rsidP="00604283">
      <w:pPr>
        <w:rPr>
          <w:noProof/>
        </w:rPr>
      </w:pPr>
      <w:r w:rsidRPr="0051197A">
        <w:rPr>
          <w:noProof/>
        </w:rPr>
        <w:t xml:space="preserve"> </w:t>
      </w:r>
    </w:p>
    <w:p w14:paraId="4A4817E0" w14:textId="77777777" w:rsidR="00604283" w:rsidRDefault="00604283" w:rsidP="00604283">
      <w:pPr>
        <w:keepNext/>
        <w:jc w:val="center"/>
      </w:pPr>
      <w:r>
        <w:rPr>
          <w:noProof/>
        </w:rPr>
        <w:drawing>
          <wp:inline distT="0" distB="0" distL="0" distR="0" wp14:anchorId="12516F81" wp14:editId="592F57BE">
            <wp:extent cx="2190476" cy="1619048"/>
            <wp:effectExtent l="0" t="0" r="635" b="635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8C6BD" w14:textId="77777777" w:rsidR="00604283" w:rsidRPr="00584FD0" w:rsidRDefault="00604283" w:rsidP="00604283">
      <w:pPr>
        <w:pStyle w:val="ae"/>
        <w:jc w:val="center"/>
        <w:rPr>
          <w:rFonts w:asciiTheme="minorHAnsi" w:hAnsiTheme="minorHAnsi"/>
        </w:rPr>
      </w:pPr>
      <w:r>
        <w:t xml:space="preserve">Figure </w:t>
      </w:r>
      <w:fldSimple w:instr=" SEQ Figure \* ARABIC ">
        <w:r w:rsidR="00A57B36">
          <w:rPr>
            <w:noProof/>
          </w:rPr>
          <w:t>49</w:t>
        </w:r>
      </w:fldSimple>
      <w:r>
        <w:rPr>
          <w:rFonts w:hint="eastAsia"/>
        </w:rPr>
        <w:t>安装提示弹窗</w:t>
      </w:r>
    </w:p>
    <w:p w14:paraId="137D1CC0" w14:textId="77777777" w:rsidR="00A46D67" w:rsidRPr="0045194C" w:rsidRDefault="00A46D67" w:rsidP="00A46D67">
      <w:pPr>
        <w:rPr>
          <w:rFonts w:asciiTheme="minorEastAsia" w:hAnsiTheme="minorEastAsia"/>
        </w:rPr>
      </w:pPr>
    </w:p>
    <w:p w14:paraId="41C4AE4B" w14:textId="77777777" w:rsidR="00A46D67" w:rsidRDefault="00A46D67" w:rsidP="00A46D6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lastRenderedPageBreak/>
        <w:t>界面元素</w:t>
      </w:r>
    </w:p>
    <w:p w14:paraId="315F4418" w14:textId="77777777" w:rsidR="008358C6" w:rsidRDefault="008358C6" w:rsidP="008358C6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33</w:t>
        </w:r>
      </w:fldSimple>
      <w:r>
        <w:rPr>
          <w:rFonts w:hint="eastAsia"/>
        </w:rPr>
        <w:t>版本</w:t>
      </w:r>
      <w:r>
        <w:t>介绍</w:t>
      </w:r>
    </w:p>
    <w:tbl>
      <w:tblPr>
        <w:tblStyle w:val="ad"/>
        <w:tblpPr w:leftFromText="180" w:rightFromText="180" w:vertAnchor="text" w:horzAnchor="margin" w:tblpY="-26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358C6" w:rsidRPr="0045194C" w14:paraId="69812361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EC4262F" w14:textId="77777777" w:rsidR="008358C6" w:rsidRPr="0045194C" w:rsidRDefault="008358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35F9AE45" w14:textId="77777777" w:rsidR="008358C6" w:rsidRPr="0045194C" w:rsidRDefault="008358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69F54B3" w14:textId="77777777" w:rsidR="008358C6" w:rsidRPr="0045194C" w:rsidRDefault="008358C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8358C6" w:rsidRPr="0045194C" w14:paraId="654DDBE7" w14:textId="77777777" w:rsidTr="0009739A">
        <w:tc>
          <w:tcPr>
            <w:tcW w:w="1773" w:type="dxa"/>
            <w:vAlign w:val="center"/>
          </w:tcPr>
          <w:p w14:paraId="1A371D9A" w14:textId="77777777" w:rsidR="008358C6" w:rsidRPr="0045194C" w:rsidRDefault="008358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版本</w:t>
            </w:r>
            <w:r>
              <w:rPr>
                <w:rFonts w:asciiTheme="minorEastAsia" w:hAnsiTheme="minorEastAsia"/>
              </w:rPr>
              <w:t>介绍</w:t>
            </w:r>
          </w:p>
        </w:tc>
        <w:tc>
          <w:tcPr>
            <w:tcW w:w="1806" w:type="dxa"/>
            <w:vAlign w:val="center"/>
          </w:tcPr>
          <w:p w14:paraId="4F775CDC" w14:textId="77777777" w:rsidR="008358C6" w:rsidRPr="0045194C" w:rsidRDefault="008358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显示</w:t>
            </w:r>
          </w:p>
        </w:tc>
        <w:tc>
          <w:tcPr>
            <w:tcW w:w="6157" w:type="dxa"/>
            <w:vAlign w:val="center"/>
          </w:tcPr>
          <w:p w14:paraId="31323B70" w14:textId="77777777" w:rsidR="008358C6" w:rsidRPr="004B0281" w:rsidRDefault="008358C6" w:rsidP="0009739A">
            <w:pPr>
              <w:pStyle w:val="ac"/>
              <w:numPr>
                <w:ilvl w:val="0"/>
                <w:numId w:val="418"/>
              </w:numPr>
              <w:ind w:firstLineChars="0"/>
              <w:rPr>
                <w:rFonts w:asciiTheme="minorEastAsia" w:hAnsiTheme="minorEastAsia"/>
              </w:rPr>
            </w:pPr>
            <w:r w:rsidRPr="004B0281">
              <w:rPr>
                <w:rFonts w:asciiTheme="minorEastAsia" w:hAnsiTheme="minorEastAsia"/>
              </w:rPr>
              <w:t>若无新版本信息，则</w:t>
            </w:r>
            <w:r>
              <w:rPr>
                <w:rFonts w:asciiTheme="minorEastAsia" w:hAnsiTheme="minorEastAsia" w:hint="eastAsia"/>
              </w:rPr>
              <w:t>提示</w:t>
            </w:r>
            <w:r w:rsidRPr="004B0281">
              <w:rPr>
                <w:rFonts w:asciiTheme="minorEastAsia" w:hAnsiTheme="minorEastAsia"/>
              </w:rPr>
              <w:t>“</w:t>
            </w:r>
            <w:r w:rsidRPr="004B0281">
              <w:rPr>
                <w:rFonts w:asciiTheme="minorEastAsia" w:hAnsiTheme="minorEastAsia" w:hint="eastAsia"/>
              </w:rPr>
              <w:t>当前</w:t>
            </w:r>
            <w:r w:rsidRPr="004B0281">
              <w:rPr>
                <w:rFonts w:asciiTheme="minorEastAsia" w:hAnsiTheme="minorEastAsia"/>
              </w:rPr>
              <w:t>已是最新版本”</w:t>
            </w:r>
            <w:r w:rsidRPr="004B0281">
              <w:rPr>
                <w:rFonts w:asciiTheme="minorEastAsia" w:hAnsiTheme="minorEastAsia" w:hint="eastAsia"/>
              </w:rPr>
              <w:t>，显示</w:t>
            </w:r>
            <w:r w:rsidRPr="004B0281">
              <w:rPr>
                <w:rFonts w:asciiTheme="minorEastAsia" w:hAnsiTheme="minorEastAsia"/>
              </w:rPr>
              <w:t>当前版本号、发布时间“yyyy-mm-dd”</w:t>
            </w:r>
          </w:p>
          <w:p w14:paraId="6F1F1785" w14:textId="77777777" w:rsidR="008358C6" w:rsidRDefault="008358C6" w:rsidP="0009739A">
            <w:pPr>
              <w:pStyle w:val="ac"/>
              <w:numPr>
                <w:ilvl w:val="0"/>
                <w:numId w:val="41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</w:t>
            </w:r>
            <w:r>
              <w:rPr>
                <w:rFonts w:asciiTheme="minorEastAsia" w:hAnsiTheme="minorEastAsia"/>
              </w:rPr>
              <w:t>检测到新版本，则显示新版本信息：</w:t>
            </w:r>
          </w:p>
          <w:p w14:paraId="16D62F5F" w14:textId="77777777" w:rsidR="008358C6" w:rsidRDefault="008358C6" w:rsidP="0009739A">
            <w:pPr>
              <w:pStyle w:val="ac"/>
              <w:numPr>
                <w:ilvl w:val="1"/>
                <w:numId w:val="41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信息“</w:t>
            </w:r>
            <w:r>
              <w:rPr>
                <w:rFonts w:asciiTheme="minorEastAsia" w:hAnsiTheme="minorEastAsia" w:hint="eastAsia"/>
              </w:rPr>
              <w:t>检测</w:t>
            </w:r>
            <w:r>
              <w:rPr>
                <w:rFonts w:asciiTheme="minorEastAsia" w:hAnsiTheme="minorEastAsia"/>
              </w:rPr>
              <w:t>到有新的版本可供下载”</w:t>
            </w:r>
          </w:p>
          <w:p w14:paraId="31E41246" w14:textId="77777777" w:rsidR="008358C6" w:rsidRDefault="008358C6" w:rsidP="0009739A">
            <w:pPr>
              <w:pStyle w:val="ac"/>
              <w:numPr>
                <w:ilvl w:val="1"/>
                <w:numId w:val="41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新的版本的版本号、发布时间“</w:t>
            </w:r>
            <w:r w:rsidRPr="004B0281">
              <w:rPr>
                <w:rFonts w:asciiTheme="minorEastAsia" w:hAnsiTheme="minorEastAsia"/>
              </w:rPr>
              <w:t>yyyy-mm-dd</w:t>
            </w:r>
            <w:r>
              <w:rPr>
                <w:rFonts w:asciiTheme="minorEastAsia" w:hAnsiTheme="minorEastAsia"/>
              </w:rPr>
              <w:t>”</w:t>
            </w:r>
          </w:p>
          <w:p w14:paraId="159DDB34" w14:textId="77777777" w:rsidR="008358C6" w:rsidRDefault="008358C6" w:rsidP="0009739A">
            <w:pPr>
              <w:pStyle w:val="ac"/>
              <w:numPr>
                <w:ilvl w:val="1"/>
                <w:numId w:val="41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立即</w:t>
            </w:r>
            <w:r>
              <w:rPr>
                <w:rFonts w:asciiTheme="minorEastAsia" w:hAnsiTheme="minorEastAsia"/>
              </w:rPr>
              <w:t>下载按钮，点击显示下载状态</w:t>
            </w:r>
          </w:p>
          <w:p w14:paraId="63EF1036" w14:textId="77777777" w:rsidR="008358C6" w:rsidRPr="004B0281" w:rsidRDefault="008358C6" w:rsidP="0009739A">
            <w:pPr>
              <w:pStyle w:val="ac"/>
              <w:numPr>
                <w:ilvl w:val="1"/>
                <w:numId w:val="41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方</w:t>
            </w:r>
            <w:r>
              <w:rPr>
                <w:rFonts w:asciiTheme="minorEastAsia" w:hAnsiTheme="minorEastAsia"/>
              </w:rPr>
              <w:t>显示当前版本号、</w:t>
            </w:r>
            <w:r>
              <w:rPr>
                <w:rFonts w:asciiTheme="minorEastAsia" w:hAnsiTheme="minorEastAsia" w:hint="eastAsia"/>
              </w:rPr>
              <w:t>发布</w:t>
            </w:r>
            <w:r>
              <w:rPr>
                <w:rFonts w:asciiTheme="minorEastAsia" w:hAnsiTheme="minorEastAsia"/>
              </w:rPr>
              <w:t>时间</w:t>
            </w:r>
          </w:p>
        </w:tc>
      </w:tr>
      <w:tr w:rsidR="008358C6" w:rsidRPr="0045194C" w14:paraId="2481EFF3" w14:textId="77777777" w:rsidTr="0009739A">
        <w:tc>
          <w:tcPr>
            <w:tcW w:w="1773" w:type="dxa"/>
            <w:vAlign w:val="center"/>
          </w:tcPr>
          <w:p w14:paraId="76FA2985" w14:textId="77777777" w:rsidR="008358C6" w:rsidRPr="0045194C" w:rsidRDefault="001F4E67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载</w:t>
            </w:r>
            <w:r w:rsidR="00D45F97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7617D623" w14:textId="77777777" w:rsidR="008358C6" w:rsidRPr="0045194C" w:rsidRDefault="008358C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立即</w:t>
            </w:r>
            <w:r>
              <w:rPr>
                <w:rFonts w:asciiTheme="minorEastAsia" w:hAnsiTheme="minorEastAsia"/>
              </w:rPr>
              <w:t>下载按钮</w:t>
            </w:r>
          </w:p>
        </w:tc>
        <w:tc>
          <w:tcPr>
            <w:tcW w:w="6157" w:type="dxa"/>
            <w:vAlign w:val="center"/>
          </w:tcPr>
          <w:p w14:paraId="0B7F029E" w14:textId="77777777" w:rsidR="008358C6" w:rsidRDefault="008358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点击</w:t>
            </w:r>
            <w:r>
              <w:rPr>
                <w:rFonts w:asciiTheme="minorEastAsia" w:hAnsiTheme="minorEastAsia"/>
              </w:rPr>
              <w:t>，显示下载进度状态</w:t>
            </w:r>
          </w:p>
          <w:p w14:paraId="22940B4B" w14:textId="77777777" w:rsidR="008358C6" w:rsidRPr="00A83635" w:rsidRDefault="008358C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</w:t>
            </w:r>
            <w:r>
              <w:rPr>
                <w:rFonts w:asciiTheme="minorEastAsia" w:hAnsiTheme="minorEastAsia" w:hint="eastAsia"/>
              </w:rPr>
              <w:t>、下载</w:t>
            </w:r>
            <w:r>
              <w:rPr>
                <w:rFonts w:asciiTheme="minorEastAsia" w:hAnsiTheme="minorEastAsia"/>
              </w:rPr>
              <w:t>完成，则显示提示安装弹窗</w:t>
            </w:r>
          </w:p>
        </w:tc>
      </w:tr>
      <w:tr w:rsidR="00FD594C" w:rsidRPr="0045194C" w14:paraId="755EF9D6" w14:textId="77777777" w:rsidTr="0009739A">
        <w:tc>
          <w:tcPr>
            <w:tcW w:w="1773" w:type="dxa"/>
            <w:vMerge w:val="restart"/>
            <w:vAlign w:val="center"/>
          </w:tcPr>
          <w:p w14:paraId="27DEFD7E" w14:textId="77777777" w:rsidR="00FD594C" w:rsidRPr="0045194C" w:rsidRDefault="00FD594C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安装</w:t>
            </w:r>
            <w:r>
              <w:rPr>
                <w:rFonts w:asciiTheme="minorEastAsia" w:hAnsiTheme="minorEastAsia"/>
              </w:rPr>
              <w:t>提示弹窗</w:t>
            </w:r>
          </w:p>
        </w:tc>
        <w:tc>
          <w:tcPr>
            <w:tcW w:w="1806" w:type="dxa"/>
            <w:vAlign w:val="center"/>
          </w:tcPr>
          <w:p w14:paraId="30AF97CD" w14:textId="77777777" w:rsidR="00FD594C" w:rsidRPr="0045194C" w:rsidRDefault="00FD594C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提示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5B5F62D2" w14:textId="77777777" w:rsidR="00FD594C" w:rsidRPr="0045194C" w:rsidRDefault="00FD594C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提示内容“</w:t>
            </w:r>
            <w:r>
              <w:rPr>
                <w:rFonts w:asciiTheme="minorEastAsia" w:hAnsiTheme="minorEastAsia" w:hint="eastAsia"/>
              </w:rPr>
              <w:t>新版本</w:t>
            </w:r>
            <w:r>
              <w:rPr>
                <w:rFonts w:asciiTheme="minorEastAsia" w:hAnsiTheme="minorEastAsia"/>
              </w:rPr>
              <w:t>安装文件</w:t>
            </w:r>
            <w:r>
              <w:rPr>
                <w:rFonts w:asciiTheme="minorEastAsia" w:hAnsiTheme="minorEastAsia" w:hint="eastAsia"/>
              </w:rPr>
              <w:t>下载</w:t>
            </w:r>
            <w:r>
              <w:rPr>
                <w:rFonts w:asciiTheme="minorEastAsia" w:hAnsiTheme="minorEastAsia"/>
              </w:rPr>
              <w:t>完成，是否立即安装？”</w:t>
            </w:r>
          </w:p>
        </w:tc>
      </w:tr>
      <w:tr w:rsidR="00FD594C" w:rsidRPr="0045194C" w14:paraId="7BB4BB0E" w14:textId="77777777" w:rsidTr="0009739A">
        <w:tc>
          <w:tcPr>
            <w:tcW w:w="1773" w:type="dxa"/>
            <w:vMerge/>
            <w:vAlign w:val="center"/>
          </w:tcPr>
          <w:p w14:paraId="57A387FE" w14:textId="77777777" w:rsidR="00FD594C" w:rsidRPr="0045194C" w:rsidRDefault="00FD594C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7A501DA" w14:textId="77777777" w:rsidR="00FD594C" w:rsidRPr="0045194C" w:rsidRDefault="00FD594C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次</w:t>
            </w:r>
            <w:r>
              <w:rPr>
                <w:rFonts w:asciiTheme="minorEastAsia" w:hAnsiTheme="minorEastAsia"/>
              </w:rPr>
              <w:t>提醒</w:t>
            </w:r>
          </w:p>
        </w:tc>
        <w:tc>
          <w:tcPr>
            <w:tcW w:w="6157" w:type="dxa"/>
            <w:vAlign w:val="center"/>
          </w:tcPr>
          <w:p w14:paraId="5044D539" w14:textId="77777777" w:rsidR="00FD594C" w:rsidRPr="0045194C" w:rsidRDefault="00FD594C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则关闭弹窗，下次启动</w:t>
            </w:r>
            <w:r>
              <w:rPr>
                <w:rFonts w:asciiTheme="minorEastAsia" w:hAnsiTheme="minorEastAsia" w:hint="eastAsia"/>
              </w:rPr>
              <w:t>A</w:t>
            </w:r>
            <w:r>
              <w:rPr>
                <w:rFonts w:asciiTheme="minorEastAsia" w:hAnsiTheme="minorEastAsia"/>
              </w:rPr>
              <w:t>pp后</w:t>
            </w:r>
            <w:r>
              <w:rPr>
                <w:rFonts w:asciiTheme="minorEastAsia" w:hAnsiTheme="minorEastAsia" w:hint="eastAsia"/>
              </w:rPr>
              <w:t>再</w:t>
            </w:r>
            <w:r>
              <w:rPr>
                <w:rFonts w:asciiTheme="minorEastAsia" w:hAnsiTheme="minorEastAsia"/>
              </w:rPr>
              <w:t>提示是否安装</w:t>
            </w:r>
          </w:p>
        </w:tc>
      </w:tr>
      <w:tr w:rsidR="00FD594C" w:rsidRPr="0045194C" w14:paraId="2E7BF61E" w14:textId="77777777" w:rsidTr="0009739A">
        <w:tc>
          <w:tcPr>
            <w:tcW w:w="1773" w:type="dxa"/>
            <w:vMerge/>
            <w:vAlign w:val="center"/>
          </w:tcPr>
          <w:p w14:paraId="5F78EFA3" w14:textId="77777777" w:rsidR="00FD594C" w:rsidRPr="0045194C" w:rsidRDefault="00FD594C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D8E1B41" w14:textId="77777777" w:rsidR="00FD594C" w:rsidRDefault="00FD594C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立即</w:t>
            </w:r>
            <w:r>
              <w:rPr>
                <w:rFonts w:asciiTheme="minorEastAsia" w:hAnsiTheme="minorEastAsia"/>
              </w:rPr>
              <w:t>安装</w:t>
            </w:r>
          </w:p>
        </w:tc>
        <w:tc>
          <w:tcPr>
            <w:tcW w:w="6157" w:type="dxa"/>
            <w:vAlign w:val="center"/>
          </w:tcPr>
          <w:p w14:paraId="0FB85AB1" w14:textId="77777777" w:rsidR="00FD594C" w:rsidRPr="0045194C" w:rsidRDefault="00FD594C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则进入</w:t>
            </w:r>
            <w:r>
              <w:rPr>
                <w:rFonts w:asciiTheme="minorEastAsia" w:hAnsiTheme="minorEastAsia" w:hint="eastAsia"/>
              </w:rPr>
              <w:t>程序</w:t>
            </w:r>
            <w:r>
              <w:rPr>
                <w:rFonts w:asciiTheme="minorEastAsia" w:hAnsiTheme="minorEastAsia"/>
              </w:rPr>
              <w:t>安装</w:t>
            </w:r>
            <w:r>
              <w:rPr>
                <w:rFonts w:asciiTheme="minorEastAsia" w:hAnsiTheme="minorEastAsia" w:hint="eastAsia"/>
              </w:rPr>
              <w:t>（覆盖</w:t>
            </w:r>
            <w:r>
              <w:rPr>
                <w:rFonts w:asciiTheme="minorEastAsia" w:hAnsiTheme="minorEastAsia"/>
              </w:rPr>
              <w:t>安装</w:t>
            </w:r>
            <w:r>
              <w:rPr>
                <w:rFonts w:asciiTheme="minorEastAsia" w:hAnsiTheme="minorEastAsia" w:hint="eastAsia"/>
              </w:rPr>
              <w:t>模式）</w:t>
            </w:r>
          </w:p>
        </w:tc>
      </w:tr>
    </w:tbl>
    <w:p w14:paraId="649DB11E" w14:textId="77777777" w:rsidR="00A46D67" w:rsidRPr="0045194C" w:rsidRDefault="00A46D67" w:rsidP="00A46D67">
      <w:pPr>
        <w:rPr>
          <w:rFonts w:asciiTheme="minorEastAsia" w:hAnsiTheme="minorEastAsia"/>
        </w:rPr>
      </w:pPr>
    </w:p>
    <w:p w14:paraId="10A0AC09" w14:textId="77777777" w:rsidR="00A46D67" w:rsidRPr="0045194C" w:rsidRDefault="00A46D67" w:rsidP="00A46D6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前置条件</w:t>
      </w:r>
    </w:p>
    <w:p w14:paraId="7EF48A77" w14:textId="77777777" w:rsidR="00A46D67" w:rsidRPr="0045194C" w:rsidRDefault="00655B2A" w:rsidP="00A46D6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“</w:t>
      </w:r>
      <w:r>
        <w:rPr>
          <w:rFonts w:asciiTheme="minorEastAsia" w:hAnsiTheme="minorEastAsia"/>
        </w:rPr>
        <w:t>关于我们</w:t>
      </w:r>
      <w:r>
        <w:rPr>
          <w:rFonts w:asciiTheme="minorEastAsia" w:hAnsiTheme="minorEastAsia" w:hint="eastAsia"/>
        </w:rPr>
        <w:t>”</w:t>
      </w:r>
      <w:r>
        <w:rPr>
          <w:rFonts w:asciiTheme="minorEastAsia" w:hAnsiTheme="minorEastAsia"/>
        </w:rPr>
        <w:t>页面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点击“</w:t>
      </w:r>
      <w:r>
        <w:rPr>
          <w:rFonts w:asciiTheme="minorEastAsia" w:hAnsiTheme="minorEastAsia" w:hint="eastAsia"/>
        </w:rPr>
        <w:t>版本</w:t>
      </w:r>
      <w:r>
        <w:rPr>
          <w:rFonts w:asciiTheme="minorEastAsia" w:hAnsiTheme="minorEastAsia"/>
        </w:rPr>
        <w:t>介绍”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进入版本介绍页面</w:t>
      </w:r>
    </w:p>
    <w:p w14:paraId="0670F617" w14:textId="77777777" w:rsidR="00A46D67" w:rsidRPr="0045194C" w:rsidRDefault="00A46D67" w:rsidP="00A46D6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用例流程</w:t>
      </w:r>
    </w:p>
    <w:p w14:paraId="369D7166" w14:textId="77777777" w:rsidR="00A46D67" w:rsidRPr="0045194C" w:rsidRDefault="000C3EDE" w:rsidP="00A46D6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511433DD" w14:textId="77777777" w:rsidR="00A46D67" w:rsidRPr="0045194C" w:rsidRDefault="00A46D67" w:rsidP="00A46D67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后置条件</w:t>
      </w:r>
    </w:p>
    <w:p w14:paraId="0F168F03" w14:textId="77777777" w:rsidR="00A46D67" w:rsidRPr="00A46D67" w:rsidRDefault="000C3EDE" w:rsidP="00A46D67">
      <w:r>
        <w:rPr>
          <w:rFonts w:hint="eastAsia"/>
        </w:rPr>
        <w:t>无</w:t>
      </w:r>
    </w:p>
    <w:p w14:paraId="6F7924E1" w14:textId="77777777" w:rsidR="00E447F6" w:rsidRPr="00F655E8" w:rsidRDefault="002934B3" w:rsidP="00F655E8">
      <w:pPr>
        <w:pStyle w:val="4"/>
        <w:rPr>
          <w:rFonts w:asciiTheme="minorEastAsia" w:eastAsiaTheme="minorEastAsia" w:hAnsiTheme="minorEastAsia" w:cs="宋体"/>
        </w:rPr>
      </w:pPr>
      <w:bookmarkStart w:id="217" w:name="_Toc458270286"/>
      <w:r>
        <w:rPr>
          <w:rFonts w:asciiTheme="minorEastAsia" w:eastAsiaTheme="minorEastAsia" w:hAnsiTheme="minorEastAsia" w:cs="宋体" w:hint="eastAsia"/>
        </w:rPr>
        <w:t>设置</w:t>
      </w:r>
      <w:bookmarkEnd w:id="217"/>
    </w:p>
    <w:p w14:paraId="1588ADD3" w14:textId="77777777" w:rsidR="00E447F6" w:rsidRPr="0045194C" w:rsidRDefault="00E447F6" w:rsidP="00E447F6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/>
        </w:rPr>
        <w:t>用例描述</w:t>
      </w:r>
    </w:p>
    <w:p w14:paraId="3781224A" w14:textId="77777777" w:rsidR="00E447F6" w:rsidRPr="0045194C" w:rsidRDefault="00F20868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端A</w:t>
      </w:r>
      <w:r>
        <w:rPr>
          <w:rFonts w:asciiTheme="minorEastAsia" w:hAnsiTheme="minorEastAsia"/>
        </w:rPr>
        <w:t>pp设置功能</w:t>
      </w:r>
    </w:p>
    <w:p w14:paraId="700D31EB" w14:textId="77777777" w:rsidR="00E447F6" w:rsidRPr="0045194C" w:rsidRDefault="00E447F6" w:rsidP="00E447F6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lastRenderedPageBreak/>
        <w:t>原型界面</w:t>
      </w:r>
    </w:p>
    <w:p w14:paraId="4540F7B0" w14:textId="77777777" w:rsidR="002679CA" w:rsidRDefault="002679CA" w:rsidP="002679CA">
      <w:pPr>
        <w:keepNext/>
      </w:pPr>
      <w:r>
        <w:rPr>
          <w:noProof/>
        </w:rPr>
        <w:drawing>
          <wp:inline distT="0" distB="0" distL="0" distR="0" wp14:anchorId="0845F07D" wp14:editId="7E27A46D">
            <wp:extent cx="2880771" cy="5113369"/>
            <wp:effectExtent l="19050" t="19050" r="15240" b="1143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883998" cy="511909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DBF291" wp14:editId="7DF58003">
            <wp:extent cx="2880906" cy="5113609"/>
            <wp:effectExtent l="19050" t="19050" r="1524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884091" cy="511926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86AE364" w14:textId="77777777" w:rsidR="002679CA" w:rsidRDefault="002679CA" w:rsidP="002679CA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50</w:t>
        </w:r>
      </w:fldSimple>
      <w:r w:rsidR="000D2F45">
        <w:rPr>
          <w:rFonts w:hint="eastAsia"/>
        </w:rPr>
        <w:t>设置</w:t>
      </w:r>
    </w:p>
    <w:p w14:paraId="67A265F7" w14:textId="77777777" w:rsidR="00122165" w:rsidRPr="00CE2D59" w:rsidRDefault="00122165" w:rsidP="00E447F6">
      <w:pPr>
        <w:rPr>
          <w:noProof/>
        </w:rPr>
      </w:pPr>
      <w:r w:rsidRPr="00122165">
        <w:rPr>
          <w:noProof/>
        </w:rPr>
        <w:t xml:space="preserve"> </w:t>
      </w:r>
    </w:p>
    <w:p w14:paraId="5C2EB17C" w14:textId="77777777" w:rsidR="00E447F6" w:rsidRPr="0045194C" w:rsidRDefault="00E447F6" w:rsidP="00E447F6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界面元素</w:t>
      </w:r>
    </w:p>
    <w:p w14:paraId="065BCC73" w14:textId="77777777" w:rsidR="00707E46" w:rsidRDefault="00707E46" w:rsidP="00707E46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34</w:t>
        </w:r>
      </w:fldSimple>
      <w:r w:rsidR="00B22601">
        <w:rPr>
          <w:rFonts w:hint="eastAsia"/>
        </w:rPr>
        <w:t>设置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E447F6" w:rsidRPr="0045194C" w14:paraId="288AF492" w14:textId="77777777" w:rsidTr="00707E4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ABF088F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DB812F0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9BB7BD8" w14:textId="77777777" w:rsidR="00E447F6" w:rsidRPr="0045194C" w:rsidRDefault="00E447F6" w:rsidP="00E447F6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9440A3" w:rsidRPr="0045194C" w14:paraId="19C5335E" w14:textId="77777777" w:rsidTr="00707E46">
        <w:tc>
          <w:tcPr>
            <w:tcW w:w="1773" w:type="dxa"/>
            <w:vMerge w:val="restart"/>
            <w:vAlign w:val="center"/>
          </w:tcPr>
          <w:p w14:paraId="75D55C7A" w14:textId="77777777" w:rsidR="009440A3" w:rsidRPr="0045194C" w:rsidRDefault="009440A3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设置</w:t>
            </w:r>
            <w:r>
              <w:rPr>
                <w:rFonts w:asciiTheme="minorEastAsia" w:hAnsiTheme="minorEastAsia"/>
              </w:rPr>
              <w:t>项</w:t>
            </w:r>
          </w:p>
        </w:tc>
        <w:tc>
          <w:tcPr>
            <w:tcW w:w="1806" w:type="dxa"/>
            <w:vAlign w:val="center"/>
          </w:tcPr>
          <w:p w14:paraId="1549B38D" w14:textId="77777777" w:rsidR="009440A3" w:rsidRPr="0045194C" w:rsidRDefault="009440A3" w:rsidP="004B3302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播报</w:t>
            </w:r>
            <w:r>
              <w:rPr>
                <w:rFonts w:asciiTheme="minorEastAsia" w:hAnsiTheme="minorEastAsia" w:hint="eastAsia"/>
              </w:rPr>
              <w:t>开关</w:t>
            </w:r>
          </w:p>
        </w:tc>
        <w:tc>
          <w:tcPr>
            <w:tcW w:w="6157" w:type="dxa"/>
            <w:vAlign w:val="center"/>
          </w:tcPr>
          <w:p w14:paraId="4779EC2F" w14:textId="77777777" w:rsidR="009440A3" w:rsidRPr="00745D57" w:rsidRDefault="009440A3" w:rsidP="00745D57">
            <w:pPr>
              <w:pStyle w:val="ac"/>
              <w:numPr>
                <w:ilvl w:val="0"/>
                <w:numId w:val="419"/>
              </w:numPr>
              <w:ind w:firstLineChars="0"/>
              <w:rPr>
                <w:rFonts w:asciiTheme="minorEastAsia" w:hAnsiTheme="minorEastAsia"/>
              </w:rPr>
            </w:pPr>
            <w:r w:rsidRPr="00745D57">
              <w:rPr>
                <w:rFonts w:asciiTheme="minorEastAsia" w:hAnsiTheme="minorEastAsia"/>
              </w:rPr>
              <w:t>默认</w:t>
            </w:r>
            <w:r>
              <w:rPr>
                <w:rFonts w:asciiTheme="minorEastAsia" w:hAnsiTheme="minorEastAsia" w:hint="eastAsia"/>
              </w:rPr>
              <w:t>为</w:t>
            </w:r>
            <w:r w:rsidRPr="00745D57">
              <w:rPr>
                <w:rFonts w:asciiTheme="minorEastAsia" w:hAnsiTheme="minorEastAsia" w:hint="eastAsia"/>
              </w:rPr>
              <w:t>开启</w:t>
            </w:r>
            <w:r w:rsidRPr="00745D57">
              <w:rPr>
                <w:rFonts w:asciiTheme="minorEastAsia" w:hAnsiTheme="minorEastAsia"/>
              </w:rPr>
              <w:t>状态</w:t>
            </w:r>
          </w:p>
          <w:p w14:paraId="2B669740" w14:textId="77777777" w:rsidR="009440A3" w:rsidRPr="00745D57" w:rsidRDefault="009440A3" w:rsidP="00745D57">
            <w:pPr>
              <w:pStyle w:val="ac"/>
              <w:numPr>
                <w:ilvl w:val="0"/>
                <w:numId w:val="41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关闭</w:t>
            </w:r>
            <w:r>
              <w:rPr>
                <w:rFonts w:asciiTheme="minorEastAsia" w:hAnsiTheme="minorEastAsia"/>
              </w:rPr>
              <w:t>，则关闭语音播报</w:t>
            </w:r>
            <w:r>
              <w:rPr>
                <w:rFonts w:asciiTheme="minorEastAsia" w:hAnsiTheme="minorEastAsia" w:hint="eastAsia"/>
              </w:rPr>
              <w:t>功能。显示</w:t>
            </w:r>
            <w:r>
              <w:rPr>
                <w:rFonts w:asciiTheme="minorEastAsia" w:hAnsiTheme="minorEastAsia"/>
              </w:rPr>
              <w:t>提示</w:t>
            </w:r>
            <w:r>
              <w:rPr>
                <w:rFonts w:asciiTheme="minorEastAsia" w:hAnsiTheme="minorEastAsia" w:hint="eastAsia"/>
              </w:rPr>
              <w:t>“关闭后</w:t>
            </w:r>
            <w:r>
              <w:rPr>
                <w:rFonts w:asciiTheme="minorEastAsia" w:hAnsiTheme="minorEastAsia"/>
              </w:rPr>
              <w:t>，将不对消息做语音播报</w:t>
            </w:r>
            <w:r>
              <w:rPr>
                <w:rFonts w:asciiTheme="minorEastAsia" w:hAnsiTheme="minorEastAsia" w:hint="eastAsia"/>
              </w:rPr>
              <w:t>”</w:t>
            </w:r>
          </w:p>
        </w:tc>
      </w:tr>
      <w:tr w:rsidR="009440A3" w:rsidRPr="0045194C" w14:paraId="51E59BAB" w14:textId="77777777" w:rsidTr="00707E46">
        <w:tc>
          <w:tcPr>
            <w:tcW w:w="1773" w:type="dxa"/>
            <w:vMerge/>
            <w:vAlign w:val="center"/>
          </w:tcPr>
          <w:p w14:paraId="3D504AB5" w14:textId="77777777" w:rsidR="009440A3" w:rsidRPr="0045194C" w:rsidRDefault="009440A3" w:rsidP="00E447F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C4EC603" w14:textId="77777777" w:rsidR="009440A3" w:rsidRPr="0045194C" w:rsidRDefault="009440A3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导航</w:t>
            </w:r>
            <w:r>
              <w:rPr>
                <w:rFonts w:asciiTheme="minorEastAsia" w:hAnsiTheme="minorEastAsia"/>
              </w:rPr>
              <w:t>偏好设置</w:t>
            </w:r>
          </w:p>
        </w:tc>
        <w:tc>
          <w:tcPr>
            <w:tcW w:w="6157" w:type="dxa"/>
            <w:vAlign w:val="center"/>
          </w:tcPr>
          <w:p w14:paraId="050F4D24" w14:textId="77777777" w:rsidR="009440A3" w:rsidRPr="00782B85" w:rsidRDefault="009440A3" w:rsidP="00782B85">
            <w:pPr>
              <w:pStyle w:val="ac"/>
              <w:numPr>
                <w:ilvl w:val="0"/>
                <w:numId w:val="420"/>
              </w:numPr>
              <w:ind w:firstLineChars="0"/>
              <w:rPr>
                <w:rFonts w:asciiTheme="minorEastAsia" w:hAnsiTheme="minorEastAsia"/>
              </w:rPr>
            </w:pPr>
            <w:r w:rsidRPr="00782B85">
              <w:rPr>
                <w:rFonts w:asciiTheme="minorEastAsia" w:hAnsiTheme="minorEastAsia" w:hint="eastAsia"/>
              </w:rPr>
              <w:t>若</w:t>
            </w:r>
            <w:r w:rsidRPr="00782B85">
              <w:rPr>
                <w:rFonts w:asciiTheme="minorEastAsia" w:hAnsiTheme="minorEastAsia"/>
              </w:rPr>
              <w:t>无设置，则默认无勾选</w:t>
            </w:r>
          </w:p>
          <w:p w14:paraId="370F0EB5" w14:textId="77777777" w:rsidR="009440A3" w:rsidRDefault="009440A3" w:rsidP="00782B85">
            <w:pPr>
              <w:pStyle w:val="ac"/>
              <w:numPr>
                <w:ilvl w:val="0"/>
                <w:numId w:val="42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进入设置</w:t>
            </w:r>
          </w:p>
          <w:p w14:paraId="57B40B2C" w14:textId="77777777" w:rsidR="009440A3" w:rsidRDefault="009440A3" w:rsidP="00782B85">
            <w:pPr>
              <w:pStyle w:val="ac"/>
              <w:numPr>
                <w:ilvl w:val="0"/>
                <w:numId w:val="42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显示</w:t>
            </w:r>
            <w:r>
              <w:rPr>
                <w:rFonts w:asciiTheme="minorEastAsia" w:hAnsiTheme="minorEastAsia"/>
              </w:rPr>
              <w:t>导航偏好设置列表</w:t>
            </w:r>
            <w:r>
              <w:rPr>
                <w:rFonts w:asciiTheme="minorEastAsia" w:hAnsiTheme="minorEastAsia" w:hint="eastAsia"/>
              </w:rPr>
              <w:t>：躲避</w:t>
            </w:r>
            <w:r>
              <w:rPr>
                <w:rFonts w:asciiTheme="minorEastAsia" w:hAnsiTheme="minorEastAsia"/>
              </w:rPr>
              <w:t>拥堵、</w:t>
            </w:r>
            <w:r>
              <w:rPr>
                <w:rFonts w:asciiTheme="minorEastAsia" w:hAnsiTheme="minorEastAsia" w:hint="eastAsia"/>
              </w:rPr>
              <w:t>用时</w:t>
            </w:r>
            <w:r>
              <w:rPr>
                <w:rFonts w:asciiTheme="minorEastAsia" w:hAnsiTheme="minorEastAsia"/>
              </w:rPr>
              <w:t>较少、距离较近</w:t>
            </w:r>
          </w:p>
          <w:p w14:paraId="311D7386" w14:textId="77777777" w:rsidR="009440A3" w:rsidRPr="00782B85" w:rsidRDefault="009440A3" w:rsidP="009512A8">
            <w:pPr>
              <w:pStyle w:val="ac"/>
              <w:numPr>
                <w:ilvl w:val="0"/>
                <w:numId w:val="42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可以</w:t>
            </w:r>
            <w:r>
              <w:rPr>
                <w:rFonts w:asciiTheme="minorEastAsia" w:hAnsiTheme="minorEastAsia"/>
              </w:rPr>
              <w:t>点击勾选某一个</w:t>
            </w:r>
            <w:r>
              <w:rPr>
                <w:rFonts w:asciiTheme="minorEastAsia" w:hAnsiTheme="minorEastAsia" w:hint="eastAsia"/>
              </w:rPr>
              <w:t>偏好项，</w:t>
            </w:r>
            <w:r>
              <w:rPr>
                <w:rFonts w:asciiTheme="minorEastAsia" w:hAnsiTheme="minorEastAsia"/>
              </w:rPr>
              <w:t>页面跳转回到设置界面</w:t>
            </w:r>
          </w:p>
        </w:tc>
      </w:tr>
      <w:tr w:rsidR="00E447F6" w:rsidRPr="0045194C" w14:paraId="6543C4F9" w14:textId="77777777" w:rsidTr="00707E46">
        <w:tc>
          <w:tcPr>
            <w:tcW w:w="1773" w:type="dxa"/>
            <w:vAlign w:val="center"/>
          </w:tcPr>
          <w:p w14:paraId="7091CD9A" w14:textId="77777777" w:rsidR="00E447F6" w:rsidRPr="0045194C" w:rsidRDefault="00EA7592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左上角</w:t>
            </w:r>
          </w:p>
        </w:tc>
        <w:tc>
          <w:tcPr>
            <w:tcW w:w="1806" w:type="dxa"/>
            <w:vAlign w:val="center"/>
          </w:tcPr>
          <w:p w14:paraId="24898F06" w14:textId="77777777" w:rsidR="00E447F6" w:rsidRPr="0045194C" w:rsidRDefault="00081744" w:rsidP="00E447F6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4C40993E" w14:textId="77777777" w:rsidR="00E447F6" w:rsidRPr="0045194C" w:rsidRDefault="00081744" w:rsidP="00E447F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侧边栏功能页面</w:t>
            </w:r>
          </w:p>
        </w:tc>
      </w:tr>
    </w:tbl>
    <w:p w14:paraId="73E88269" w14:textId="77777777" w:rsidR="00E447F6" w:rsidRPr="00AD2EDD" w:rsidRDefault="00E447F6" w:rsidP="00E447F6">
      <w:pPr>
        <w:rPr>
          <w:rFonts w:asciiTheme="minorEastAsia" w:hAnsiTheme="minorEastAsia"/>
        </w:rPr>
      </w:pPr>
    </w:p>
    <w:p w14:paraId="39DFDCF2" w14:textId="77777777" w:rsidR="00E447F6" w:rsidRPr="0045194C" w:rsidRDefault="00E447F6" w:rsidP="00E447F6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前置条件</w:t>
      </w:r>
    </w:p>
    <w:p w14:paraId="5C2C11D8" w14:textId="77777777" w:rsidR="00E447F6" w:rsidRPr="0045194C" w:rsidRDefault="007F04AB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侧边栏界面，点击“</w:t>
      </w:r>
      <w:r>
        <w:rPr>
          <w:rFonts w:asciiTheme="minorEastAsia" w:hAnsiTheme="minorEastAsia" w:hint="eastAsia"/>
        </w:rPr>
        <w:t>设置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进入设置功能界面</w:t>
      </w:r>
    </w:p>
    <w:p w14:paraId="21B574D2" w14:textId="77777777" w:rsidR="00E447F6" w:rsidRPr="0045194C" w:rsidRDefault="00E447F6" w:rsidP="00E447F6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用例流程</w:t>
      </w:r>
    </w:p>
    <w:p w14:paraId="494F5E9A" w14:textId="77777777" w:rsidR="00E447F6" w:rsidRPr="0045194C" w:rsidRDefault="001A0647" w:rsidP="00E447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04ED0A46" w14:textId="77777777" w:rsidR="00E447F6" w:rsidRDefault="00E447F6" w:rsidP="00E447F6">
      <w:pPr>
        <w:pStyle w:val="6"/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后置条件</w:t>
      </w:r>
    </w:p>
    <w:p w14:paraId="14AFC81E" w14:textId="77777777" w:rsidR="001A0647" w:rsidRPr="001A0647" w:rsidRDefault="001A0647" w:rsidP="001A0647">
      <w:r>
        <w:rPr>
          <w:rFonts w:hint="eastAsia"/>
        </w:rPr>
        <w:t>无</w:t>
      </w:r>
    </w:p>
    <w:p w14:paraId="369CF294" w14:textId="77777777" w:rsidR="00536FBF" w:rsidRPr="00271FBE" w:rsidRDefault="009A43E0" w:rsidP="00536FBF">
      <w:pPr>
        <w:pStyle w:val="3"/>
        <w:rPr>
          <w:rFonts w:asciiTheme="minorEastAsia" w:eastAsiaTheme="minorEastAsia" w:hAnsiTheme="minorEastAsia" w:cs="宋体"/>
        </w:rPr>
      </w:pPr>
      <w:bookmarkStart w:id="218" w:name="_Toc458270287"/>
      <w:r>
        <w:rPr>
          <w:rFonts w:asciiTheme="minorEastAsia" w:eastAsiaTheme="minorEastAsia" w:hAnsiTheme="minorEastAsia" w:cs="宋体" w:hint="eastAsia"/>
        </w:rPr>
        <w:t>消息</w:t>
      </w:r>
      <w:r>
        <w:rPr>
          <w:rFonts w:asciiTheme="minorEastAsia" w:eastAsiaTheme="minorEastAsia" w:hAnsiTheme="minorEastAsia" w:cs="宋体"/>
        </w:rPr>
        <w:t>推送</w:t>
      </w:r>
      <w:bookmarkEnd w:id="218"/>
    </w:p>
    <w:p w14:paraId="3E12DCC6" w14:textId="77777777" w:rsidR="00536FBF" w:rsidRPr="0045194C" w:rsidRDefault="00C36775" w:rsidP="00536FBF">
      <w:pPr>
        <w:pStyle w:val="4"/>
        <w:rPr>
          <w:rFonts w:asciiTheme="minorEastAsia" w:eastAsiaTheme="minorEastAsia" w:hAnsiTheme="minorEastAsia"/>
        </w:rPr>
      </w:pPr>
      <w:bookmarkStart w:id="219" w:name="_Toc458270288"/>
      <w:r>
        <w:rPr>
          <w:rFonts w:asciiTheme="minorEastAsia" w:eastAsiaTheme="minorEastAsia" w:hAnsiTheme="minorEastAsia" w:hint="eastAsia"/>
        </w:rPr>
        <w:t>推送</w:t>
      </w:r>
      <w:r>
        <w:rPr>
          <w:rFonts w:asciiTheme="minorEastAsia" w:eastAsiaTheme="minorEastAsia" w:hAnsiTheme="minorEastAsia"/>
        </w:rPr>
        <w:t>规则</w:t>
      </w:r>
      <w:bookmarkEnd w:id="219"/>
    </w:p>
    <w:p w14:paraId="74AC7CEE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220" w:name="_Toc458270289"/>
      <w:r w:rsidRPr="0045194C">
        <w:rPr>
          <w:rFonts w:asciiTheme="minorEastAsia" w:hAnsiTheme="minorEastAsia"/>
        </w:rPr>
        <w:t>用例描述</w:t>
      </w:r>
      <w:bookmarkEnd w:id="220"/>
    </w:p>
    <w:p w14:paraId="1841B0F9" w14:textId="77777777" w:rsidR="00536FBF" w:rsidRPr="0045194C" w:rsidRDefault="00E85B01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端A</w:t>
      </w:r>
      <w:r>
        <w:rPr>
          <w:rFonts w:asciiTheme="minorEastAsia" w:hAnsiTheme="minorEastAsia"/>
        </w:rPr>
        <w:t>pp消息推送的</w:t>
      </w:r>
      <w:r w:rsidR="00B14893">
        <w:rPr>
          <w:rFonts w:asciiTheme="minorEastAsia" w:hAnsiTheme="minorEastAsia" w:hint="eastAsia"/>
        </w:rPr>
        <w:t>机制</w:t>
      </w:r>
    </w:p>
    <w:p w14:paraId="2B2EF356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221" w:name="_Toc458270290"/>
      <w:r w:rsidRPr="0045194C">
        <w:rPr>
          <w:rFonts w:asciiTheme="minorEastAsia" w:hAnsiTheme="minorEastAsia" w:hint="eastAsia"/>
        </w:rPr>
        <w:lastRenderedPageBreak/>
        <w:t>原型界面</w:t>
      </w:r>
      <w:bookmarkEnd w:id="221"/>
    </w:p>
    <w:p w14:paraId="4339EA88" w14:textId="77777777" w:rsidR="00446694" w:rsidRDefault="00446694" w:rsidP="00446694">
      <w:pPr>
        <w:keepNext/>
      </w:pPr>
      <w:r>
        <w:rPr>
          <w:noProof/>
        </w:rPr>
        <w:drawing>
          <wp:inline distT="0" distB="0" distL="0" distR="0" wp14:anchorId="4E3CDD0A" wp14:editId="0FF89C7B">
            <wp:extent cx="6188710" cy="2567940"/>
            <wp:effectExtent l="0" t="0" r="2540" b="381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73767" w14:textId="77777777" w:rsidR="00536FBF" w:rsidRDefault="00446694" w:rsidP="00446694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51</w:t>
        </w:r>
      </w:fldSimple>
      <w:r w:rsidR="00B93C85">
        <w:rPr>
          <w:rFonts w:hint="eastAsia"/>
        </w:rPr>
        <w:t>状态栏</w:t>
      </w:r>
      <w:r w:rsidR="00B93C85">
        <w:rPr>
          <w:rFonts w:hint="eastAsia"/>
        </w:rPr>
        <w:t>/</w:t>
      </w:r>
      <w:r w:rsidR="00B93C85">
        <w:rPr>
          <w:rFonts w:hint="eastAsia"/>
        </w:rPr>
        <w:t>通知栏</w:t>
      </w:r>
      <w:r w:rsidR="00B93C85">
        <w:rPr>
          <w:rFonts w:hint="eastAsia"/>
        </w:rPr>
        <w:t xml:space="preserve"> </w:t>
      </w:r>
      <w:r w:rsidR="00B93C85">
        <w:rPr>
          <w:rFonts w:hint="eastAsia"/>
        </w:rPr>
        <w:t>消息</w:t>
      </w:r>
      <w:r w:rsidR="00B93C85">
        <w:t>推送</w:t>
      </w:r>
    </w:p>
    <w:p w14:paraId="044535A6" w14:textId="77777777" w:rsidR="00AC260E" w:rsidRDefault="00AC260E" w:rsidP="00AC260E"/>
    <w:p w14:paraId="623AF330" w14:textId="75F59032" w:rsidR="00A63342" w:rsidRDefault="00AC260E" w:rsidP="00A63342">
      <w:pPr>
        <w:keepNext/>
      </w:pPr>
      <w:r>
        <w:rPr>
          <w:noProof/>
        </w:rPr>
        <w:lastRenderedPageBreak/>
        <w:drawing>
          <wp:inline distT="0" distB="0" distL="0" distR="0" wp14:anchorId="4F97D7F9" wp14:editId="0F455BA1">
            <wp:extent cx="2990476" cy="5361905"/>
            <wp:effectExtent l="0" t="0" r="635" b="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5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3342">
        <w:rPr>
          <w:noProof/>
        </w:rPr>
        <w:drawing>
          <wp:inline distT="0" distB="0" distL="0" distR="0" wp14:anchorId="68A9D0B0" wp14:editId="55B7D9F6">
            <wp:extent cx="3047619" cy="5409524"/>
            <wp:effectExtent l="19050" t="19050" r="19685" b="2032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5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A905B59" w14:textId="4CFC3D81" w:rsidR="00A63342" w:rsidRDefault="00A63342" w:rsidP="00A63342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52</w:t>
        </w:r>
      </w:fldSimple>
      <w:r>
        <w:rPr>
          <w:rFonts w:hint="eastAsia"/>
        </w:rPr>
        <w:t>提醒</w:t>
      </w:r>
      <w:r>
        <w:t>信息</w:t>
      </w:r>
    </w:p>
    <w:p w14:paraId="6E27E2DD" w14:textId="3A846FC1" w:rsidR="00AC260E" w:rsidRPr="00AC260E" w:rsidRDefault="00AC260E" w:rsidP="00AC260E">
      <w:r w:rsidRPr="00AC260E">
        <w:rPr>
          <w:noProof/>
        </w:rPr>
        <w:t xml:space="preserve"> </w:t>
      </w:r>
    </w:p>
    <w:p w14:paraId="0B373605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222" w:name="_Toc458270291"/>
      <w:r w:rsidRPr="0045194C">
        <w:rPr>
          <w:rFonts w:asciiTheme="minorEastAsia" w:hAnsiTheme="minorEastAsia" w:hint="eastAsia"/>
        </w:rPr>
        <w:t>界面元素</w:t>
      </w:r>
      <w:bookmarkEnd w:id="222"/>
    </w:p>
    <w:p w14:paraId="743A3FEF" w14:textId="7E1E22CF" w:rsidR="00517DD0" w:rsidRDefault="00517DD0" w:rsidP="00517DD0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35</w:t>
        </w:r>
      </w:fldSimple>
      <w:r>
        <w:rPr>
          <w:rFonts w:hint="eastAsia"/>
        </w:rPr>
        <w:t>信息</w:t>
      </w:r>
      <w:r>
        <w:t>提醒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68"/>
        <w:gridCol w:w="1801"/>
        <w:gridCol w:w="6167"/>
      </w:tblGrid>
      <w:tr w:rsidR="00536FBF" w:rsidRPr="0045194C" w14:paraId="322094FA" w14:textId="77777777" w:rsidTr="002E44B7">
        <w:trPr>
          <w:trHeight w:val="567"/>
        </w:trPr>
        <w:tc>
          <w:tcPr>
            <w:tcW w:w="1768" w:type="dxa"/>
            <w:shd w:val="clear" w:color="auto" w:fill="D9D9D9" w:themeFill="background1" w:themeFillShade="D9"/>
            <w:vAlign w:val="center"/>
          </w:tcPr>
          <w:p w14:paraId="6020097F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1" w:type="dxa"/>
            <w:shd w:val="clear" w:color="auto" w:fill="D9D9D9" w:themeFill="background1" w:themeFillShade="D9"/>
            <w:vAlign w:val="center"/>
          </w:tcPr>
          <w:p w14:paraId="4819495E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7" w:type="dxa"/>
            <w:shd w:val="clear" w:color="auto" w:fill="D9D9D9" w:themeFill="background1" w:themeFillShade="D9"/>
            <w:vAlign w:val="center"/>
          </w:tcPr>
          <w:p w14:paraId="0D207B23" w14:textId="77777777" w:rsidR="00536FBF" w:rsidRPr="0045194C" w:rsidRDefault="00536FBF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2E44B7" w:rsidRPr="0045194C" w14:paraId="2322919F" w14:textId="77777777" w:rsidTr="002E44B7">
        <w:tc>
          <w:tcPr>
            <w:tcW w:w="1768" w:type="dxa"/>
            <w:vMerge w:val="restart"/>
            <w:vAlign w:val="center"/>
          </w:tcPr>
          <w:p w14:paraId="27001B8E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推送</w:t>
            </w:r>
            <w:r>
              <w:rPr>
                <w:rFonts w:asciiTheme="minorEastAsia" w:hAnsiTheme="minorEastAsia"/>
              </w:rPr>
              <w:t>规则</w:t>
            </w:r>
          </w:p>
        </w:tc>
        <w:tc>
          <w:tcPr>
            <w:tcW w:w="1801" w:type="dxa"/>
            <w:vAlign w:val="center"/>
          </w:tcPr>
          <w:p w14:paraId="4A2DDD2B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67" w:type="dxa"/>
            <w:vAlign w:val="center"/>
          </w:tcPr>
          <w:p w14:paraId="5C8A9881" w14:textId="77777777" w:rsidR="002E44B7" w:rsidRPr="002315B6" w:rsidRDefault="002E44B7" w:rsidP="002315B6">
            <w:pPr>
              <w:rPr>
                <w:rFonts w:asciiTheme="minorEastAsia" w:hAnsiTheme="minorEastAsia"/>
              </w:rPr>
            </w:pPr>
            <w:r w:rsidRPr="002315B6">
              <w:rPr>
                <w:rFonts w:asciiTheme="minorEastAsia" w:hAnsiTheme="minorEastAsia" w:hint="eastAsia"/>
              </w:rPr>
              <w:t>1. APP在后台时做离线推送：</w:t>
            </w:r>
          </w:p>
          <w:p w14:paraId="4C097D8E" w14:textId="77777777" w:rsidR="002E44B7" w:rsidRPr="0045194C" w:rsidRDefault="002E44B7" w:rsidP="002315B6">
            <w:pPr>
              <w:rPr>
                <w:rFonts w:asciiTheme="minorEastAsia" w:hAnsiTheme="minorEastAsia"/>
              </w:rPr>
            </w:pPr>
            <w:r w:rsidRPr="002315B6">
              <w:rPr>
                <w:rFonts w:asciiTheme="minorEastAsia" w:hAnsiTheme="minorEastAsia" w:hint="eastAsia"/>
              </w:rPr>
              <w:t>推送相关消息到状态栏/通知中心</w:t>
            </w:r>
          </w:p>
        </w:tc>
      </w:tr>
      <w:tr w:rsidR="002E44B7" w:rsidRPr="0045194C" w14:paraId="4DE676AC" w14:textId="77777777" w:rsidTr="002E44B7">
        <w:tc>
          <w:tcPr>
            <w:tcW w:w="1768" w:type="dxa"/>
            <w:vMerge/>
            <w:vAlign w:val="center"/>
          </w:tcPr>
          <w:p w14:paraId="00393CDC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1" w:type="dxa"/>
            <w:vAlign w:val="center"/>
          </w:tcPr>
          <w:p w14:paraId="2EE06AF6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67" w:type="dxa"/>
            <w:vAlign w:val="center"/>
          </w:tcPr>
          <w:p w14:paraId="72742B31" w14:textId="77777777" w:rsidR="002E44B7" w:rsidRDefault="002E44B7" w:rsidP="005A0852">
            <w:pPr>
              <w:pStyle w:val="ac"/>
              <w:numPr>
                <w:ilvl w:val="0"/>
                <w:numId w:val="406"/>
              </w:numPr>
              <w:ind w:firstLineChars="0"/>
              <w:rPr>
                <w:rFonts w:asciiTheme="minorEastAsia" w:hAnsiTheme="minorEastAsia"/>
              </w:rPr>
            </w:pPr>
            <w:r w:rsidRPr="005A0852">
              <w:rPr>
                <w:rFonts w:asciiTheme="minorEastAsia" w:hAnsiTheme="minorEastAsia" w:hint="eastAsia"/>
              </w:rPr>
              <w:t>APP在前台时做在线推送：</w:t>
            </w:r>
          </w:p>
          <w:p w14:paraId="6DA9FE7E" w14:textId="77777777" w:rsidR="002E44B7" w:rsidRDefault="002E44B7" w:rsidP="005A0852">
            <w:pPr>
              <w:pStyle w:val="ac"/>
              <w:numPr>
                <w:ilvl w:val="1"/>
                <w:numId w:val="406"/>
              </w:numPr>
              <w:ind w:firstLineChars="0"/>
              <w:rPr>
                <w:rFonts w:asciiTheme="minorEastAsia" w:hAnsiTheme="minorEastAsia"/>
              </w:rPr>
            </w:pPr>
            <w:r w:rsidRPr="0010568E">
              <w:rPr>
                <w:rFonts w:asciiTheme="minorEastAsia" w:hAnsiTheme="minorEastAsia" w:hint="eastAsia"/>
              </w:rPr>
              <w:t>推送相关消息到APP消息中心；</w:t>
            </w:r>
          </w:p>
          <w:p w14:paraId="2D95262E" w14:textId="77777777" w:rsidR="002E44B7" w:rsidRPr="0010568E" w:rsidRDefault="002E44B7" w:rsidP="005A0852">
            <w:pPr>
              <w:pStyle w:val="ac"/>
              <w:numPr>
                <w:ilvl w:val="1"/>
                <w:numId w:val="406"/>
              </w:numPr>
              <w:ind w:firstLineChars="0"/>
              <w:rPr>
                <w:rFonts w:asciiTheme="minorEastAsia" w:hAnsiTheme="minorEastAsia"/>
              </w:rPr>
            </w:pPr>
            <w:r w:rsidRPr="0010568E">
              <w:rPr>
                <w:rFonts w:asciiTheme="minorEastAsia" w:hAnsiTheme="minorEastAsia" w:hint="eastAsia"/>
              </w:rPr>
              <w:lastRenderedPageBreak/>
              <w:t>部分重要消息弹窗提示</w:t>
            </w:r>
          </w:p>
        </w:tc>
      </w:tr>
      <w:tr w:rsidR="002E44B7" w:rsidRPr="0045194C" w14:paraId="7CC42110" w14:textId="77777777" w:rsidTr="002E44B7">
        <w:tc>
          <w:tcPr>
            <w:tcW w:w="1768" w:type="dxa"/>
            <w:vMerge/>
            <w:vAlign w:val="center"/>
          </w:tcPr>
          <w:p w14:paraId="1D6374A9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1" w:type="dxa"/>
            <w:vAlign w:val="center"/>
          </w:tcPr>
          <w:p w14:paraId="0B7F3883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67" w:type="dxa"/>
            <w:vAlign w:val="center"/>
          </w:tcPr>
          <w:p w14:paraId="2AA7A726" w14:textId="77777777" w:rsidR="002E44B7" w:rsidRPr="0045194C" w:rsidRDefault="002E44B7" w:rsidP="00FF5D43">
            <w:pPr>
              <w:rPr>
                <w:rFonts w:asciiTheme="minorEastAsia" w:hAnsiTheme="minorEastAsia"/>
              </w:rPr>
            </w:pPr>
            <w:r w:rsidRPr="00FF5D43">
              <w:rPr>
                <w:rFonts w:asciiTheme="minorEastAsia" w:hAnsiTheme="minorEastAsia" w:hint="eastAsia"/>
              </w:rPr>
              <w:t>当有多类弹窗时，前一个弹窗关闭后，才出现后面的弹窗，按照消息推送时间正序弹窗</w:t>
            </w:r>
          </w:p>
        </w:tc>
      </w:tr>
      <w:tr w:rsidR="002E44B7" w:rsidRPr="0045194C" w14:paraId="753BD7EA" w14:textId="77777777" w:rsidTr="002E44B7">
        <w:tc>
          <w:tcPr>
            <w:tcW w:w="1768" w:type="dxa"/>
            <w:vMerge/>
            <w:vAlign w:val="center"/>
          </w:tcPr>
          <w:p w14:paraId="0B354EDD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1" w:type="dxa"/>
            <w:vAlign w:val="center"/>
          </w:tcPr>
          <w:p w14:paraId="171F2511" w14:textId="77777777" w:rsidR="002E44B7" w:rsidRPr="0045194C" w:rsidRDefault="002E44B7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67" w:type="dxa"/>
            <w:vAlign w:val="center"/>
          </w:tcPr>
          <w:p w14:paraId="20DDBA2B" w14:textId="77777777" w:rsidR="002E44B7" w:rsidRPr="0045194C" w:rsidRDefault="002E44B7" w:rsidP="00D14D10">
            <w:pPr>
              <w:rPr>
                <w:rFonts w:asciiTheme="minorEastAsia" w:hAnsiTheme="minorEastAsia"/>
              </w:rPr>
            </w:pPr>
          </w:p>
        </w:tc>
      </w:tr>
    </w:tbl>
    <w:p w14:paraId="13D7131D" w14:textId="77777777" w:rsidR="00536FBF" w:rsidRPr="0045194C" w:rsidRDefault="00536FBF" w:rsidP="00536FBF">
      <w:pPr>
        <w:rPr>
          <w:rFonts w:asciiTheme="minorEastAsia" w:hAnsiTheme="minorEastAsia"/>
        </w:rPr>
      </w:pPr>
    </w:p>
    <w:p w14:paraId="3D04F09D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223" w:name="_Toc458270292"/>
      <w:r w:rsidRPr="0045194C">
        <w:rPr>
          <w:rFonts w:asciiTheme="minorEastAsia" w:hAnsiTheme="minorEastAsia" w:hint="eastAsia"/>
        </w:rPr>
        <w:t>前置条件</w:t>
      </w:r>
      <w:bookmarkEnd w:id="223"/>
    </w:p>
    <w:p w14:paraId="018F8FE7" w14:textId="5F6AF67D" w:rsidR="00536FBF" w:rsidRPr="0045194C" w:rsidRDefault="00814431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7B9054BA" w14:textId="77777777" w:rsidR="00536FBF" w:rsidRPr="0045194C" w:rsidRDefault="00536FBF" w:rsidP="00536FBF">
      <w:pPr>
        <w:pStyle w:val="5"/>
        <w:rPr>
          <w:rFonts w:asciiTheme="minorEastAsia" w:hAnsiTheme="minorEastAsia"/>
        </w:rPr>
      </w:pPr>
      <w:bookmarkStart w:id="224" w:name="_Toc458270293"/>
      <w:r w:rsidRPr="0045194C">
        <w:rPr>
          <w:rFonts w:asciiTheme="minorEastAsia" w:hAnsiTheme="minorEastAsia" w:hint="eastAsia"/>
        </w:rPr>
        <w:t>用例流程</w:t>
      </w:r>
      <w:bookmarkEnd w:id="224"/>
    </w:p>
    <w:p w14:paraId="6B0F4C2B" w14:textId="257F09F4" w:rsidR="00536FBF" w:rsidRPr="0045194C" w:rsidRDefault="00814431" w:rsidP="00536FB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44EA08E1" w14:textId="77777777" w:rsidR="00536FBF" w:rsidRDefault="00536FBF" w:rsidP="00271FBE">
      <w:pPr>
        <w:pStyle w:val="5"/>
        <w:rPr>
          <w:rFonts w:asciiTheme="minorEastAsia" w:hAnsiTheme="minorEastAsia"/>
        </w:rPr>
      </w:pPr>
      <w:bookmarkStart w:id="225" w:name="_Toc458270294"/>
      <w:r w:rsidRPr="0045194C">
        <w:rPr>
          <w:rFonts w:asciiTheme="minorEastAsia" w:hAnsiTheme="minorEastAsia" w:hint="eastAsia"/>
        </w:rPr>
        <w:t>后置条件</w:t>
      </w:r>
      <w:bookmarkEnd w:id="225"/>
    </w:p>
    <w:p w14:paraId="15ADA8BD" w14:textId="422F1EFF" w:rsidR="00814431" w:rsidRPr="00814431" w:rsidRDefault="00814431" w:rsidP="00814431">
      <w:r>
        <w:rPr>
          <w:rFonts w:hint="eastAsia"/>
        </w:rPr>
        <w:t>无</w:t>
      </w:r>
    </w:p>
    <w:p w14:paraId="616371EF" w14:textId="77777777" w:rsidR="00536FBF" w:rsidRPr="0045194C" w:rsidRDefault="00937857" w:rsidP="00814431">
      <w:pPr>
        <w:pStyle w:val="4"/>
        <w:rPr>
          <w:rFonts w:asciiTheme="minorEastAsia" w:hAnsiTheme="minorEastAsia"/>
        </w:rPr>
      </w:pPr>
      <w:bookmarkStart w:id="226" w:name="_Toc458270295"/>
      <w:r>
        <w:rPr>
          <w:rFonts w:asciiTheme="minorEastAsia" w:hAnsiTheme="minorEastAsia" w:hint="eastAsia"/>
        </w:rPr>
        <w:t>离线推送</w:t>
      </w:r>
      <w:bookmarkEnd w:id="226"/>
    </w:p>
    <w:p w14:paraId="3F16C1A1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27" w:name="_Toc458270296"/>
      <w:r w:rsidRPr="0045194C">
        <w:rPr>
          <w:rFonts w:asciiTheme="minorEastAsia" w:hAnsiTheme="minorEastAsia"/>
        </w:rPr>
        <w:t>用例描述</w:t>
      </w:r>
      <w:bookmarkEnd w:id="227"/>
    </w:p>
    <w:p w14:paraId="670F153A" w14:textId="6331A864" w:rsidR="00536FBF" w:rsidRPr="0045194C" w:rsidRDefault="001A65A3" w:rsidP="0081443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端A</w:t>
      </w:r>
      <w:r>
        <w:rPr>
          <w:rFonts w:asciiTheme="minorEastAsia" w:hAnsiTheme="minorEastAsia"/>
        </w:rPr>
        <w:t>pp在</w:t>
      </w:r>
      <w:r>
        <w:rPr>
          <w:rFonts w:asciiTheme="minorEastAsia" w:hAnsiTheme="minorEastAsia" w:hint="eastAsia"/>
        </w:rPr>
        <w:t>非</w:t>
      </w:r>
      <w:r>
        <w:rPr>
          <w:rFonts w:asciiTheme="minorEastAsia" w:hAnsiTheme="minorEastAsia"/>
        </w:rPr>
        <w:t>活跃状态接收离线推送</w:t>
      </w:r>
    </w:p>
    <w:p w14:paraId="48AE46CF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28" w:name="_Toc458270297"/>
      <w:r w:rsidRPr="0045194C">
        <w:rPr>
          <w:rFonts w:asciiTheme="minorEastAsia" w:hAnsiTheme="minorEastAsia" w:hint="eastAsia"/>
        </w:rPr>
        <w:t>原型界面</w:t>
      </w:r>
      <w:bookmarkEnd w:id="228"/>
    </w:p>
    <w:p w14:paraId="60DF4CE3" w14:textId="77777777" w:rsidR="00536FBF" w:rsidRPr="0045194C" w:rsidRDefault="00937857" w:rsidP="00814431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5245295" wp14:editId="1D810994">
            <wp:extent cx="6188710" cy="1796415"/>
            <wp:effectExtent l="0" t="0" r="2540" b="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58A90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29" w:name="_Toc458270298"/>
      <w:r w:rsidRPr="0045194C">
        <w:rPr>
          <w:rFonts w:asciiTheme="minorEastAsia" w:hAnsiTheme="minorEastAsia" w:hint="eastAsia"/>
        </w:rPr>
        <w:lastRenderedPageBreak/>
        <w:t>界面元素</w:t>
      </w:r>
      <w:bookmarkEnd w:id="229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536FBF" w:rsidRPr="0045194C" w14:paraId="4CEF8357" w14:textId="77777777" w:rsidTr="00D14D10">
        <w:trPr>
          <w:trHeight w:val="567"/>
        </w:trPr>
        <w:tc>
          <w:tcPr>
            <w:tcW w:w="1809" w:type="dxa"/>
            <w:shd w:val="clear" w:color="auto" w:fill="D9D9D9" w:themeFill="background1" w:themeFillShade="D9"/>
            <w:vAlign w:val="center"/>
          </w:tcPr>
          <w:p w14:paraId="10F197F3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14:paraId="1F5EEC78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310" w:type="dxa"/>
            <w:shd w:val="clear" w:color="auto" w:fill="D9D9D9" w:themeFill="background1" w:themeFillShade="D9"/>
            <w:vAlign w:val="center"/>
          </w:tcPr>
          <w:p w14:paraId="17A26AFF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36FBF" w:rsidRPr="0045194C" w14:paraId="153009C4" w14:textId="77777777" w:rsidTr="00D14D10">
        <w:tc>
          <w:tcPr>
            <w:tcW w:w="1809" w:type="dxa"/>
            <w:vAlign w:val="center"/>
          </w:tcPr>
          <w:p w14:paraId="1B8E7E1E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448912C0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59A11F06" w14:textId="77777777" w:rsidR="00536FBF" w:rsidRPr="0045194C" w:rsidRDefault="00536FBF" w:rsidP="00814431">
            <w:pPr>
              <w:rPr>
                <w:rFonts w:asciiTheme="minorEastAsia" w:hAnsiTheme="minorEastAsia"/>
              </w:rPr>
            </w:pPr>
          </w:p>
        </w:tc>
      </w:tr>
      <w:tr w:rsidR="00536FBF" w:rsidRPr="0045194C" w14:paraId="6D6C5FDC" w14:textId="77777777" w:rsidTr="00D14D10">
        <w:tc>
          <w:tcPr>
            <w:tcW w:w="1809" w:type="dxa"/>
            <w:vAlign w:val="center"/>
          </w:tcPr>
          <w:p w14:paraId="6EF35CD9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093DD6F7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246C6506" w14:textId="77777777" w:rsidR="00536FBF" w:rsidRPr="0045194C" w:rsidRDefault="00536FBF" w:rsidP="00814431">
            <w:pPr>
              <w:rPr>
                <w:rFonts w:asciiTheme="minorEastAsia" w:hAnsiTheme="minorEastAsia"/>
              </w:rPr>
            </w:pPr>
          </w:p>
        </w:tc>
      </w:tr>
      <w:tr w:rsidR="00536FBF" w:rsidRPr="0045194C" w14:paraId="32DE390B" w14:textId="77777777" w:rsidTr="00D14D10">
        <w:tc>
          <w:tcPr>
            <w:tcW w:w="1809" w:type="dxa"/>
            <w:vAlign w:val="center"/>
          </w:tcPr>
          <w:p w14:paraId="71A65C1A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162841EA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21757A36" w14:textId="77777777" w:rsidR="00536FBF" w:rsidRPr="0045194C" w:rsidRDefault="00536FBF" w:rsidP="00814431">
            <w:pPr>
              <w:rPr>
                <w:rFonts w:asciiTheme="minorEastAsia" w:hAnsiTheme="minorEastAsia"/>
              </w:rPr>
            </w:pPr>
          </w:p>
        </w:tc>
      </w:tr>
      <w:tr w:rsidR="00536FBF" w:rsidRPr="0045194C" w14:paraId="1CB883EE" w14:textId="77777777" w:rsidTr="00D14D10">
        <w:tc>
          <w:tcPr>
            <w:tcW w:w="1809" w:type="dxa"/>
            <w:vAlign w:val="center"/>
          </w:tcPr>
          <w:p w14:paraId="123F2328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1B3465F0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443768B3" w14:textId="77777777" w:rsidR="00536FBF" w:rsidRPr="0045194C" w:rsidRDefault="00536FBF" w:rsidP="00814431">
            <w:pPr>
              <w:rPr>
                <w:rFonts w:asciiTheme="minorEastAsia" w:hAnsiTheme="minorEastAsia"/>
              </w:rPr>
            </w:pPr>
          </w:p>
        </w:tc>
      </w:tr>
    </w:tbl>
    <w:p w14:paraId="6DAA0053" w14:textId="77777777" w:rsidR="00536FBF" w:rsidRPr="0045194C" w:rsidRDefault="00536FBF" w:rsidP="00814431">
      <w:pPr>
        <w:rPr>
          <w:rFonts w:asciiTheme="minorEastAsia" w:hAnsiTheme="minorEastAsia"/>
        </w:rPr>
      </w:pPr>
    </w:p>
    <w:p w14:paraId="2DDB5934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30" w:name="_Toc458270299"/>
      <w:r w:rsidRPr="0045194C">
        <w:rPr>
          <w:rFonts w:asciiTheme="minorEastAsia" w:hAnsiTheme="minorEastAsia" w:hint="eastAsia"/>
        </w:rPr>
        <w:t>前置条件</w:t>
      </w:r>
      <w:bookmarkEnd w:id="230"/>
    </w:p>
    <w:p w14:paraId="52F9ECD7" w14:textId="75CF6A01" w:rsidR="00536FBF" w:rsidRPr="0045194C" w:rsidRDefault="003D4FA3" w:rsidP="0081443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端A</w:t>
      </w:r>
      <w:r>
        <w:rPr>
          <w:rFonts w:asciiTheme="minorEastAsia" w:hAnsiTheme="minorEastAsia"/>
        </w:rPr>
        <w:t>pp处于</w:t>
      </w:r>
      <w:r w:rsidR="00E42658">
        <w:rPr>
          <w:rFonts w:asciiTheme="minorEastAsia" w:hAnsiTheme="minorEastAsia" w:hint="eastAsia"/>
        </w:rPr>
        <w:t>后台</w:t>
      </w:r>
      <w:r w:rsidR="00EF039A">
        <w:rPr>
          <w:rFonts w:asciiTheme="minorEastAsia" w:hAnsiTheme="minorEastAsia" w:hint="eastAsia"/>
        </w:rPr>
        <w:t>或者</w:t>
      </w:r>
      <w:r w:rsidR="00EF039A">
        <w:rPr>
          <w:rFonts w:asciiTheme="minorEastAsia" w:hAnsiTheme="minorEastAsia"/>
        </w:rPr>
        <w:t>非活跃</w:t>
      </w:r>
      <w:r>
        <w:rPr>
          <w:rFonts w:asciiTheme="minorEastAsia" w:hAnsiTheme="minorEastAsia"/>
        </w:rPr>
        <w:t>状态</w:t>
      </w:r>
    </w:p>
    <w:p w14:paraId="58FFE2D9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31" w:name="_Toc458270300"/>
      <w:r w:rsidRPr="0045194C">
        <w:rPr>
          <w:rFonts w:asciiTheme="minorEastAsia" w:hAnsiTheme="minorEastAsia" w:hint="eastAsia"/>
        </w:rPr>
        <w:t>用例流程</w:t>
      </w:r>
      <w:bookmarkEnd w:id="231"/>
    </w:p>
    <w:p w14:paraId="6BAE8A80" w14:textId="6358F6D0" w:rsidR="00536FBF" w:rsidRPr="0045194C" w:rsidRDefault="00DB5DF2" w:rsidP="0081443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22045161" w14:textId="77777777" w:rsidR="00536FBF" w:rsidRDefault="00536FBF" w:rsidP="00814431">
      <w:pPr>
        <w:pStyle w:val="5"/>
        <w:rPr>
          <w:rFonts w:asciiTheme="minorEastAsia" w:hAnsiTheme="minorEastAsia"/>
        </w:rPr>
      </w:pPr>
      <w:bookmarkStart w:id="232" w:name="_Toc458270301"/>
      <w:r w:rsidRPr="0045194C">
        <w:rPr>
          <w:rFonts w:asciiTheme="minorEastAsia" w:hAnsiTheme="minorEastAsia" w:hint="eastAsia"/>
        </w:rPr>
        <w:t>后置条件</w:t>
      </w:r>
      <w:bookmarkEnd w:id="232"/>
    </w:p>
    <w:p w14:paraId="67017E00" w14:textId="3F4BAA2E" w:rsidR="00DB5DF2" w:rsidRPr="00DB5DF2" w:rsidRDefault="00DB5DF2" w:rsidP="00DB5DF2">
      <w:r>
        <w:rPr>
          <w:rFonts w:hint="eastAsia"/>
        </w:rPr>
        <w:t>无</w:t>
      </w:r>
    </w:p>
    <w:p w14:paraId="1AB2B9E7" w14:textId="77777777" w:rsidR="00536FBF" w:rsidRPr="0045194C" w:rsidRDefault="00550458" w:rsidP="00814431">
      <w:pPr>
        <w:pStyle w:val="4"/>
        <w:rPr>
          <w:rFonts w:asciiTheme="minorEastAsia" w:hAnsiTheme="minorEastAsia"/>
        </w:rPr>
      </w:pPr>
      <w:bookmarkStart w:id="233" w:name="_Toc458270302"/>
      <w:r>
        <w:rPr>
          <w:rFonts w:asciiTheme="minorEastAsia" w:hAnsiTheme="minorEastAsia" w:hint="eastAsia"/>
        </w:rPr>
        <w:t>在线</w:t>
      </w:r>
      <w:r>
        <w:rPr>
          <w:rFonts w:asciiTheme="minorEastAsia" w:hAnsiTheme="minorEastAsia"/>
        </w:rPr>
        <w:t>推送</w:t>
      </w:r>
      <w:bookmarkEnd w:id="233"/>
    </w:p>
    <w:p w14:paraId="55928738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34" w:name="_Toc458270303"/>
      <w:r w:rsidRPr="0045194C">
        <w:rPr>
          <w:rFonts w:asciiTheme="minorEastAsia" w:hAnsiTheme="minorEastAsia"/>
        </w:rPr>
        <w:t>用例描述</w:t>
      </w:r>
      <w:bookmarkEnd w:id="234"/>
    </w:p>
    <w:p w14:paraId="715A40F0" w14:textId="77777777" w:rsidR="00536FBF" w:rsidRPr="0045194C" w:rsidRDefault="00330E73" w:rsidP="0081443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A</w:t>
      </w:r>
      <w:r>
        <w:rPr>
          <w:rFonts w:asciiTheme="minorEastAsia" w:hAnsiTheme="minorEastAsia"/>
        </w:rPr>
        <w:t>pp</w:t>
      </w:r>
    </w:p>
    <w:p w14:paraId="2E7A2FF9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35" w:name="_Toc458270304"/>
      <w:r w:rsidRPr="0045194C">
        <w:rPr>
          <w:rFonts w:asciiTheme="minorEastAsia" w:hAnsiTheme="minorEastAsia" w:hint="eastAsia"/>
        </w:rPr>
        <w:lastRenderedPageBreak/>
        <w:t>原型界面</w:t>
      </w:r>
      <w:bookmarkEnd w:id="235"/>
    </w:p>
    <w:p w14:paraId="208F35CE" w14:textId="77777777" w:rsidR="00536FBF" w:rsidRDefault="00FC29BA" w:rsidP="00814431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7A59385F" wp14:editId="4BD48AE6">
            <wp:extent cx="6188710" cy="3006090"/>
            <wp:effectExtent l="0" t="0" r="2540" b="381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FEB37" w14:textId="77777777" w:rsidR="008661B5" w:rsidRDefault="000B17A2" w:rsidP="00814431">
      <w:pPr>
        <w:keepNext/>
      </w:pPr>
      <w:r>
        <w:rPr>
          <w:noProof/>
        </w:rPr>
        <w:drawing>
          <wp:inline distT="0" distB="0" distL="0" distR="0" wp14:anchorId="33E17318" wp14:editId="6B093BE1">
            <wp:extent cx="6188710" cy="1926590"/>
            <wp:effectExtent l="0" t="0" r="2540" b="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F6C7B" w14:textId="77777777" w:rsidR="000B17A2" w:rsidRDefault="008661B5" w:rsidP="00814431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53</w:t>
        </w:r>
      </w:fldSimple>
      <w:r w:rsidR="00A205DE">
        <w:rPr>
          <w:rFonts w:hint="eastAsia"/>
        </w:rPr>
        <w:t>人工派单提醒</w:t>
      </w:r>
    </w:p>
    <w:p w14:paraId="2CB179CF" w14:textId="77777777" w:rsidR="000B17A2" w:rsidRDefault="000B17A2" w:rsidP="00814431">
      <w:pPr>
        <w:rPr>
          <w:rFonts w:asciiTheme="minorEastAsia" w:hAnsiTheme="minorEastAsia"/>
        </w:rPr>
      </w:pPr>
    </w:p>
    <w:p w14:paraId="2F9ACCD9" w14:textId="77777777" w:rsidR="007F7244" w:rsidRDefault="000B17A2" w:rsidP="004F7BC5">
      <w:pPr>
        <w:keepNext/>
        <w:jc w:val="center"/>
      </w:pPr>
      <w:r>
        <w:rPr>
          <w:noProof/>
        </w:rPr>
        <w:drawing>
          <wp:inline distT="0" distB="0" distL="0" distR="0" wp14:anchorId="5C4B109C" wp14:editId="46C923D6">
            <wp:extent cx="2059601" cy="2052084"/>
            <wp:effectExtent l="0" t="0" r="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069877" cy="206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161B8" w14:textId="77777777" w:rsidR="000B17A2" w:rsidRDefault="00FC28B9" w:rsidP="004F7BC5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54</w:t>
        </w:r>
      </w:fldSimple>
      <w:r>
        <w:rPr>
          <w:rFonts w:hint="eastAsia"/>
        </w:rPr>
        <w:t>出发</w:t>
      </w:r>
      <w:r>
        <w:t>提醒</w:t>
      </w:r>
    </w:p>
    <w:p w14:paraId="0FFEB53A" w14:textId="77777777" w:rsidR="007F7244" w:rsidRDefault="007F7244" w:rsidP="004F7BC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D70A98D" wp14:editId="562553C6">
            <wp:extent cx="2457143" cy="2409524"/>
            <wp:effectExtent l="19050" t="19050" r="19685" b="1016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457143" cy="240952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97B1C55" w14:textId="77777777" w:rsidR="007F7244" w:rsidRPr="007F7244" w:rsidRDefault="007F7244" w:rsidP="00814431">
      <w:pPr>
        <w:pStyle w:val="ae"/>
      </w:pPr>
      <w:r>
        <w:t xml:space="preserve">Figure </w:t>
      </w:r>
      <w:fldSimple w:instr=" SEQ Figure \* ARABIC ">
        <w:r w:rsidR="00A57B36">
          <w:rPr>
            <w:noProof/>
          </w:rPr>
          <w:t>55</w:t>
        </w:r>
      </w:fldSimple>
      <w:r>
        <w:rPr>
          <w:rFonts w:hint="eastAsia"/>
        </w:rPr>
        <w:t>取消</w:t>
      </w:r>
      <w:r>
        <w:t>订单提醒</w:t>
      </w:r>
    </w:p>
    <w:p w14:paraId="42FAAD70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36" w:name="_Toc458270305"/>
      <w:r w:rsidRPr="0045194C">
        <w:rPr>
          <w:rFonts w:asciiTheme="minorEastAsia" w:hAnsiTheme="minorEastAsia" w:hint="eastAsia"/>
        </w:rPr>
        <w:t>界面元素</w:t>
      </w:r>
      <w:bookmarkEnd w:id="236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2"/>
        <w:gridCol w:w="1805"/>
        <w:gridCol w:w="6159"/>
      </w:tblGrid>
      <w:tr w:rsidR="00536FBF" w:rsidRPr="0045194C" w14:paraId="4BF6621F" w14:textId="77777777" w:rsidTr="00AF1676">
        <w:trPr>
          <w:trHeight w:val="567"/>
        </w:trPr>
        <w:tc>
          <w:tcPr>
            <w:tcW w:w="1772" w:type="dxa"/>
            <w:shd w:val="clear" w:color="auto" w:fill="D9D9D9" w:themeFill="background1" w:themeFillShade="D9"/>
            <w:vAlign w:val="center"/>
          </w:tcPr>
          <w:p w14:paraId="25DC833F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5" w:type="dxa"/>
            <w:shd w:val="clear" w:color="auto" w:fill="D9D9D9" w:themeFill="background1" w:themeFillShade="D9"/>
            <w:vAlign w:val="center"/>
          </w:tcPr>
          <w:p w14:paraId="17A3CE66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9" w:type="dxa"/>
            <w:shd w:val="clear" w:color="auto" w:fill="D9D9D9" w:themeFill="background1" w:themeFillShade="D9"/>
            <w:vAlign w:val="center"/>
          </w:tcPr>
          <w:p w14:paraId="0231CF9D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36FBF" w:rsidRPr="0045194C" w14:paraId="52C1FFC0" w14:textId="77777777" w:rsidTr="00AF1676">
        <w:tc>
          <w:tcPr>
            <w:tcW w:w="1772" w:type="dxa"/>
            <w:vAlign w:val="center"/>
          </w:tcPr>
          <w:p w14:paraId="461F1FEC" w14:textId="77777777" w:rsidR="00536FBF" w:rsidRPr="0045194C" w:rsidRDefault="00271540" w:rsidP="0081443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人工</w:t>
            </w:r>
            <w:r>
              <w:rPr>
                <w:rFonts w:asciiTheme="minorEastAsia" w:hAnsiTheme="minorEastAsia"/>
              </w:rPr>
              <w:t>派单提醒</w:t>
            </w:r>
          </w:p>
        </w:tc>
        <w:tc>
          <w:tcPr>
            <w:tcW w:w="1805" w:type="dxa"/>
            <w:vAlign w:val="center"/>
          </w:tcPr>
          <w:p w14:paraId="3318775A" w14:textId="77777777" w:rsidR="00536FBF" w:rsidRPr="0045194C" w:rsidRDefault="00536FBF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9" w:type="dxa"/>
            <w:vAlign w:val="center"/>
          </w:tcPr>
          <w:p w14:paraId="4CA790A2" w14:textId="77777777" w:rsidR="001A4013" w:rsidRDefault="001A4013" w:rsidP="0081443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 w:hint="eastAsia"/>
              </w:rPr>
              <w:t>、</w:t>
            </w:r>
            <w:r w:rsidR="000F65BD" w:rsidRPr="000F65BD">
              <w:rPr>
                <w:rFonts w:asciiTheme="minorEastAsia" w:hAnsiTheme="minorEastAsia" w:hint="eastAsia"/>
              </w:rPr>
              <w:t>APP活跃状态，在任何界面都提示</w:t>
            </w:r>
            <w:r w:rsidR="000F65BD">
              <w:rPr>
                <w:rFonts w:asciiTheme="minorEastAsia" w:hAnsiTheme="minorEastAsia" w:hint="eastAsia"/>
              </w:rPr>
              <w:t>，</w:t>
            </w:r>
          </w:p>
          <w:p w14:paraId="536487FE" w14:textId="77777777" w:rsidR="00536FBF" w:rsidRPr="0045194C" w:rsidRDefault="001A4013" w:rsidP="0081443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</w:t>
            </w:r>
            <w:r w:rsidR="000F65BD">
              <w:rPr>
                <w:rFonts w:asciiTheme="minorEastAsia" w:hAnsiTheme="minorEastAsia"/>
              </w:rPr>
              <w:t>语音播报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“</w:t>
            </w:r>
            <w:r w:rsidR="00E26E08" w:rsidRPr="00E26E08">
              <w:rPr>
                <w:rFonts w:asciiTheme="minorEastAsia" w:hAnsiTheme="minorEastAsia" w:hint="eastAsia"/>
              </w:rPr>
              <w:t>您有</w:t>
            </w:r>
            <w:r w:rsidR="00483A50">
              <w:rPr>
                <w:rFonts w:asciiTheme="minorEastAsia" w:hAnsiTheme="minorEastAsia"/>
              </w:rPr>
              <w:t>X</w:t>
            </w:r>
            <w:r w:rsidR="00E26E08" w:rsidRPr="00E26E08">
              <w:rPr>
                <w:rFonts w:asciiTheme="minorEastAsia" w:hAnsiTheme="minorEastAsia" w:hint="eastAsia"/>
              </w:rPr>
              <w:t>个新任务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AF1676" w:rsidRPr="0045194C" w14:paraId="14CB6E37" w14:textId="77777777" w:rsidTr="00AF1676">
        <w:tc>
          <w:tcPr>
            <w:tcW w:w="1772" w:type="dxa"/>
            <w:vAlign w:val="center"/>
          </w:tcPr>
          <w:p w14:paraId="777D58D7" w14:textId="77777777" w:rsidR="00AF1676" w:rsidRPr="0045194C" w:rsidRDefault="00AF1676" w:rsidP="0081443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出发</w:t>
            </w:r>
            <w:r>
              <w:rPr>
                <w:rFonts w:asciiTheme="minorEastAsia" w:hAnsiTheme="minorEastAsia"/>
              </w:rPr>
              <w:t>提醒</w:t>
            </w:r>
          </w:p>
        </w:tc>
        <w:tc>
          <w:tcPr>
            <w:tcW w:w="1805" w:type="dxa"/>
            <w:vAlign w:val="center"/>
          </w:tcPr>
          <w:p w14:paraId="1EC6261F" w14:textId="77777777" w:rsidR="00AF1676" w:rsidRPr="0045194C" w:rsidRDefault="00AF1676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9" w:type="dxa"/>
            <w:vAlign w:val="center"/>
          </w:tcPr>
          <w:p w14:paraId="32B12A09" w14:textId="77777777" w:rsidR="00AF1676" w:rsidRPr="0052189F" w:rsidRDefault="00AF1676" w:rsidP="00814431">
            <w:pPr>
              <w:rPr>
                <w:rFonts w:asciiTheme="minorEastAsia" w:hAnsiTheme="minorEastAsia"/>
              </w:rPr>
            </w:pPr>
            <w:r w:rsidRPr="0052189F">
              <w:rPr>
                <w:rFonts w:asciiTheme="minorEastAsia" w:hAnsiTheme="minorEastAsia" w:hint="eastAsia"/>
              </w:rPr>
              <w:t>行程提醒规则：</w:t>
            </w:r>
          </w:p>
          <w:p w14:paraId="51A66CA4" w14:textId="77777777" w:rsidR="00AF1676" w:rsidRDefault="00AF1676" w:rsidP="00814431">
            <w:pPr>
              <w:rPr>
                <w:rFonts w:asciiTheme="minorEastAsia" w:hAnsiTheme="minorEastAsia"/>
              </w:rPr>
            </w:pPr>
            <w:r w:rsidRPr="0052189F">
              <w:rPr>
                <w:rFonts w:asciiTheme="minorEastAsia" w:hAnsiTheme="minorEastAsia" w:hint="eastAsia"/>
              </w:rPr>
              <w:t>预约用车在离上车时间前30分钟前提醒</w:t>
            </w:r>
          </w:p>
          <w:p w14:paraId="78A2B374" w14:textId="77777777" w:rsidR="00AF1676" w:rsidRPr="0045194C" w:rsidRDefault="00AF1676" w:rsidP="0081443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语音</w:t>
            </w:r>
            <w:r>
              <w:rPr>
                <w:rFonts w:asciiTheme="minorEastAsia" w:hAnsiTheme="minorEastAsia"/>
              </w:rPr>
              <w:t>播报：“</w:t>
            </w:r>
            <w:r w:rsidRPr="00AE2FA2">
              <w:rPr>
                <w:rFonts w:asciiTheme="minorEastAsia" w:hAnsiTheme="minorEastAsia" w:hint="eastAsia"/>
              </w:rPr>
              <w:t>您有一个订单将在X分钟后待出发</w:t>
            </w:r>
            <w:r>
              <w:rPr>
                <w:rFonts w:asciiTheme="minorEastAsia" w:hAnsiTheme="minorEastAsia"/>
              </w:rPr>
              <w:t>”</w:t>
            </w:r>
          </w:p>
        </w:tc>
      </w:tr>
      <w:tr w:rsidR="00AF1676" w:rsidRPr="0045194C" w14:paraId="52D01864" w14:textId="77777777" w:rsidTr="00AF1676">
        <w:tc>
          <w:tcPr>
            <w:tcW w:w="1772" w:type="dxa"/>
            <w:vAlign w:val="center"/>
          </w:tcPr>
          <w:p w14:paraId="5B4FFE3C" w14:textId="77777777" w:rsidR="00AF1676" w:rsidRPr="0045194C" w:rsidRDefault="00AF1676" w:rsidP="0081443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  <w:r>
              <w:rPr>
                <w:rFonts w:asciiTheme="minorEastAsia" w:hAnsiTheme="minorEastAsia"/>
              </w:rPr>
              <w:t>订单提醒</w:t>
            </w:r>
          </w:p>
        </w:tc>
        <w:tc>
          <w:tcPr>
            <w:tcW w:w="1805" w:type="dxa"/>
            <w:vAlign w:val="center"/>
          </w:tcPr>
          <w:p w14:paraId="26D91DDD" w14:textId="77777777" w:rsidR="00AF1676" w:rsidRPr="0045194C" w:rsidRDefault="00AF1676" w:rsidP="0081443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9" w:type="dxa"/>
            <w:vAlign w:val="center"/>
          </w:tcPr>
          <w:p w14:paraId="725B677F" w14:textId="77777777" w:rsidR="005949C7" w:rsidRDefault="005949C7" w:rsidP="0081443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 w:hint="eastAsia"/>
              </w:rPr>
              <w:t>、</w:t>
            </w:r>
            <w:r w:rsidRPr="000F65BD">
              <w:rPr>
                <w:rFonts w:asciiTheme="minorEastAsia" w:hAnsiTheme="minorEastAsia" w:hint="eastAsia"/>
              </w:rPr>
              <w:t>APP活跃状态，在任何界面都提示</w:t>
            </w:r>
            <w:r>
              <w:rPr>
                <w:rFonts w:asciiTheme="minorEastAsia" w:hAnsiTheme="minorEastAsia" w:hint="eastAsia"/>
              </w:rPr>
              <w:t>，</w:t>
            </w:r>
          </w:p>
          <w:p w14:paraId="379E6687" w14:textId="77777777" w:rsidR="00AF1676" w:rsidRPr="0045194C" w:rsidRDefault="005949C7" w:rsidP="0081443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</w:t>
            </w:r>
            <w:r w:rsidR="000A7020">
              <w:rPr>
                <w:rFonts w:asciiTheme="minorEastAsia" w:hAnsiTheme="minorEastAsia" w:hint="eastAsia"/>
              </w:rPr>
              <w:t>语音</w:t>
            </w:r>
            <w:r w:rsidR="000A7020">
              <w:rPr>
                <w:rFonts w:asciiTheme="minorEastAsia" w:hAnsiTheme="minorEastAsia"/>
              </w:rPr>
              <w:t>播报：“</w:t>
            </w:r>
            <w:r w:rsidR="000A7020" w:rsidRPr="005949C7">
              <w:rPr>
                <w:rFonts w:asciiTheme="minorEastAsia" w:hAnsiTheme="minorEastAsia" w:hint="eastAsia"/>
              </w:rPr>
              <w:t>您有订单被取消</w:t>
            </w:r>
            <w:r w:rsidR="000A7020">
              <w:rPr>
                <w:rFonts w:asciiTheme="minorEastAsia" w:hAnsiTheme="minorEastAsia"/>
              </w:rPr>
              <w:t>”</w:t>
            </w:r>
            <w:r w:rsidR="000A7020" w:rsidRPr="0045194C">
              <w:rPr>
                <w:rFonts w:asciiTheme="minorEastAsia" w:hAnsiTheme="minorEastAsia"/>
              </w:rPr>
              <w:t xml:space="preserve"> </w:t>
            </w:r>
          </w:p>
        </w:tc>
      </w:tr>
    </w:tbl>
    <w:p w14:paraId="6159A154" w14:textId="77777777" w:rsidR="00536FBF" w:rsidRPr="0045194C" w:rsidRDefault="00536FBF" w:rsidP="00814431">
      <w:pPr>
        <w:rPr>
          <w:rFonts w:asciiTheme="minorEastAsia" w:hAnsiTheme="minorEastAsia"/>
        </w:rPr>
      </w:pPr>
    </w:p>
    <w:p w14:paraId="468EFAB1" w14:textId="77777777" w:rsidR="00536FBF" w:rsidRPr="0045194C" w:rsidRDefault="00536FBF" w:rsidP="00814431">
      <w:pPr>
        <w:pStyle w:val="5"/>
        <w:rPr>
          <w:rFonts w:asciiTheme="minorEastAsia" w:hAnsiTheme="minorEastAsia"/>
        </w:rPr>
      </w:pPr>
      <w:bookmarkStart w:id="237" w:name="_Toc458270306"/>
      <w:r w:rsidRPr="0045194C">
        <w:rPr>
          <w:rFonts w:asciiTheme="minorEastAsia" w:hAnsiTheme="minorEastAsia" w:hint="eastAsia"/>
        </w:rPr>
        <w:t>前置条件</w:t>
      </w:r>
      <w:bookmarkEnd w:id="237"/>
    </w:p>
    <w:p w14:paraId="763436B5" w14:textId="17AF1957" w:rsidR="00536FBF" w:rsidRPr="0045194C" w:rsidRDefault="00060197" w:rsidP="0081443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司机端A</w:t>
      </w:r>
      <w:r>
        <w:rPr>
          <w:rFonts w:asciiTheme="minorEastAsia" w:hAnsiTheme="minorEastAsia"/>
        </w:rPr>
        <w:t>pp处于</w:t>
      </w:r>
      <w:r>
        <w:rPr>
          <w:rFonts w:asciiTheme="minorEastAsia" w:hAnsiTheme="minorEastAsia" w:hint="eastAsia"/>
        </w:rPr>
        <w:t>前台</w:t>
      </w:r>
      <w:r>
        <w:rPr>
          <w:rFonts w:asciiTheme="minorEastAsia" w:hAnsiTheme="minorEastAsia"/>
        </w:rPr>
        <w:t>状态</w:t>
      </w:r>
    </w:p>
    <w:p w14:paraId="4C23B8DC" w14:textId="059E5CE3" w:rsidR="00536FBF" w:rsidRPr="0045194C" w:rsidRDefault="005D29D2" w:rsidP="00814431">
      <w:pPr>
        <w:pStyle w:val="5"/>
        <w:rPr>
          <w:rFonts w:asciiTheme="minorEastAsia" w:hAnsiTheme="minorEastAsia"/>
        </w:rPr>
      </w:pPr>
      <w:bookmarkStart w:id="238" w:name="_Toc458270307"/>
      <w:r>
        <w:rPr>
          <w:rFonts w:asciiTheme="minorEastAsia" w:hAnsiTheme="minorEastAsia" w:hint="eastAsia"/>
        </w:rPr>
        <w:t>用例流程</w:t>
      </w:r>
      <w:bookmarkEnd w:id="238"/>
    </w:p>
    <w:p w14:paraId="1177BA8C" w14:textId="31F9D849" w:rsidR="00536FBF" w:rsidRPr="0045194C" w:rsidRDefault="00B35063" w:rsidP="0081443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393C528B" w14:textId="77777777" w:rsidR="00536FBF" w:rsidRDefault="00536FBF" w:rsidP="00814431">
      <w:pPr>
        <w:pStyle w:val="5"/>
        <w:rPr>
          <w:rFonts w:asciiTheme="minorEastAsia" w:hAnsiTheme="minorEastAsia"/>
        </w:rPr>
      </w:pPr>
      <w:bookmarkStart w:id="239" w:name="_Toc458270308"/>
      <w:r w:rsidRPr="0045194C">
        <w:rPr>
          <w:rFonts w:asciiTheme="minorEastAsia" w:hAnsiTheme="minorEastAsia" w:hint="eastAsia"/>
        </w:rPr>
        <w:lastRenderedPageBreak/>
        <w:t>后置条件</w:t>
      </w:r>
      <w:bookmarkEnd w:id="239"/>
    </w:p>
    <w:p w14:paraId="58EB4162" w14:textId="543836C6" w:rsidR="00B35063" w:rsidRPr="00B35063" w:rsidRDefault="00B35063" w:rsidP="00B35063">
      <w:r>
        <w:rPr>
          <w:rFonts w:hint="eastAsia"/>
        </w:rPr>
        <w:t>无</w:t>
      </w:r>
    </w:p>
    <w:p w14:paraId="49456F15" w14:textId="77777777" w:rsidR="00B93D27" w:rsidRPr="0045194C" w:rsidRDefault="00E041C9" w:rsidP="00E041C9">
      <w:pPr>
        <w:pStyle w:val="2"/>
        <w:rPr>
          <w:rFonts w:asciiTheme="minorEastAsia" w:eastAsiaTheme="minorEastAsia" w:hAnsiTheme="minorEastAsia"/>
        </w:rPr>
      </w:pPr>
      <w:bookmarkStart w:id="240" w:name="_Toc458270309"/>
      <w:r w:rsidRPr="0045194C">
        <w:rPr>
          <w:rFonts w:asciiTheme="minorEastAsia" w:eastAsiaTheme="minorEastAsia" w:hAnsiTheme="minorEastAsia" w:hint="eastAsia"/>
        </w:rPr>
        <w:t>租赁端</w:t>
      </w:r>
      <w:r w:rsidR="00E32319" w:rsidRPr="0045194C">
        <w:rPr>
          <w:rFonts w:asciiTheme="minorEastAsia" w:eastAsiaTheme="minorEastAsia" w:hAnsiTheme="minorEastAsia" w:hint="eastAsia"/>
        </w:rPr>
        <w:t>功能需求</w:t>
      </w:r>
      <w:bookmarkEnd w:id="240"/>
    </w:p>
    <w:p w14:paraId="07C35997" w14:textId="77777777" w:rsidR="00E041C9" w:rsidRPr="0045194C" w:rsidRDefault="002626F7" w:rsidP="004777BE">
      <w:pPr>
        <w:pStyle w:val="3"/>
        <w:rPr>
          <w:rFonts w:asciiTheme="minorEastAsia" w:eastAsiaTheme="minorEastAsia" w:hAnsiTheme="minorEastAsia" w:cs="宋体"/>
        </w:rPr>
      </w:pPr>
      <w:bookmarkStart w:id="241" w:name="_Toc458270310"/>
      <w:r w:rsidRPr="0045194C">
        <w:rPr>
          <w:rFonts w:asciiTheme="minorEastAsia" w:eastAsiaTheme="minorEastAsia" w:hAnsiTheme="minorEastAsia" w:cs="宋体" w:hint="eastAsia"/>
        </w:rPr>
        <w:t>功能模块</w:t>
      </w:r>
      <w:bookmarkEnd w:id="241"/>
    </w:p>
    <w:p w14:paraId="6C50AAFA" w14:textId="77777777" w:rsidR="002626F7" w:rsidRPr="0045194C" w:rsidRDefault="002626F7" w:rsidP="002626F7">
      <w:pPr>
        <w:pStyle w:val="4"/>
        <w:rPr>
          <w:rFonts w:asciiTheme="minorEastAsia" w:eastAsiaTheme="minorEastAsia" w:hAnsiTheme="minorEastAsia"/>
        </w:rPr>
      </w:pPr>
      <w:bookmarkStart w:id="242" w:name="_Toc458270311"/>
      <w:r w:rsidRPr="0045194C">
        <w:rPr>
          <w:rFonts w:asciiTheme="minorEastAsia" w:eastAsiaTheme="minorEastAsia" w:hAnsiTheme="minorEastAsia" w:hint="eastAsia"/>
        </w:rPr>
        <w:t>业务流程</w:t>
      </w:r>
      <w:bookmarkEnd w:id="242"/>
    </w:p>
    <w:p w14:paraId="6DBC30B4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67A55B34" w14:textId="77777777" w:rsidR="002626F7" w:rsidRPr="0045194C" w:rsidRDefault="002626F7" w:rsidP="002626F7">
      <w:pPr>
        <w:pStyle w:val="4"/>
        <w:rPr>
          <w:rFonts w:asciiTheme="minorEastAsia" w:eastAsiaTheme="minorEastAsia" w:hAnsiTheme="minorEastAsia"/>
        </w:rPr>
      </w:pPr>
      <w:bookmarkStart w:id="243" w:name="_Toc458270312"/>
      <w:r w:rsidRPr="0045194C">
        <w:rPr>
          <w:rFonts w:asciiTheme="minorEastAsia" w:eastAsiaTheme="minorEastAsia" w:hAnsiTheme="minorEastAsia" w:hint="eastAsia"/>
        </w:rPr>
        <w:t>用例名称</w:t>
      </w:r>
      <w:bookmarkEnd w:id="243"/>
    </w:p>
    <w:p w14:paraId="4DA8D6CC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44" w:name="_Toc458270313"/>
      <w:r w:rsidRPr="0045194C">
        <w:rPr>
          <w:rFonts w:asciiTheme="minorEastAsia" w:hAnsiTheme="minorEastAsia" w:hint="eastAsia"/>
        </w:rPr>
        <w:t>用例描述</w:t>
      </w:r>
      <w:bookmarkEnd w:id="244"/>
    </w:p>
    <w:p w14:paraId="61452214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34394E88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45" w:name="_Toc458270314"/>
      <w:r w:rsidRPr="0045194C">
        <w:rPr>
          <w:rFonts w:asciiTheme="minorEastAsia" w:hAnsiTheme="minorEastAsia" w:hint="eastAsia"/>
        </w:rPr>
        <w:t>原型界面</w:t>
      </w:r>
      <w:bookmarkEnd w:id="245"/>
    </w:p>
    <w:p w14:paraId="15867526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6249000E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46" w:name="_Toc458270315"/>
      <w:r w:rsidRPr="0045194C">
        <w:rPr>
          <w:rFonts w:asciiTheme="minorEastAsia" w:hAnsiTheme="minorEastAsia" w:hint="eastAsia"/>
        </w:rPr>
        <w:t>界面元素</w:t>
      </w:r>
      <w:bookmarkEnd w:id="246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6F57D9" w:rsidRPr="0045194C" w14:paraId="47A0AE6A" w14:textId="77777777" w:rsidTr="00B613A0">
        <w:trPr>
          <w:trHeight w:val="567"/>
        </w:trPr>
        <w:tc>
          <w:tcPr>
            <w:tcW w:w="1809" w:type="dxa"/>
            <w:shd w:val="clear" w:color="auto" w:fill="D9D9D9" w:themeFill="background1" w:themeFillShade="D9"/>
            <w:vAlign w:val="center"/>
          </w:tcPr>
          <w:p w14:paraId="2593FD58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14:paraId="396ACDCB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310" w:type="dxa"/>
            <w:shd w:val="clear" w:color="auto" w:fill="D9D9D9" w:themeFill="background1" w:themeFillShade="D9"/>
            <w:vAlign w:val="center"/>
          </w:tcPr>
          <w:p w14:paraId="5165C0C2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6F57D9" w:rsidRPr="0045194C" w14:paraId="44100208" w14:textId="77777777" w:rsidTr="00B613A0">
        <w:tc>
          <w:tcPr>
            <w:tcW w:w="1809" w:type="dxa"/>
            <w:vAlign w:val="center"/>
          </w:tcPr>
          <w:p w14:paraId="7A4FED79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67563A68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720BA6EF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3533E09D" w14:textId="77777777" w:rsidTr="00B613A0">
        <w:tc>
          <w:tcPr>
            <w:tcW w:w="1809" w:type="dxa"/>
            <w:vAlign w:val="center"/>
          </w:tcPr>
          <w:p w14:paraId="352AB344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422C00AF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2D231045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245BCC12" w14:textId="77777777" w:rsidTr="00B613A0">
        <w:tc>
          <w:tcPr>
            <w:tcW w:w="1809" w:type="dxa"/>
            <w:vAlign w:val="center"/>
          </w:tcPr>
          <w:p w14:paraId="223CADB2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0CE04428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12A378BE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28C9F336" w14:textId="77777777" w:rsidTr="00B613A0">
        <w:tc>
          <w:tcPr>
            <w:tcW w:w="1809" w:type="dxa"/>
            <w:vAlign w:val="center"/>
          </w:tcPr>
          <w:p w14:paraId="70B0871B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3F3C1C55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0017B6BC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</w:tbl>
    <w:p w14:paraId="668418D6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74B9B663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47" w:name="_Toc458270316"/>
      <w:r w:rsidRPr="0045194C">
        <w:rPr>
          <w:rFonts w:asciiTheme="minorEastAsia" w:hAnsiTheme="minorEastAsia" w:hint="eastAsia"/>
        </w:rPr>
        <w:lastRenderedPageBreak/>
        <w:t>前置条件</w:t>
      </w:r>
      <w:bookmarkEnd w:id="247"/>
    </w:p>
    <w:p w14:paraId="1396DC58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1D8FD07F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48" w:name="_Toc458270317"/>
      <w:r w:rsidRPr="0045194C">
        <w:rPr>
          <w:rFonts w:asciiTheme="minorEastAsia" w:hAnsiTheme="minorEastAsia" w:hint="eastAsia"/>
        </w:rPr>
        <w:t>用例流程</w:t>
      </w:r>
      <w:bookmarkEnd w:id="248"/>
    </w:p>
    <w:p w14:paraId="313E5847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3FCD61DA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49" w:name="_Toc458270318"/>
      <w:r w:rsidRPr="0045194C">
        <w:rPr>
          <w:rFonts w:asciiTheme="minorEastAsia" w:hAnsiTheme="minorEastAsia" w:hint="eastAsia"/>
        </w:rPr>
        <w:t>后置条件</w:t>
      </w:r>
      <w:bookmarkEnd w:id="249"/>
    </w:p>
    <w:p w14:paraId="452FBBAA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533F4FEF" w14:textId="77777777" w:rsidR="004777BE" w:rsidRPr="0045194C" w:rsidRDefault="004777BE" w:rsidP="004777BE">
      <w:pPr>
        <w:rPr>
          <w:rFonts w:asciiTheme="minorEastAsia" w:hAnsiTheme="minorEastAsia"/>
        </w:rPr>
      </w:pPr>
    </w:p>
    <w:p w14:paraId="3EEA623C" w14:textId="77777777" w:rsidR="00E041C9" w:rsidRPr="0045194C" w:rsidRDefault="00E041C9" w:rsidP="00E041C9">
      <w:pPr>
        <w:pStyle w:val="2"/>
        <w:rPr>
          <w:rFonts w:asciiTheme="minorEastAsia" w:eastAsiaTheme="minorEastAsia" w:hAnsiTheme="minorEastAsia"/>
        </w:rPr>
      </w:pPr>
      <w:bookmarkStart w:id="250" w:name="_Toc458270319"/>
      <w:r w:rsidRPr="0045194C">
        <w:rPr>
          <w:rFonts w:asciiTheme="minorEastAsia" w:eastAsiaTheme="minorEastAsia" w:hAnsiTheme="minorEastAsia" w:hint="eastAsia"/>
        </w:rPr>
        <w:t>机构端</w:t>
      </w:r>
      <w:r w:rsidR="00E32319" w:rsidRPr="0045194C">
        <w:rPr>
          <w:rFonts w:asciiTheme="minorEastAsia" w:eastAsiaTheme="minorEastAsia" w:hAnsiTheme="minorEastAsia" w:hint="eastAsia"/>
        </w:rPr>
        <w:t>功能需求</w:t>
      </w:r>
      <w:bookmarkEnd w:id="250"/>
    </w:p>
    <w:p w14:paraId="40C76C8B" w14:textId="77777777" w:rsidR="002626F7" w:rsidRPr="0045194C" w:rsidRDefault="002626F7" w:rsidP="002626F7">
      <w:pPr>
        <w:pStyle w:val="3"/>
        <w:rPr>
          <w:rFonts w:asciiTheme="minorEastAsia" w:eastAsiaTheme="minorEastAsia" w:hAnsiTheme="minorEastAsia"/>
        </w:rPr>
      </w:pPr>
      <w:bookmarkStart w:id="251" w:name="_Toc458270320"/>
      <w:r w:rsidRPr="0045194C">
        <w:rPr>
          <w:rFonts w:asciiTheme="minorEastAsia" w:eastAsiaTheme="minorEastAsia" w:hAnsiTheme="minorEastAsia" w:cs="宋体" w:hint="eastAsia"/>
        </w:rPr>
        <w:t>功能模块</w:t>
      </w:r>
      <w:bookmarkEnd w:id="251"/>
    </w:p>
    <w:p w14:paraId="3D9BD4AE" w14:textId="77777777" w:rsidR="002626F7" w:rsidRPr="0045194C" w:rsidRDefault="002626F7" w:rsidP="002626F7">
      <w:pPr>
        <w:pStyle w:val="4"/>
        <w:rPr>
          <w:rFonts w:asciiTheme="minorEastAsia" w:eastAsiaTheme="minorEastAsia" w:hAnsiTheme="minorEastAsia"/>
        </w:rPr>
      </w:pPr>
      <w:bookmarkStart w:id="252" w:name="_Toc458270321"/>
      <w:r w:rsidRPr="0045194C">
        <w:rPr>
          <w:rFonts w:asciiTheme="minorEastAsia" w:eastAsiaTheme="minorEastAsia" w:hAnsiTheme="minorEastAsia" w:hint="eastAsia"/>
        </w:rPr>
        <w:t>业务流程</w:t>
      </w:r>
      <w:bookmarkEnd w:id="252"/>
    </w:p>
    <w:p w14:paraId="1E3AFC4B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57ED7DFF" w14:textId="77777777" w:rsidR="002626F7" w:rsidRPr="0045194C" w:rsidRDefault="002626F7" w:rsidP="002626F7">
      <w:pPr>
        <w:pStyle w:val="4"/>
        <w:rPr>
          <w:rFonts w:asciiTheme="minorEastAsia" w:eastAsiaTheme="minorEastAsia" w:hAnsiTheme="minorEastAsia"/>
        </w:rPr>
      </w:pPr>
      <w:bookmarkStart w:id="253" w:name="_Toc458270322"/>
      <w:r w:rsidRPr="0045194C">
        <w:rPr>
          <w:rFonts w:asciiTheme="minorEastAsia" w:eastAsiaTheme="minorEastAsia" w:hAnsiTheme="minorEastAsia" w:hint="eastAsia"/>
        </w:rPr>
        <w:t>用例名称</w:t>
      </w:r>
      <w:bookmarkEnd w:id="253"/>
    </w:p>
    <w:p w14:paraId="4D0774AE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54" w:name="_Toc458270323"/>
      <w:r w:rsidRPr="0045194C">
        <w:rPr>
          <w:rFonts w:asciiTheme="minorEastAsia" w:hAnsiTheme="minorEastAsia" w:hint="eastAsia"/>
        </w:rPr>
        <w:t>用例描述</w:t>
      </w:r>
      <w:bookmarkEnd w:id="254"/>
    </w:p>
    <w:p w14:paraId="32141745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47CD86A9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55" w:name="_Toc458270324"/>
      <w:r w:rsidRPr="0045194C">
        <w:rPr>
          <w:rFonts w:asciiTheme="minorEastAsia" w:hAnsiTheme="minorEastAsia" w:hint="eastAsia"/>
        </w:rPr>
        <w:t>原型界面</w:t>
      </w:r>
      <w:bookmarkEnd w:id="255"/>
    </w:p>
    <w:p w14:paraId="32B3DE02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3958B9AF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56" w:name="_Toc458270325"/>
      <w:r w:rsidRPr="0045194C">
        <w:rPr>
          <w:rFonts w:asciiTheme="minorEastAsia" w:hAnsiTheme="minorEastAsia" w:hint="eastAsia"/>
        </w:rPr>
        <w:lastRenderedPageBreak/>
        <w:t>界面元素</w:t>
      </w:r>
      <w:bookmarkEnd w:id="256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6F57D9" w:rsidRPr="0045194C" w14:paraId="186DA718" w14:textId="77777777" w:rsidTr="00B613A0">
        <w:trPr>
          <w:trHeight w:val="567"/>
        </w:trPr>
        <w:tc>
          <w:tcPr>
            <w:tcW w:w="1809" w:type="dxa"/>
            <w:shd w:val="clear" w:color="auto" w:fill="D9D9D9" w:themeFill="background1" w:themeFillShade="D9"/>
            <w:vAlign w:val="center"/>
          </w:tcPr>
          <w:p w14:paraId="1BD848F1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14:paraId="5372FB46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310" w:type="dxa"/>
            <w:shd w:val="clear" w:color="auto" w:fill="D9D9D9" w:themeFill="background1" w:themeFillShade="D9"/>
            <w:vAlign w:val="center"/>
          </w:tcPr>
          <w:p w14:paraId="7D1E8F55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6F57D9" w:rsidRPr="0045194C" w14:paraId="20C0DEC5" w14:textId="77777777" w:rsidTr="00B613A0">
        <w:tc>
          <w:tcPr>
            <w:tcW w:w="1809" w:type="dxa"/>
            <w:vAlign w:val="center"/>
          </w:tcPr>
          <w:p w14:paraId="41AFF6E5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169F8B5B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01B1E593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37DA2B40" w14:textId="77777777" w:rsidTr="00B613A0">
        <w:tc>
          <w:tcPr>
            <w:tcW w:w="1809" w:type="dxa"/>
            <w:vAlign w:val="center"/>
          </w:tcPr>
          <w:p w14:paraId="222EDF0C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7B2F91AB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6AF443CE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044B9DEF" w14:textId="77777777" w:rsidTr="00B613A0">
        <w:tc>
          <w:tcPr>
            <w:tcW w:w="1809" w:type="dxa"/>
            <w:vAlign w:val="center"/>
          </w:tcPr>
          <w:p w14:paraId="47BA0201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45EBAC57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7D3F667C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  <w:tr w:rsidR="006F57D9" w:rsidRPr="0045194C" w14:paraId="42279AC0" w14:textId="77777777" w:rsidTr="00B613A0">
        <w:tc>
          <w:tcPr>
            <w:tcW w:w="1809" w:type="dxa"/>
            <w:vAlign w:val="center"/>
          </w:tcPr>
          <w:p w14:paraId="63F6891A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43" w:type="dxa"/>
            <w:vAlign w:val="center"/>
          </w:tcPr>
          <w:p w14:paraId="03F69BE4" w14:textId="77777777" w:rsidR="006F57D9" w:rsidRPr="0045194C" w:rsidRDefault="006F57D9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310" w:type="dxa"/>
            <w:vAlign w:val="center"/>
          </w:tcPr>
          <w:p w14:paraId="26C72D75" w14:textId="77777777" w:rsidR="006F57D9" w:rsidRPr="0045194C" w:rsidRDefault="006F57D9" w:rsidP="00B613A0">
            <w:pPr>
              <w:rPr>
                <w:rFonts w:asciiTheme="minorEastAsia" w:hAnsiTheme="minorEastAsia"/>
              </w:rPr>
            </w:pPr>
          </w:p>
        </w:tc>
      </w:tr>
    </w:tbl>
    <w:p w14:paraId="046888E7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3958AE88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57" w:name="_Toc458270326"/>
      <w:r w:rsidRPr="0045194C">
        <w:rPr>
          <w:rFonts w:asciiTheme="minorEastAsia" w:hAnsiTheme="minorEastAsia" w:hint="eastAsia"/>
        </w:rPr>
        <w:t>前置条件</w:t>
      </w:r>
      <w:bookmarkEnd w:id="257"/>
    </w:p>
    <w:p w14:paraId="1A2C5C1E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32D6B408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58" w:name="_Toc458270327"/>
      <w:r w:rsidRPr="0045194C">
        <w:rPr>
          <w:rFonts w:asciiTheme="minorEastAsia" w:hAnsiTheme="minorEastAsia" w:hint="eastAsia"/>
        </w:rPr>
        <w:t>用例流程</w:t>
      </w:r>
      <w:bookmarkEnd w:id="258"/>
    </w:p>
    <w:p w14:paraId="71C5552B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3A6150A7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59" w:name="_Toc458270328"/>
      <w:r w:rsidRPr="0045194C">
        <w:rPr>
          <w:rFonts w:asciiTheme="minorEastAsia" w:hAnsiTheme="minorEastAsia" w:hint="eastAsia"/>
        </w:rPr>
        <w:t>后置条件</w:t>
      </w:r>
      <w:bookmarkEnd w:id="259"/>
    </w:p>
    <w:p w14:paraId="425FDE3A" w14:textId="77777777" w:rsidR="002626F7" w:rsidRPr="0045194C" w:rsidRDefault="002626F7" w:rsidP="002626F7">
      <w:pPr>
        <w:rPr>
          <w:rFonts w:asciiTheme="minorEastAsia" w:hAnsiTheme="minorEastAsia"/>
        </w:rPr>
      </w:pPr>
    </w:p>
    <w:p w14:paraId="72DD1C73" w14:textId="77777777" w:rsidR="00E041C9" w:rsidRPr="0045194C" w:rsidRDefault="00E041C9" w:rsidP="00E041C9">
      <w:pPr>
        <w:pStyle w:val="2"/>
        <w:rPr>
          <w:rFonts w:asciiTheme="minorEastAsia" w:eastAsiaTheme="minorEastAsia" w:hAnsiTheme="minorEastAsia"/>
        </w:rPr>
      </w:pPr>
      <w:bookmarkStart w:id="260" w:name="_Toc458270329"/>
      <w:r w:rsidRPr="0045194C">
        <w:rPr>
          <w:rFonts w:asciiTheme="minorEastAsia" w:eastAsiaTheme="minorEastAsia" w:hAnsiTheme="minorEastAsia" w:hint="eastAsia"/>
        </w:rPr>
        <w:t>运管端</w:t>
      </w:r>
      <w:r w:rsidR="00C64F5F" w:rsidRPr="0045194C">
        <w:rPr>
          <w:rFonts w:asciiTheme="minorEastAsia" w:eastAsiaTheme="minorEastAsia" w:hAnsiTheme="minorEastAsia" w:hint="eastAsia"/>
        </w:rPr>
        <w:t>功能需求</w:t>
      </w:r>
      <w:bookmarkEnd w:id="260"/>
    </w:p>
    <w:p w14:paraId="27996FA0" w14:textId="77777777" w:rsidR="00E041C9" w:rsidRPr="0045194C" w:rsidRDefault="00B17CB9" w:rsidP="002626F7">
      <w:pPr>
        <w:pStyle w:val="3"/>
        <w:rPr>
          <w:rFonts w:asciiTheme="minorEastAsia" w:eastAsiaTheme="minorEastAsia" w:hAnsiTheme="minorEastAsia"/>
        </w:rPr>
      </w:pPr>
      <w:bookmarkStart w:id="261" w:name="_Toc458270330"/>
      <w:r w:rsidRPr="0045194C">
        <w:rPr>
          <w:rFonts w:asciiTheme="minorEastAsia" w:eastAsiaTheme="minorEastAsia" w:hAnsiTheme="minorEastAsia" w:cs="宋体" w:hint="eastAsia"/>
        </w:rPr>
        <w:t>登录</w:t>
      </w:r>
      <w:bookmarkEnd w:id="261"/>
    </w:p>
    <w:p w14:paraId="445C0CBD" w14:textId="77777777" w:rsidR="002626F7" w:rsidRPr="0045194C" w:rsidRDefault="002626F7" w:rsidP="002626F7">
      <w:pPr>
        <w:pStyle w:val="4"/>
        <w:rPr>
          <w:rFonts w:asciiTheme="minorEastAsia" w:eastAsiaTheme="minorEastAsia" w:hAnsiTheme="minorEastAsia"/>
        </w:rPr>
      </w:pPr>
      <w:bookmarkStart w:id="262" w:name="_Toc458270331"/>
      <w:r w:rsidRPr="0045194C">
        <w:rPr>
          <w:rFonts w:asciiTheme="minorEastAsia" w:eastAsiaTheme="minorEastAsia" w:hAnsiTheme="minorEastAsia" w:hint="eastAsia"/>
        </w:rPr>
        <w:t>业务流程</w:t>
      </w:r>
      <w:bookmarkEnd w:id="262"/>
    </w:p>
    <w:p w14:paraId="1A6190AB" w14:textId="77777777" w:rsidR="00E44F3A" w:rsidRPr="0045194C" w:rsidRDefault="00E44F3A" w:rsidP="002626F7">
      <w:pPr>
        <w:rPr>
          <w:rFonts w:asciiTheme="minorEastAsia" w:hAnsiTheme="minorEastAsia"/>
        </w:rPr>
      </w:pPr>
    </w:p>
    <w:p w14:paraId="2BF7BA14" w14:textId="77777777" w:rsidR="00E44F3A" w:rsidRPr="0045194C" w:rsidRDefault="00E44F3A" w:rsidP="00E44F3A">
      <w:pPr>
        <w:keepNext/>
        <w:ind w:firstLineChars="950" w:firstLine="1995"/>
        <w:rPr>
          <w:rFonts w:asciiTheme="minorEastAsia" w:hAnsiTheme="minorEastAsia"/>
        </w:rPr>
      </w:pPr>
      <w:r w:rsidRPr="0045194C">
        <w:rPr>
          <w:rFonts w:asciiTheme="minorEastAsia" w:hAnsiTheme="minorEastAsia"/>
          <w:noProof/>
        </w:rPr>
        <w:lastRenderedPageBreak/>
        <w:drawing>
          <wp:inline distT="0" distB="0" distL="0" distR="0" wp14:anchorId="710BACB1" wp14:editId="67ECF35E">
            <wp:extent cx="3466214" cy="8167517"/>
            <wp:effectExtent l="0" t="0" r="127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476108" cy="819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A4F74" w14:textId="77777777" w:rsidR="00E44F3A" w:rsidRPr="00C65DA4" w:rsidRDefault="00E44F3A" w:rsidP="00C65DA4">
      <w:pPr>
        <w:pStyle w:val="ae"/>
        <w:ind w:firstLineChars="1800" w:firstLine="3600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/>
        </w:rPr>
        <w:t xml:space="preserve">Flow </w:t>
      </w:r>
      <w:r w:rsidR="00291198" w:rsidRPr="0045194C">
        <w:rPr>
          <w:rFonts w:asciiTheme="minorEastAsia" w:eastAsiaTheme="minorEastAsia" w:hAnsiTheme="minorEastAsia"/>
        </w:rPr>
        <w:fldChar w:fldCharType="begin"/>
      </w:r>
      <w:r w:rsidR="00291198" w:rsidRPr="0045194C">
        <w:rPr>
          <w:rFonts w:asciiTheme="minorEastAsia" w:eastAsiaTheme="minorEastAsia" w:hAnsiTheme="minorEastAsia"/>
        </w:rPr>
        <w:instrText xml:space="preserve"> SEQ Flow \* ARABIC </w:instrText>
      </w:r>
      <w:r w:rsidR="00291198" w:rsidRPr="0045194C">
        <w:rPr>
          <w:rFonts w:asciiTheme="minorEastAsia" w:eastAsiaTheme="minorEastAsia" w:hAnsiTheme="minorEastAsia"/>
        </w:rPr>
        <w:fldChar w:fldCharType="separate"/>
      </w:r>
      <w:r w:rsidR="00A57B36">
        <w:rPr>
          <w:rFonts w:asciiTheme="minorEastAsia" w:eastAsiaTheme="minorEastAsia" w:hAnsiTheme="minorEastAsia"/>
          <w:noProof/>
        </w:rPr>
        <w:t>4</w:t>
      </w:r>
      <w:r w:rsidR="00291198" w:rsidRPr="0045194C">
        <w:rPr>
          <w:rFonts w:asciiTheme="minorEastAsia" w:eastAsiaTheme="minorEastAsia" w:hAnsiTheme="minorEastAsia"/>
          <w:noProof/>
        </w:rPr>
        <w:fldChar w:fldCharType="end"/>
      </w:r>
      <w:r w:rsidRPr="0045194C">
        <w:rPr>
          <w:rFonts w:asciiTheme="minorEastAsia" w:eastAsiaTheme="minorEastAsia" w:hAnsiTheme="minorEastAsia" w:hint="eastAsia"/>
        </w:rPr>
        <w:t>运管端</w:t>
      </w:r>
      <w:r w:rsidRPr="0045194C">
        <w:rPr>
          <w:rFonts w:asciiTheme="minorEastAsia" w:eastAsiaTheme="minorEastAsia" w:hAnsiTheme="minorEastAsia"/>
        </w:rPr>
        <w:t>登录流程</w:t>
      </w:r>
    </w:p>
    <w:p w14:paraId="75B70C33" w14:textId="77777777" w:rsidR="00DC2A52" w:rsidRPr="0045194C" w:rsidRDefault="00CC5778" w:rsidP="00DC2A52">
      <w:pPr>
        <w:pStyle w:val="4"/>
        <w:rPr>
          <w:rFonts w:asciiTheme="minorEastAsia" w:eastAsiaTheme="minorEastAsia" w:hAnsiTheme="minorEastAsia"/>
        </w:rPr>
      </w:pPr>
      <w:bookmarkStart w:id="263" w:name="_Toc458270332"/>
      <w:r w:rsidRPr="0045194C">
        <w:rPr>
          <w:rFonts w:asciiTheme="minorEastAsia" w:eastAsiaTheme="minorEastAsia" w:hAnsiTheme="minorEastAsia" w:hint="eastAsia"/>
        </w:rPr>
        <w:lastRenderedPageBreak/>
        <w:t>登录</w:t>
      </w:r>
      <w:r w:rsidRPr="0045194C">
        <w:rPr>
          <w:rFonts w:asciiTheme="minorEastAsia" w:eastAsiaTheme="minorEastAsia" w:hAnsiTheme="minorEastAsia"/>
        </w:rPr>
        <w:t>界面</w:t>
      </w:r>
      <w:bookmarkEnd w:id="263"/>
    </w:p>
    <w:p w14:paraId="0A5BF26C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64" w:name="_Toc458270333"/>
      <w:r w:rsidRPr="0045194C">
        <w:rPr>
          <w:rFonts w:asciiTheme="minorEastAsia" w:hAnsiTheme="minorEastAsia" w:hint="eastAsia"/>
        </w:rPr>
        <w:t>用例描述</w:t>
      </w:r>
      <w:bookmarkEnd w:id="264"/>
    </w:p>
    <w:p w14:paraId="046FD050" w14:textId="77777777" w:rsidR="002626F7" w:rsidRPr="0045194C" w:rsidRDefault="00CC5778" w:rsidP="00CC577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对于</w:t>
      </w:r>
      <w:r w:rsidRPr="0045194C">
        <w:rPr>
          <w:rFonts w:asciiTheme="minorEastAsia" w:eastAsiaTheme="minorEastAsia" w:hAnsiTheme="minorEastAsia"/>
          <w:kern w:val="0"/>
          <w:szCs w:val="21"/>
        </w:rPr>
        <w:t>登录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用户身份的验证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识别</w:t>
      </w:r>
    </w:p>
    <w:p w14:paraId="50972D95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65" w:name="_Toc458270334"/>
      <w:r w:rsidRPr="0045194C">
        <w:rPr>
          <w:rFonts w:asciiTheme="minorEastAsia" w:hAnsiTheme="minorEastAsia" w:hint="eastAsia"/>
        </w:rPr>
        <w:t>原型界面</w:t>
      </w:r>
      <w:bookmarkEnd w:id="265"/>
    </w:p>
    <w:p w14:paraId="52BC8086" w14:textId="77777777" w:rsidR="00DC3AF4" w:rsidRDefault="00EA4218" w:rsidP="00DC3AF4">
      <w:pPr>
        <w:keepNext/>
        <w:ind w:left="3990" w:hangingChars="1900" w:hanging="3990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08413ABD" wp14:editId="4977131E">
            <wp:extent cx="6188710" cy="290068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0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B74E4" w14:textId="77777777" w:rsidR="00EA4218" w:rsidRPr="00DC3AF4" w:rsidRDefault="00DC3AF4" w:rsidP="00DC3AF4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56</w:t>
        </w:r>
      </w:fldSimple>
      <w:r w:rsidRPr="0045194C">
        <w:rPr>
          <w:rFonts w:asciiTheme="minorEastAsia" w:eastAsiaTheme="minorEastAsia" w:hAnsiTheme="minorEastAsia" w:hint="eastAsia"/>
        </w:rPr>
        <w:t>登录</w:t>
      </w:r>
      <w:r w:rsidRPr="0045194C">
        <w:rPr>
          <w:rFonts w:asciiTheme="minorEastAsia" w:eastAsiaTheme="minorEastAsia" w:hAnsiTheme="minorEastAsia"/>
        </w:rPr>
        <w:t>界面</w:t>
      </w:r>
    </w:p>
    <w:p w14:paraId="7AE00AFE" w14:textId="77777777" w:rsidR="00080413" w:rsidRPr="0045194C" w:rsidRDefault="002626F7" w:rsidP="002626F7">
      <w:pPr>
        <w:pStyle w:val="5"/>
        <w:rPr>
          <w:rFonts w:asciiTheme="minorEastAsia" w:hAnsiTheme="minorEastAsia"/>
        </w:rPr>
      </w:pPr>
      <w:bookmarkStart w:id="266" w:name="_Toc458270335"/>
      <w:r w:rsidRPr="0045194C">
        <w:rPr>
          <w:rFonts w:asciiTheme="minorEastAsia" w:hAnsiTheme="minorEastAsia" w:hint="eastAsia"/>
        </w:rPr>
        <w:t>界面元素</w:t>
      </w:r>
      <w:bookmarkEnd w:id="266"/>
    </w:p>
    <w:p w14:paraId="0012AD03" w14:textId="77777777" w:rsidR="00080413" w:rsidRPr="00D97F00" w:rsidRDefault="00080413" w:rsidP="00080413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36</w:t>
        </w:r>
      </w:fldSimple>
      <w:r w:rsidRPr="00D97F00">
        <w:t xml:space="preserve"> </w:t>
      </w:r>
      <w:r w:rsidRPr="00D97F00">
        <w:rPr>
          <w:rFonts w:hint="eastAsia"/>
        </w:rPr>
        <w:t>登录</w:t>
      </w:r>
    </w:p>
    <w:tbl>
      <w:tblPr>
        <w:tblW w:w="5239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5"/>
        <w:gridCol w:w="1842"/>
        <w:gridCol w:w="6804"/>
      </w:tblGrid>
      <w:tr w:rsidR="00080413" w:rsidRPr="0045194C" w14:paraId="566D793B" w14:textId="77777777" w:rsidTr="00B613A0">
        <w:trPr>
          <w:trHeight w:val="454"/>
        </w:trPr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6783ED95" w14:textId="77777777" w:rsidR="00080413" w:rsidRPr="0045194C" w:rsidRDefault="00080413" w:rsidP="00AA161D">
            <w:pPr>
              <w:pStyle w:val="af1"/>
              <w:spacing w:line="360" w:lineRule="auto"/>
              <w:rPr>
                <w:rFonts w:asciiTheme="minorEastAsia" w:eastAsiaTheme="minorEastAsia" w:hAnsiTheme="minorEastAsia"/>
                <w:b/>
              </w:rPr>
            </w:pPr>
            <w:r w:rsidRPr="0045194C">
              <w:rPr>
                <w:rFonts w:asciiTheme="minorEastAsia" w:eastAsiaTheme="minorEastAsia" w:hAnsiTheme="minorEastAsia" w:hint="eastAsia"/>
                <w:b/>
              </w:rPr>
              <w:t>界面/区域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14:paraId="4B3E4E63" w14:textId="77777777" w:rsidR="00080413" w:rsidRPr="0045194C" w:rsidRDefault="00080413" w:rsidP="00AA161D">
            <w:pPr>
              <w:pStyle w:val="af1"/>
              <w:spacing w:line="360" w:lineRule="auto"/>
              <w:rPr>
                <w:rFonts w:asciiTheme="minorEastAsia" w:eastAsiaTheme="minorEastAsia" w:hAnsiTheme="minorEastAsia"/>
                <w:b/>
              </w:rPr>
            </w:pPr>
            <w:r w:rsidRPr="0045194C">
              <w:rPr>
                <w:rFonts w:asciiTheme="minorEastAsia" w:eastAsiaTheme="minorEastAsia" w:hAnsiTheme="minorEastAsia" w:hint="eastAsia"/>
                <w:b/>
              </w:rPr>
              <w:t>元素名称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30520A9A" w14:textId="77777777" w:rsidR="00080413" w:rsidRPr="0045194C" w:rsidRDefault="00080413" w:rsidP="00AA161D">
            <w:pPr>
              <w:pStyle w:val="af1"/>
              <w:spacing w:line="360" w:lineRule="auto"/>
              <w:rPr>
                <w:rFonts w:asciiTheme="minorEastAsia" w:eastAsiaTheme="minorEastAsia" w:hAnsiTheme="minorEastAsia"/>
                <w:b/>
              </w:rPr>
            </w:pPr>
            <w:r w:rsidRPr="0045194C">
              <w:rPr>
                <w:rFonts w:asciiTheme="minorEastAsia" w:eastAsiaTheme="minorEastAsia" w:hAnsiTheme="minorEastAsia" w:hint="eastAsia"/>
                <w:b/>
              </w:rPr>
              <w:t>描述</w:t>
            </w:r>
          </w:p>
        </w:tc>
      </w:tr>
      <w:tr w:rsidR="00080413" w:rsidRPr="0045194C" w14:paraId="79C3033F" w14:textId="77777777" w:rsidTr="00AA161D">
        <w:trPr>
          <w:trHeight w:val="1025"/>
        </w:trPr>
        <w:tc>
          <w:tcPr>
            <w:tcW w:w="1555" w:type="dxa"/>
            <w:vMerge w:val="restart"/>
            <w:vAlign w:val="center"/>
          </w:tcPr>
          <w:p w14:paraId="40D0AA9E" w14:textId="77777777" w:rsidR="00080413" w:rsidRPr="0045194C" w:rsidRDefault="00080413" w:rsidP="00AA161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登录窗口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202E559A" w14:textId="77777777" w:rsidR="00080413" w:rsidRPr="0045194C" w:rsidRDefault="00080413" w:rsidP="00AA161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C96C57F" w14:textId="77777777" w:rsidR="00080413" w:rsidRPr="0045194C" w:rsidRDefault="00121624" w:rsidP="00AA161D">
            <w:pPr>
              <w:pStyle w:val="a6"/>
              <w:numPr>
                <w:ilvl w:val="0"/>
                <w:numId w:val="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，弱提示“请输入账号”</w:t>
            </w:r>
          </w:p>
          <w:p w14:paraId="2F2356BB" w14:textId="77777777" w:rsidR="00080413" w:rsidRPr="0045194C" w:rsidRDefault="00080413" w:rsidP="00AA161D">
            <w:pPr>
              <w:pStyle w:val="a6"/>
              <w:numPr>
                <w:ilvl w:val="0"/>
                <w:numId w:val="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格式：</w:t>
            </w:r>
            <w:r w:rsidR="00504120" w:rsidRPr="0045194C">
              <w:rPr>
                <w:rFonts w:asciiTheme="minorEastAsia" w:eastAsiaTheme="minorEastAsia" w:hAnsiTheme="minorEastAsia" w:hint="eastAsia"/>
              </w:rPr>
              <w:t>字母，下划线，</w:t>
            </w:r>
            <w:r w:rsidR="009915A0" w:rsidRPr="0045194C">
              <w:rPr>
                <w:rFonts w:asciiTheme="minorEastAsia" w:eastAsiaTheme="minorEastAsia" w:hAnsiTheme="minorEastAsia"/>
                <w:kern w:val="3"/>
              </w:rPr>
              <w:t>数字</w:t>
            </w:r>
            <w:r w:rsidR="00021DCB">
              <w:rPr>
                <w:rFonts w:asciiTheme="minorEastAsia" w:eastAsiaTheme="minorEastAsia" w:hAnsiTheme="minorEastAsia" w:hint="eastAsia"/>
                <w:kern w:val="3"/>
              </w:rPr>
              <w:t>及</w:t>
            </w:r>
            <w:r w:rsidR="00021DCB">
              <w:rPr>
                <w:rFonts w:asciiTheme="minorEastAsia" w:eastAsiaTheme="minorEastAsia" w:hAnsiTheme="minorEastAsia"/>
                <w:kern w:val="3"/>
              </w:rPr>
              <w:t>组合</w:t>
            </w:r>
            <w:r w:rsidR="009915A0"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规范</w:t>
            </w:r>
          </w:p>
        </w:tc>
      </w:tr>
      <w:tr w:rsidR="00080413" w:rsidRPr="0045194C" w14:paraId="4607686E" w14:textId="77777777" w:rsidTr="00B613A0">
        <w:trPr>
          <w:trHeight w:val="454"/>
        </w:trPr>
        <w:tc>
          <w:tcPr>
            <w:tcW w:w="1555" w:type="dxa"/>
            <w:vMerge/>
            <w:vAlign w:val="center"/>
          </w:tcPr>
          <w:p w14:paraId="49607462" w14:textId="77777777" w:rsidR="00080413" w:rsidRPr="0045194C" w:rsidRDefault="00080413" w:rsidP="00AA161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145DAE0B" w14:textId="77777777" w:rsidR="00080413" w:rsidRPr="0045194C" w:rsidRDefault="00080413" w:rsidP="00AA161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密码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8EA98B0" w14:textId="77777777" w:rsidR="00080413" w:rsidRPr="0045194C" w:rsidRDefault="00121624" w:rsidP="00AA161D">
            <w:pPr>
              <w:pStyle w:val="a6"/>
              <w:numPr>
                <w:ilvl w:val="0"/>
                <w:numId w:val="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，弱提示“请输入密码”</w:t>
            </w:r>
          </w:p>
          <w:p w14:paraId="0AF076BA" w14:textId="77777777" w:rsidR="00080413" w:rsidRPr="0045194C" w:rsidRDefault="00080413" w:rsidP="00AA161D">
            <w:pPr>
              <w:pStyle w:val="a6"/>
              <w:numPr>
                <w:ilvl w:val="0"/>
                <w:numId w:val="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格式：隐藏显示</w:t>
            </w:r>
            <w:r w:rsidR="00CC71C2" w:rsidRPr="0045194C">
              <w:rPr>
                <w:rFonts w:asciiTheme="minorEastAsia" w:eastAsiaTheme="minorEastAsia" w:hAnsiTheme="minorEastAsia" w:hint="eastAsia"/>
                <w:kern w:val="3"/>
              </w:rPr>
              <w:t>，6</w:t>
            </w:r>
            <w:r w:rsidR="00CC71C2" w:rsidRPr="0045194C">
              <w:rPr>
                <w:rFonts w:asciiTheme="minorEastAsia" w:eastAsiaTheme="minorEastAsia" w:hAnsiTheme="minorEastAsia"/>
                <w:kern w:val="3"/>
              </w:rPr>
              <w:t>-16</w:t>
            </w:r>
            <w:r w:rsidR="00CC71C2" w:rsidRPr="0045194C">
              <w:rPr>
                <w:rFonts w:asciiTheme="minorEastAsia" w:eastAsiaTheme="minorEastAsia" w:hAnsiTheme="minorEastAsia" w:hint="eastAsia"/>
                <w:kern w:val="3"/>
              </w:rPr>
              <w:t>位</w:t>
            </w:r>
            <w:r w:rsidR="00C41DA9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C41DA9"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</w:tc>
      </w:tr>
      <w:tr w:rsidR="00080413" w:rsidRPr="0045194C" w14:paraId="0F5080A8" w14:textId="77777777" w:rsidTr="00B613A0">
        <w:trPr>
          <w:trHeight w:val="454"/>
        </w:trPr>
        <w:tc>
          <w:tcPr>
            <w:tcW w:w="1555" w:type="dxa"/>
            <w:vMerge/>
            <w:vAlign w:val="center"/>
          </w:tcPr>
          <w:p w14:paraId="253E19E8" w14:textId="77777777" w:rsidR="00080413" w:rsidRPr="0045194C" w:rsidRDefault="00080413" w:rsidP="00AA161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5A7499DE" w14:textId="77777777" w:rsidR="00080413" w:rsidRPr="0045194C" w:rsidRDefault="00080413" w:rsidP="00AA161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验证码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63FC984" w14:textId="77777777" w:rsidR="00080413" w:rsidRPr="0045194C" w:rsidRDefault="00080413" w:rsidP="00AA161D">
            <w:pPr>
              <w:pStyle w:val="a6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，弱提示：请输入验证码</w:t>
            </w:r>
          </w:p>
          <w:p w14:paraId="1822AE10" w14:textId="77777777" w:rsidR="00080413" w:rsidRPr="0045194C" w:rsidRDefault="00080413" w:rsidP="00AA161D">
            <w:pPr>
              <w:pStyle w:val="a6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输入四位后，若不正确，输入框下方提示“验证码输入错误”</w:t>
            </w:r>
          </w:p>
          <w:p w14:paraId="057C5EE1" w14:textId="77777777" w:rsidR="00080413" w:rsidRPr="0045194C" w:rsidRDefault="00080413" w:rsidP="00AA161D">
            <w:pPr>
              <w:pStyle w:val="a6"/>
              <w:numPr>
                <w:ilvl w:val="0"/>
                <w:numId w:val="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不区分大小写</w:t>
            </w:r>
          </w:p>
        </w:tc>
      </w:tr>
      <w:tr w:rsidR="00080413" w:rsidRPr="0045194C" w14:paraId="5FB106BF" w14:textId="77777777" w:rsidTr="00B613A0">
        <w:trPr>
          <w:trHeight w:val="454"/>
        </w:trPr>
        <w:tc>
          <w:tcPr>
            <w:tcW w:w="1555" w:type="dxa"/>
            <w:vMerge/>
            <w:vAlign w:val="center"/>
          </w:tcPr>
          <w:p w14:paraId="1E64793C" w14:textId="77777777" w:rsidR="00080413" w:rsidRPr="0045194C" w:rsidRDefault="00080413" w:rsidP="00AA161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0F8BC239" w14:textId="77777777" w:rsidR="00080413" w:rsidRPr="0045194C" w:rsidRDefault="00080413" w:rsidP="00AA161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验证码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FA6CCDC" w14:textId="77777777" w:rsidR="00080413" w:rsidRPr="0045194C" w:rsidRDefault="00080413" w:rsidP="00AA161D">
            <w:pPr>
              <w:pStyle w:val="a6"/>
              <w:numPr>
                <w:ilvl w:val="0"/>
                <w:numId w:val="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初始化，自动生成四位验证码，由数字与字母组合</w:t>
            </w:r>
          </w:p>
          <w:p w14:paraId="3D0E110D" w14:textId="77777777" w:rsidR="00080413" w:rsidRPr="0045194C" w:rsidRDefault="00080413" w:rsidP="00AA161D">
            <w:pPr>
              <w:pStyle w:val="a6"/>
              <w:numPr>
                <w:ilvl w:val="0"/>
                <w:numId w:val="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刷新更新验证码</w:t>
            </w:r>
          </w:p>
        </w:tc>
      </w:tr>
      <w:tr w:rsidR="00080413" w:rsidRPr="0045194C" w14:paraId="61A6BED9" w14:textId="77777777" w:rsidTr="00B613A0">
        <w:trPr>
          <w:trHeight w:val="454"/>
        </w:trPr>
        <w:tc>
          <w:tcPr>
            <w:tcW w:w="1555" w:type="dxa"/>
            <w:vMerge/>
            <w:vAlign w:val="center"/>
          </w:tcPr>
          <w:p w14:paraId="255CC43A" w14:textId="77777777" w:rsidR="00080413" w:rsidRPr="0045194C" w:rsidRDefault="00080413" w:rsidP="00AA161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72E09BB1" w14:textId="77777777" w:rsidR="00080413" w:rsidRPr="0045194C" w:rsidRDefault="00080413" w:rsidP="00AA161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记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账号密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勾选框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DC1BF1A" w14:textId="77777777" w:rsidR="00080413" w:rsidRPr="0045194C" w:rsidRDefault="00080413" w:rsidP="00AA161D">
            <w:pPr>
              <w:pStyle w:val="a6"/>
              <w:numPr>
                <w:ilvl w:val="0"/>
                <w:numId w:val="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勾选状态</w:t>
            </w:r>
          </w:p>
          <w:p w14:paraId="7CCD0E33" w14:textId="77777777" w:rsidR="00080413" w:rsidRPr="0045194C" w:rsidRDefault="00080413" w:rsidP="00AA161D">
            <w:pPr>
              <w:pStyle w:val="a6"/>
              <w:numPr>
                <w:ilvl w:val="0"/>
                <w:numId w:val="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勾选后，浏览器缓存账号密码</w:t>
            </w:r>
          </w:p>
        </w:tc>
      </w:tr>
      <w:tr w:rsidR="00080413" w:rsidRPr="0045194C" w14:paraId="45CC32EF" w14:textId="77777777" w:rsidTr="00B613A0">
        <w:trPr>
          <w:trHeight w:val="454"/>
        </w:trPr>
        <w:tc>
          <w:tcPr>
            <w:tcW w:w="1555" w:type="dxa"/>
            <w:vMerge/>
            <w:vAlign w:val="center"/>
          </w:tcPr>
          <w:p w14:paraId="54F482A4" w14:textId="77777777" w:rsidR="00080413" w:rsidRPr="0045194C" w:rsidRDefault="00080413" w:rsidP="00AA161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4344B86D" w14:textId="77777777" w:rsidR="00080413" w:rsidRPr="0045194C" w:rsidRDefault="00515A2D" w:rsidP="00AA161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登录</w:t>
            </w:r>
            <w:r w:rsidR="00080413"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E640830" w14:textId="77777777" w:rsidR="00080413" w:rsidRPr="0045194C" w:rsidRDefault="00080413" w:rsidP="00AA161D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判断必填项是否为空，为空则提示，提示效果参见视觉规范</w:t>
            </w:r>
          </w:p>
          <w:p w14:paraId="1E9AE412" w14:textId="77777777" w:rsidR="00080413" w:rsidRPr="0045194C" w:rsidRDefault="00080413" w:rsidP="00AA161D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、密码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验证码通过：跳转到【首页】</w:t>
            </w:r>
          </w:p>
          <w:p w14:paraId="372C36B8" w14:textId="77777777" w:rsidR="00080413" w:rsidRPr="0045194C" w:rsidRDefault="00080413" w:rsidP="00AA161D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账号、密码验证不通过：</w:t>
            </w:r>
            <w:r w:rsidR="003F6EAF"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="008A54BC"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</w:p>
          <w:p w14:paraId="363C02D1" w14:textId="77777777" w:rsidR="0015583A" w:rsidRPr="0045194C" w:rsidRDefault="0015583A" w:rsidP="0015583A">
            <w:pPr>
              <w:ind w:firstLineChars="150" w:firstLine="315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a.</w:t>
            </w:r>
            <w:r w:rsidRPr="0045194C">
              <w:rPr>
                <w:rFonts w:asciiTheme="minorEastAsia" w:hAnsiTheme="minorEastAsia" w:hint="eastAsia"/>
              </w:rPr>
              <w:t>账号密码不匹配：文案内容</w:t>
            </w:r>
            <w:r w:rsidRPr="0045194C">
              <w:rPr>
                <w:rFonts w:asciiTheme="minorEastAsia" w:hAnsiTheme="minorEastAsia"/>
              </w:rPr>
              <w:t>“</w:t>
            </w:r>
            <w:r w:rsidRPr="0045194C">
              <w:rPr>
                <w:rFonts w:asciiTheme="minorEastAsia" w:hAnsiTheme="minorEastAsia" w:hint="eastAsia"/>
              </w:rPr>
              <w:t>账号或密码错误</w:t>
            </w:r>
            <w:r w:rsidRPr="0045194C">
              <w:rPr>
                <w:rFonts w:asciiTheme="minorEastAsia" w:hAnsiTheme="minorEastAsia"/>
              </w:rPr>
              <w:t>”</w:t>
            </w:r>
          </w:p>
          <w:p w14:paraId="3744DAD3" w14:textId="77777777" w:rsidR="0015583A" w:rsidRPr="0045194C" w:rsidRDefault="0015583A" w:rsidP="0015583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 xml:space="preserve">   b.</w:t>
            </w:r>
            <w:r w:rsidRPr="0045194C">
              <w:rPr>
                <w:rFonts w:asciiTheme="minorEastAsia" w:hAnsiTheme="minorEastAsia" w:hint="eastAsia"/>
              </w:rPr>
              <w:t>账号被注销：文案内容</w:t>
            </w:r>
            <w:r w:rsidRPr="0045194C">
              <w:rPr>
                <w:rFonts w:asciiTheme="minorEastAsia" w:hAnsiTheme="minorEastAsia"/>
              </w:rPr>
              <w:t>“</w:t>
            </w:r>
            <w:r w:rsidRPr="0045194C">
              <w:rPr>
                <w:rFonts w:asciiTheme="minorEastAsia" w:hAnsiTheme="minorEastAsia" w:hint="eastAsia"/>
              </w:rPr>
              <w:t>账号已经被注销</w:t>
            </w:r>
            <w:r w:rsidRPr="0045194C">
              <w:rPr>
                <w:rFonts w:asciiTheme="minorEastAsia" w:hAnsiTheme="minorEastAsia"/>
              </w:rPr>
              <w:t>”</w:t>
            </w:r>
          </w:p>
          <w:p w14:paraId="678BB4C1" w14:textId="77777777" w:rsidR="0015583A" w:rsidRPr="0045194C" w:rsidRDefault="0015583A" w:rsidP="0015583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 xml:space="preserve">   c.</w:t>
            </w:r>
            <w:r w:rsidRPr="0045194C">
              <w:rPr>
                <w:rFonts w:asciiTheme="minorEastAsia" w:hAnsiTheme="minorEastAsia" w:hint="eastAsia"/>
              </w:rPr>
              <w:t>账号不存在：文案内容</w:t>
            </w:r>
            <w:r w:rsidRPr="0045194C">
              <w:rPr>
                <w:rFonts w:asciiTheme="minorEastAsia" w:hAnsiTheme="minorEastAsia"/>
              </w:rPr>
              <w:t xml:space="preserve"> “</w:t>
            </w:r>
            <w:r w:rsidRPr="0045194C">
              <w:rPr>
                <w:rFonts w:asciiTheme="minorEastAsia" w:hAnsiTheme="minorEastAsia" w:hint="eastAsia"/>
              </w:rPr>
              <w:t>账号不存在</w:t>
            </w:r>
            <w:r w:rsidRPr="0045194C">
              <w:rPr>
                <w:rFonts w:asciiTheme="minorEastAsia" w:hAnsiTheme="minorEastAsia"/>
              </w:rPr>
              <w:t>”</w:t>
            </w:r>
          </w:p>
          <w:p w14:paraId="75A243BA" w14:textId="77777777" w:rsidR="0015583A" w:rsidRPr="0045194C" w:rsidRDefault="0015583A" w:rsidP="0015583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 xml:space="preserve">   d.</w:t>
            </w:r>
            <w:r w:rsidRPr="0045194C">
              <w:rPr>
                <w:rFonts w:asciiTheme="minorEastAsia" w:hAnsiTheme="minorEastAsia" w:hint="eastAsia"/>
              </w:rPr>
              <w:t>图片验证码不正确：文案内容</w:t>
            </w:r>
            <w:r w:rsidRPr="0045194C">
              <w:rPr>
                <w:rFonts w:asciiTheme="minorEastAsia" w:hAnsiTheme="minorEastAsia"/>
              </w:rPr>
              <w:t>“</w:t>
            </w:r>
            <w:r w:rsidRPr="0045194C">
              <w:rPr>
                <w:rFonts w:asciiTheme="minorEastAsia" w:hAnsiTheme="minorEastAsia" w:hint="eastAsia"/>
              </w:rPr>
              <w:t>图片验证码校验失败</w:t>
            </w:r>
            <w:r w:rsidRPr="0045194C">
              <w:rPr>
                <w:rFonts w:asciiTheme="minorEastAsia" w:hAnsiTheme="minorEastAsia"/>
              </w:rPr>
              <w:t>”</w:t>
            </w:r>
          </w:p>
          <w:p w14:paraId="6D0D1AD2" w14:textId="77777777" w:rsidR="0015583A" w:rsidRPr="0045194C" w:rsidRDefault="0015583A" w:rsidP="0015583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 xml:space="preserve">   e.</w:t>
            </w:r>
            <w:r w:rsidRPr="0045194C">
              <w:rPr>
                <w:rFonts w:asciiTheme="minorEastAsia" w:hAnsiTheme="minorEastAsia" w:hint="eastAsia"/>
              </w:rPr>
              <w:t>网络未连接：文案内容</w:t>
            </w:r>
            <w:r w:rsidRPr="0045194C">
              <w:rPr>
                <w:rFonts w:asciiTheme="minorEastAsia" w:hAnsiTheme="minorEastAsia"/>
              </w:rPr>
              <w:t>“</w:t>
            </w:r>
            <w:r w:rsidRPr="0045194C">
              <w:rPr>
                <w:rFonts w:asciiTheme="minorEastAsia" w:hAnsiTheme="minorEastAsia" w:hint="eastAsia"/>
              </w:rPr>
              <w:t>网络未连接，请检查网络</w:t>
            </w:r>
            <w:r w:rsidRPr="0045194C">
              <w:rPr>
                <w:rFonts w:asciiTheme="minorEastAsia" w:hAnsiTheme="minorEastAsia"/>
              </w:rPr>
              <w:t>”</w:t>
            </w:r>
          </w:p>
          <w:p w14:paraId="2ACAEBFE" w14:textId="77777777" w:rsidR="0015583A" w:rsidRPr="0045194C" w:rsidRDefault="0015583A" w:rsidP="0015583A">
            <w:pPr>
              <w:pStyle w:val="a6"/>
              <w:ind w:firstLineChars="150" w:firstLine="315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</w:rPr>
              <w:t>f.</w:t>
            </w:r>
            <w:r w:rsidRPr="0045194C">
              <w:rPr>
                <w:rFonts w:asciiTheme="minorEastAsia" w:eastAsiaTheme="minorEastAsia" w:hAnsiTheme="minorEastAsia" w:hint="eastAsia"/>
              </w:rPr>
              <w:t>必填项为空：文案内容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请输入账号</w:t>
            </w:r>
            <w:r w:rsidRPr="0045194C">
              <w:rPr>
                <w:rFonts w:asciiTheme="minorEastAsia" w:eastAsiaTheme="minorEastAsia" w:hAnsiTheme="minorEastAsia"/>
              </w:rPr>
              <w:t>”“</w:t>
            </w:r>
            <w:r w:rsidRPr="0045194C">
              <w:rPr>
                <w:rFonts w:asciiTheme="minorEastAsia" w:eastAsiaTheme="minorEastAsia" w:hAnsiTheme="minorEastAsia" w:hint="eastAsia"/>
              </w:rPr>
              <w:t>请输入密码</w:t>
            </w:r>
            <w:r w:rsidRPr="0045194C">
              <w:rPr>
                <w:rFonts w:asciiTheme="minorEastAsia" w:eastAsiaTheme="minorEastAsia" w:hAnsiTheme="minorEastAsia"/>
              </w:rPr>
              <w:t>”“</w:t>
            </w:r>
            <w:r w:rsidRPr="0045194C">
              <w:rPr>
                <w:rFonts w:asciiTheme="minorEastAsia" w:eastAsiaTheme="minorEastAsia" w:hAnsiTheme="minorEastAsia" w:hint="eastAsia"/>
              </w:rPr>
              <w:t>请输入验证码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</w:tc>
      </w:tr>
    </w:tbl>
    <w:p w14:paraId="45CAD57D" w14:textId="77777777" w:rsidR="00080413" w:rsidRPr="0045194C" w:rsidRDefault="00080413" w:rsidP="002626F7">
      <w:pPr>
        <w:rPr>
          <w:rFonts w:asciiTheme="minorEastAsia" w:hAnsiTheme="minorEastAsia"/>
        </w:rPr>
      </w:pPr>
    </w:p>
    <w:p w14:paraId="116CEE03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67" w:name="_Toc458270336"/>
      <w:r w:rsidRPr="0045194C">
        <w:rPr>
          <w:rFonts w:asciiTheme="minorEastAsia" w:hAnsiTheme="minorEastAsia" w:hint="eastAsia"/>
        </w:rPr>
        <w:t>前置条件</w:t>
      </w:r>
      <w:bookmarkEnd w:id="267"/>
    </w:p>
    <w:p w14:paraId="1AF39526" w14:textId="77777777" w:rsidR="002626F7" w:rsidRPr="0045194C" w:rsidRDefault="00080413" w:rsidP="0008041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用户在浏览器输入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管理平台地址进入登录界面</w:t>
      </w:r>
    </w:p>
    <w:p w14:paraId="0DADA527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68" w:name="_Toc458270337"/>
      <w:r w:rsidRPr="0045194C">
        <w:rPr>
          <w:rFonts w:asciiTheme="minorEastAsia" w:hAnsiTheme="minorEastAsia" w:hint="eastAsia"/>
        </w:rPr>
        <w:t>用例流程</w:t>
      </w:r>
      <w:bookmarkEnd w:id="268"/>
    </w:p>
    <w:p w14:paraId="59A5948B" w14:textId="77777777" w:rsidR="002626F7" w:rsidRPr="0045194C" w:rsidRDefault="00127460" w:rsidP="0012746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0408E5C" w14:textId="77777777" w:rsidR="002626F7" w:rsidRPr="0045194C" w:rsidRDefault="002626F7" w:rsidP="002626F7">
      <w:pPr>
        <w:pStyle w:val="5"/>
        <w:rPr>
          <w:rFonts w:asciiTheme="minorEastAsia" w:hAnsiTheme="minorEastAsia"/>
        </w:rPr>
      </w:pPr>
      <w:bookmarkStart w:id="269" w:name="_Toc458270338"/>
      <w:r w:rsidRPr="0045194C">
        <w:rPr>
          <w:rFonts w:asciiTheme="minorEastAsia" w:hAnsiTheme="minorEastAsia" w:hint="eastAsia"/>
        </w:rPr>
        <w:t>后置条件</w:t>
      </w:r>
      <w:bookmarkEnd w:id="269"/>
    </w:p>
    <w:p w14:paraId="07A22E8D" w14:textId="77777777" w:rsidR="00766994" w:rsidRPr="0045194C" w:rsidRDefault="00127460" w:rsidP="004573F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验证账号、密码进入当前用户权限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应</w:t>
      </w:r>
      <w:r w:rsidRPr="0045194C">
        <w:rPr>
          <w:rFonts w:asciiTheme="minorEastAsia" w:eastAsiaTheme="minorEastAsia" w:hAnsiTheme="minorEastAsia"/>
          <w:kern w:val="0"/>
          <w:szCs w:val="21"/>
        </w:rPr>
        <w:t>的首页面</w:t>
      </w:r>
    </w:p>
    <w:p w14:paraId="73E08381" w14:textId="77777777" w:rsidR="00766994" w:rsidRPr="0045194C" w:rsidRDefault="00766994" w:rsidP="00766994">
      <w:pPr>
        <w:pStyle w:val="3"/>
        <w:rPr>
          <w:rFonts w:asciiTheme="minorEastAsia" w:eastAsiaTheme="minorEastAsia" w:hAnsiTheme="minorEastAsia"/>
        </w:rPr>
      </w:pPr>
      <w:bookmarkStart w:id="270" w:name="_Toc458270339"/>
      <w:r w:rsidRPr="0045194C">
        <w:rPr>
          <w:rFonts w:asciiTheme="minorEastAsia" w:eastAsiaTheme="minorEastAsia" w:hAnsiTheme="minorEastAsia" w:cs="宋体" w:hint="eastAsia"/>
        </w:rPr>
        <w:lastRenderedPageBreak/>
        <w:t>首页</w:t>
      </w:r>
      <w:bookmarkEnd w:id="270"/>
    </w:p>
    <w:p w14:paraId="0721D31E" w14:textId="77777777" w:rsidR="00766994" w:rsidRPr="0045194C" w:rsidRDefault="00766994" w:rsidP="00766994">
      <w:pPr>
        <w:pStyle w:val="4"/>
        <w:rPr>
          <w:rFonts w:asciiTheme="minorEastAsia" w:eastAsiaTheme="minorEastAsia" w:hAnsiTheme="minorEastAsia"/>
        </w:rPr>
      </w:pPr>
      <w:bookmarkStart w:id="271" w:name="_Toc458270340"/>
      <w:r w:rsidRPr="0045194C">
        <w:rPr>
          <w:rFonts w:asciiTheme="minorEastAsia" w:eastAsiaTheme="minorEastAsia" w:hAnsiTheme="minorEastAsia" w:hint="eastAsia"/>
        </w:rPr>
        <w:t>业务流程</w:t>
      </w:r>
      <w:bookmarkEnd w:id="271"/>
    </w:p>
    <w:p w14:paraId="37ACE510" w14:textId="77777777" w:rsidR="00766994" w:rsidRPr="0045194C" w:rsidRDefault="00506AAB" w:rsidP="004573F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EDC755E" w14:textId="77777777" w:rsidR="00766994" w:rsidRPr="0045194C" w:rsidRDefault="00506AAB" w:rsidP="00766994">
      <w:pPr>
        <w:pStyle w:val="4"/>
        <w:rPr>
          <w:rFonts w:asciiTheme="minorEastAsia" w:eastAsiaTheme="minorEastAsia" w:hAnsiTheme="minorEastAsia"/>
        </w:rPr>
      </w:pPr>
      <w:bookmarkStart w:id="272" w:name="_Toc458270341"/>
      <w:r w:rsidRPr="0045194C">
        <w:rPr>
          <w:rFonts w:asciiTheme="minorEastAsia" w:eastAsiaTheme="minorEastAsia" w:hAnsiTheme="minorEastAsia" w:hint="eastAsia"/>
        </w:rPr>
        <w:t>首页</w:t>
      </w:r>
      <w:bookmarkEnd w:id="272"/>
    </w:p>
    <w:p w14:paraId="6A8FA031" w14:textId="77777777" w:rsidR="00766994" w:rsidRPr="0045194C" w:rsidRDefault="00766994" w:rsidP="00766994">
      <w:pPr>
        <w:pStyle w:val="5"/>
        <w:rPr>
          <w:rFonts w:asciiTheme="minorEastAsia" w:hAnsiTheme="minorEastAsia"/>
        </w:rPr>
      </w:pPr>
      <w:bookmarkStart w:id="273" w:name="_Toc458270342"/>
      <w:r w:rsidRPr="0045194C">
        <w:rPr>
          <w:rFonts w:asciiTheme="minorEastAsia" w:hAnsiTheme="minorEastAsia" w:hint="eastAsia"/>
        </w:rPr>
        <w:t>用例描述</w:t>
      </w:r>
      <w:bookmarkEnd w:id="273"/>
    </w:p>
    <w:p w14:paraId="23015A2F" w14:textId="77777777" w:rsidR="00766994" w:rsidRPr="0045194C" w:rsidRDefault="00A42F17" w:rsidP="004573F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登录</w:t>
      </w:r>
      <w:r w:rsidRPr="0045194C">
        <w:rPr>
          <w:rFonts w:asciiTheme="minorEastAsia" w:eastAsiaTheme="minorEastAsia" w:hAnsiTheme="minorEastAsia"/>
          <w:kern w:val="0"/>
          <w:szCs w:val="21"/>
        </w:rPr>
        <w:t>用户其角色权限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应</w:t>
      </w:r>
      <w:r w:rsidRPr="0045194C">
        <w:rPr>
          <w:rFonts w:asciiTheme="minorEastAsia" w:eastAsiaTheme="minorEastAsia" w:hAnsiTheme="minorEastAsia"/>
          <w:kern w:val="0"/>
          <w:szCs w:val="21"/>
        </w:rPr>
        <w:t>的首页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内容</w:t>
      </w:r>
    </w:p>
    <w:p w14:paraId="05ED8383" w14:textId="77777777" w:rsidR="00766994" w:rsidRPr="0045194C" w:rsidRDefault="00766994" w:rsidP="00766994">
      <w:pPr>
        <w:pStyle w:val="5"/>
        <w:rPr>
          <w:rFonts w:asciiTheme="minorEastAsia" w:hAnsiTheme="minorEastAsia"/>
        </w:rPr>
      </w:pPr>
      <w:bookmarkStart w:id="274" w:name="_Toc458270343"/>
      <w:r w:rsidRPr="0045194C">
        <w:rPr>
          <w:rFonts w:asciiTheme="minorEastAsia" w:hAnsiTheme="minorEastAsia" w:hint="eastAsia"/>
        </w:rPr>
        <w:t>原型界面</w:t>
      </w:r>
      <w:bookmarkEnd w:id="274"/>
    </w:p>
    <w:p w14:paraId="03DAE22E" w14:textId="77777777" w:rsidR="001E7967" w:rsidRDefault="00AA7D1B" w:rsidP="001E7967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7825310C" wp14:editId="45D7A0AE">
            <wp:extent cx="6188710" cy="429768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9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3AAEA" w14:textId="77777777" w:rsidR="001C2D5F" w:rsidRPr="001E7967" w:rsidRDefault="001E7967" w:rsidP="001E796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57</w:t>
        </w:r>
      </w:fldSimple>
      <w:r w:rsidRPr="0045194C">
        <w:rPr>
          <w:rFonts w:asciiTheme="minorEastAsia" w:eastAsiaTheme="minorEastAsia" w:hAnsiTheme="minorEastAsia" w:hint="eastAsia"/>
        </w:rPr>
        <w:t>首页界面</w:t>
      </w:r>
    </w:p>
    <w:p w14:paraId="1660D9A8" w14:textId="77777777" w:rsidR="00766994" w:rsidRPr="0045194C" w:rsidRDefault="00766994" w:rsidP="00766994">
      <w:pPr>
        <w:pStyle w:val="5"/>
        <w:rPr>
          <w:rFonts w:asciiTheme="minorEastAsia" w:hAnsiTheme="minorEastAsia"/>
        </w:rPr>
      </w:pPr>
      <w:bookmarkStart w:id="275" w:name="_Toc458270344"/>
      <w:r w:rsidRPr="0045194C">
        <w:rPr>
          <w:rFonts w:asciiTheme="minorEastAsia" w:hAnsiTheme="minorEastAsia" w:hint="eastAsia"/>
        </w:rPr>
        <w:lastRenderedPageBreak/>
        <w:t>界面元素</w:t>
      </w:r>
      <w:bookmarkEnd w:id="275"/>
    </w:p>
    <w:p w14:paraId="1C8AC53F" w14:textId="77777777" w:rsidR="006C736A" w:rsidRPr="00D97F00" w:rsidRDefault="006C736A" w:rsidP="006C736A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37</w:t>
        </w:r>
      </w:fldSimple>
      <w:r w:rsidRPr="00D97F00">
        <w:rPr>
          <w:rFonts w:hint="eastAsia"/>
        </w:rPr>
        <w:t>首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766994" w:rsidRPr="0045194C" w14:paraId="4DCA7752" w14:textId="77777777" w:rsidTr="00B51E6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2BDB2BE" w14:textId="77777777" w:rsidR="00766994" w:rsidRPr="0045194C" w:rsidRDefault="0076699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27EE6FD" w14:textId="77777777" w:rsidR="00766994" w:rsidRPr="0045194C" w:rsidRDefault="0076699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97021B9" w14:textId="77777777" w:rsidR="00766994" w:rsidRPr="0045194C" w:rsidRDefault="0076699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AE1A85" w:rsidRPr="0045194C" w14:paraId="32484AE1" w14:textId="77777777" w:rsidTr="00B51E6A">
        <w:tc>
          <w:tcPr>
            <w:tcW w:w="1773" w:type="dxa"/>
            <w:vAlign w:val="center"/>
          </w:tcPr>
          <w:p w14:paraId="6B5058B5" w14:textId="77777777" w:rsidR="00AE1A85" w:rsidRPr="0045194C" w:rsidRDefault="00AE1A85" w:rsidP="00AE1A8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页头区域</w:t>
            </w:r>
          </w:p>
        </w:tc>
        <w:tc>
          <w:tcPr>
            <w:tcW w:w="1806" w:type="dxa"/>
            <w:vAlign w:val="center"/>
          </w:tcPr>
          <w:p w14:paraId="04680261" w14:textId="77777777" w:rsidR="00AE1A85" w:rsidRPr="0045194C" w:rsidRDefault="00AE1A85" w:rsidP="00AE1A8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功能项</w:t>
            </w:r>
          </w:p>
        </w:tc>
        <w:tc>
          <w:tcPr>
            <w:tcW w:w="6157" w:type="dxa"/>
            <w:vAlign w:val="center"/>
          </w:tcPr>
          <w:p w14:paraId="25300900" w14:textId="77777777" w:rsidR="00AE1A85" w:rsidRPr="0045194C" w:rsidRDefault="00AE1A85" w:rsidP="00AE1A85">
            <w:pPr>
              <w:pStyle w:val="a6"/>
              <w:numPr>
                <w:ilvl w:val="0"/>
                <w:numId w:val="1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首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约车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接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送机功能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消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通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中心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入口</w:t>
            </w:r>
          </w:p>
          <w:p w14:paraId="3ED5FC99" w14:textId="77777777" w:rsidR="00AE1A85" w:rsidRPr="0045194C" w:rsidRDefault="00AE1A85" w:rsidP="00AE1A85">
            <w:pPr>
              <w:pStyle w:val="a6"/>
              <w:numPr>
                <w:ilvl w:val="0"/>
                <w:numId w:val="1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不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项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切换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  <w:tr w:rsidR="00AE1A85" w:rsidRPr="0045194C" w14:paraId="69787465" w14:textId="77777777" w:rsidTr="00B51E6A">
        <w:tc>
          <w:tcPr>
            <w:tcW w:w="1773" w:type="dxa"/>
            <w:vMerge w:val="restart"/>
            <w:vAlign w:val="center"/>
          </w:tcPr>
          <w:p w14:paraId="1A6D76A7" w14:textId="77777777" w:rsidR="00AE1A85" w:rsidRPr="0045194C" w:rsidRDefault="00AE1A85" w:rsidP="00AE1A8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内容区域</w:t>
            </w:r>
          </w:p>
        </w:tc>
        <w:tc>
          <w:tcPr>
            <w:tcW w:w="1806" w:type="dxa"/>
            <w:vAlign w:val="center"/>
          </w:tcPr>
          <w:p w14:paraId="746DA122" w14:textId="77777777" w:rsidR="00AE1A85" w:rsidRPr="0045194C" w:rsidRDefault="00AE1A85" w:rsidP="00AE1A8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左侧导航菜单</w:t>
            </w:r>
          </w:p>
        </w:tc>
        <w:tc>
          <w:tcPr>
            <w:tcW w:w="6157" w:type="dxa"/>
            <w:vAlign w:val="center"/>
          </w:tcPr>
          <w:p w14:paraId="2CCB8598" w14:textId="77777777" w:rsidR="00AE1A85" w:rsidRPr="0045194C" w:rsidRDefault="00AE1A85" w:rsidP="00AE1A85">
            <w:pPr>
              <w:pStyle w:val="a6"/>
              <w:numPr>
                <w:ilvl w:val="0"/>
                <w:numId w:val="1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导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菜单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="007F7384" w:rsidRPr="0045194C">
              <w:rPr>
                <w:rFonts w:asciiTheme="minorEastAsia" w:eastAsiaTheme="minorEastAsia" w:hAnsiTheme="minorEastAsia" w:hint="eastAsia"/>
                <w:kern w:val="3"/>
              </w:rPr>
              <w:t>我要</w:t>
            </w:r>
            <w:r w:rsidR="007F7384" w:rsidRPr="0045194C">
              <w:rPr>
                <w:rFonts w:asciiTheme="minorEastAsia" w:eastAsiaTheme="minorEastAsia" w:hAnsiTheme="minorEastAsia"/>
                <w:kern w:val="3"/>
              </w:rPr>
              <w:t>下单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管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管理、用户管理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销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管理、</w:t>
            </w:r>
            <w:r w:rsidR="006A0601" w:rsidRPr="0045194C">
              <w:rPr>
                <w:rFonts w:asciiTheme="minorEastAsia" w:eastAsiaTheme="minorEastAsia" w:hAnsiTheme="minorEastAsia" w:hint="eastAsia"/>
                <w:kern w:val="3"/>
              </w:rPr>
              <w:t>财务</w:t>
            </w:r>
            <w:r w:rsidR="006A0601" w:rsidRPr="0045194C">
              <w:rPr>
                <w:rFonts w:asciiTheme="minorEastAsia" w:eastAsiaTheme="minorEastAsia" w:hAnsiTheme="minorEastAsia"/>
                <w:kern w:val="3"/>
              </w:rPr>
              <w:t>管理、报表统计、</w:t>
            </w:r>
            <w:r w:rsidR="00EE7C86" w:rsidRPr="0045194C">
              <w:rPr>
                <w:rFonts w:asciiTheme="minorEastAsia" w:eastAsiaTheme="minorEastAsia" w:hAnsiTheme="minorEastAsia" w:hint="eastAsia"/>
                <w:kern w:val="3"/>
              </w:rPr>
              <w:t>服务</w:t>
            </w:r>
            <w:r w:rsidR="00EE7C86" w:rsidRPr="0045194C">
              <w:rPr>
                <w:rFonts w:asciiTheme="minorEastAsia" w:eastAsiaTheme="minorEastAsia" w:hAnsiTheme="minorEastAsia"/>
                <w:kern w:val="3"/>
              </w:rPr>
              <w:t>规则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系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管理</w:t>
            </w:r>
          </w:p>
          <w:p w14:paraId="16D0F5F5" w14:textId="77777777" w:rsidR="00AE1A85" w:rsidRPr="0045194C" w:rsidRDefault="00AE1A85" w:rsidP="00AE1A85">
            <w:pPr>
              <w:pStyle w:val="a6"/>
              <w:numPr>
                <w:ilvl w:val="0"/>
                <w:numId w:val="1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同的菜单项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切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不同的功能页面</w:t>
            </w:r>
          </w:p>
        </w:tc>
      </w:tr>
      <w:tr w:rsidR="00AE1A85" w:rsidRPr="0045194C" w14:paraId="6A973841" w14:textId="77777777" w:rsidTr="00B51E6A">
        <w:tc>
          <w:tcPr>
            <w:tcW w:w="1773" w:type="dxa"/>
            <w:vMerge/>
            <w:vAlign w:val="center"/>
          </w:tcPr>
          <w:p w14:paraId="4D162FF7" w14:textId="77777777" w:rsidR="00AE1A85" w:rsidRPr="0045194C" w:rsidRDefault="00AE1A85" w:rsidP="00AE1A8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73AF86F" w14:textId="77777777" w:rsidR="00AE1A85" w:rsidRPr="0045194C" w:rsidRDefault="00AE1A85" w:rsidP="00AE1A8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右侧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数据统计</w:t>
            </w:r>
          </w:p>
        </w:tc>
        <w:tc>
          <w:tcPr>
            <w:tcW w:w="6157" w:type="dxa"/>
            <w:vAlign w:val="center"/>
          </w:tcPr>
          <w:p w14:paraId="5C59B521" w14:textId="77777777" w:rsidR="00AE1A85" w:rsidRPr="0045194C" w:rsidRDefault="00AE1A85" w:rsidP="0065589B">
            <w:pPr>
              <w:pStyle w:val="ac"/>
              <w:numPr>
                <w:ilvl w:val="0"/>
                <w:numId w:val="310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默认数据都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0</w:t>
            </w:r>
            <w:r w:rsidR="00FE37F1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FE37F1" w:rsidRPr="0045194C">
              <w:rPr>
                <w:rFonts w:asciiTheme="minorEastAsia" w:eastAsiaTheme="minorEastAsia" w:hAnsiTheme="minorEastAsia" w:hint="eastAsia"/>
              </w:rPr>
              <w:t>当前页面只统计当前登录账号所在运营平台的统计信息</w:t>
            </w:r>
          </w:p>
          <w:p w14:paraId="7886A806" w14:textId="77777777" w:rsidR="001C466C" w:rsidRPr="0045194C" w:rsidRDefault="001C466C" w:rsidP="0065589B">
            <w:pPr>
              <w:pStyle w:val="ac"/>
              <w:numPr>
                <w:ilvl w:val="0"/>
                <w:numId w:val="310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初始化页面因为网络或者性能等问题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初始化顶部出现遮罩进度条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</w:rPr>
              <w:t>“</w:t>
            </w:r>
            <w:r w:rsidRPr="0045194C">
              <w:rPr>
                <w:rFonts w:asciiTheme="minorEastAsia" w:eastAsiaTheme="minorEastAsia" w:hAnsiTheme="minorEastAsia"/>
              </w:rPr>
              <w:t>数据正在加载中…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60E8E3BE" w14:textId="77777777" w:rsidR="00AE1A85" w:rsidRPr="0045194C" w:rsidRDefault="00AE1A85" w:rsidP="00066FDC">
            <w:pPr>
              <w:pStyle w:val="a6"/>
              <w:numPr>
                <w:ilvl w:val="0"/>
                <w:numId w:val="1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="004755F8" w:rsidRPr="0045194C">
              <w:rPr>
                <w:rFonts w:asciiTheme="minorEastAsia" w:eastAsiaTheme="minorEastAsia" w:hAnsiTheme="minorEastAsia" w:hint="eastAsia"/>
                <w:kern w:val="3"/>
              </w:rPr>
              <w:t>租赁企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统计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个人用户数据统计</w:t>
            </w:r>
          </w:p>
          <w:p w14:paraId="6175C9B6" w14:textId="77777777" w:rsidR="00AE1A85" w:rsidRPr="0045194C" w:rsidRDefault="00AE1A85" w:rsidP="00066FDC">
            <w:pPr>
              <w:pStyle w:val="a6"/>
              <w:numPr>
                <w:ilvl w:val="0"/>
                <w:numId w:val="1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统计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="00B51FC1" w:rsidRPr="0045194C">
              <w:rPr>
                <w:rFonts w:asciiTheme="minorEastAsia" w:eastAsiaTheme="minorEastAsia" w:hAnsiTheme="minorEastAsia" w:hint="eastAsia"/>
                <w:kern w:val="3"/>
              </w:rPr>
              <w:t>参见原型</w:t>
            </w:r>
          </w:p>
          <w:p w14:paraId="7EC83536" w14:textId="77777777" w:rsidR="00B51FC1" w:rsidRPr="0045194C" w:rsidRDefault="00B51FC1" w:rsidP="00066FDC">
            <w:pPr>
              <w:pStyle w:val="a6"/>
              <w:numPr>
                <w:ilvl w:val="0"/>
                <w:numId w:val="1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总收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金额=总订单金额-差异金额</w:t>
            </w:r>
          </w:p>
          <w:p w14:paraId="61AE609C" w14:textId="77777777" w:rsidR="00712AD2" w:rsidRPr="0045194C" w:rsidRDefault="00712AD2" w:rsidP="00712AD2">
            <w:pPr>
              <w:pStyle w:val="a6"/>
              <w:ind w:left="36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已支付</w:t>
            </w: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总</w:t>
            </w:r>
            <w:r w:rsidRPr="0045194C">
              <w:rPr>
                <w:rFonts w:asciiTheme="minorEastAsia" w:eastAsiaTheme="minorEastAsia" w:hAnsiTheme="minorEastAsia" w:hint="eastAsia"/>
              </w:rPr>
              <w:t>金额</w:t>
            </w:r>
            <w:r w:rsidRPr="0045194C">
              <w:rPr>
                <w:rFonts w:asciiTheme="minorEastAsia" w:eastAsiaTheme="minorEastAsia" w:hAnsiTheme="minorEastAsia"/>
              </w:rPr>
              <w:t>+</w:t>
            </w:r>
            <w:r w:rsidRPr="0045194C">
              <w:rPr>
                <w:rFonts w:asciiTheme="minorEastAsia" w:eastAsiaTheme="minorEastAsia" w:hAnsiTheme="minorEastAsia" w:hint="eastAsia"/>
              </w:rPr>
              <w:t>待支付</w:t>
            </w:r>
            <w:r w:rsidRPr="0045194C">
              <w:rPr>
                <w:rFonts w:asciiTheme="minorEastAsia" w:eastAsiaTheme="minorEastAsia" w:hAnsiTheme="minorEastAsia"/>
              </w:rPr>
              <w:t>订单总</w:t>
            </w:r>
            <w:r w:rsidRPr="0045194C">
              <w:rPr>
                <w:rFonts w:asciiTheme="minorEastAsia" w:eastAsiaTheme="minorEastAsia" w:hAnsiTheme="minorEastAsia" w:hint="eastAsia"/>
              </w:rPr>
              <w:t>金额</w:t>
            </w:r>
            <w:r w:rsidRPr="0045194C">
              <w:rPr>
                <w:rFonts w:asciiTheme="minorEastAsia" w:eastAsiaTheme="minorEastAsia" w:hAnsiTheme="minorEastAsia"/>
              </w:rPr>
              <w:t>=总订单</w:t>
            </w:r>
            <w:r w:rsidRPr="0045194C">
              <w:rPr>
                <w:rFonts w:asciiTheme="minorEastAsia" w:eastAsiaTheme="minorEastAsia" w:hAnsiTheme="minorEastAsia" w:hint="eastAsia"/>
              </w:rPr>
              <w:t>金额</w:t>
            </w:r>
          </w:p>
          <w:p w14:paraId="79BD3495" w14:textId="77777777" w:rsidR="00DE7ACA" w:rsidRPr="0045194C" w:rsidRDefault="00DE7ACA" w:rsidP="00FF28AC">
            <w:pPr>
              <w:pStyle w:val="a6"/>
              <w:ind w:left="36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复议后订单总金额</w:t>
            </w:r>
            <w:r w:rsidRPr="0045194C">
              <w:rPr>
                <w:rFonts w:asciiTheme="minorEastAsia" w:eastAsiaTheme="minorEastAsia" w:hAnsiTheme="minorEastAsia" w:hint="eastAsia"/>
              </w:rPr>
              <w:t>-</w:t>
            </w:r>
            <w:r w:rsidRPr="0045194C">
              <w:rPr>
                <w:rFonts w:asciiTheme="minorEastAsia" w:eastAsiaTheme="minorEastAsia" w:hAnsiTheme="minorEastAsia"/>
              </w:rPr>
              <w:t>原订单总金额=差异金额</w:t>
            </w:r>
          </w:p>
        </w:tc>
      </w:tr>
      <w:tr w:rsidR="0009739A" w:rsidRPr="0045194C" w14:paraId="3C5DD366" w14:textId="77777777" w:rsidTr="00B51E6A">
        <w:tc>
          <w:tcPr>
            <w:tcW w:w="1773" w:type="dxa"/>
            <w:vAlign w:val="center"/>
          </w:tcPr>
          <w:p w14:paraId="465606D4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D50DE76" w14:textId="77777777" w:rsidR="0009739A" w:rsidRPr="00703446" w:rsidDel="00301514" w:rsidRDefault="0009739A" w:rsidP="0009739A">
            <w:pPr>
              <w:jc w:val="center"/>
            </w:pPr>
            <w:r>
              <w:rPr>
                <w:rFonts w:hint="eastAsia"/>
              </w:rPr>
              <w:t>总订单</w:t>
            </w:r>
            <w:r>
              <w:t>数</w:t>
            </w:r>
          </w:p>
        </w:tc>
        <w:tc>
          <w:tcPr>
            <w:tcW w:w="6157" w:type="dxa"/>
            <w:vAlign w:val="center"/>
          </w:tcPr>
          <w:p w14:paraId="527340D7" w14:textId="77777777" w:rsidR="0009739A" w:rsidRDefault="0009739A" w:rsidP="0009739A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703446">
              <w:rPr>
                <w:rFonts w:hint="eastAsia"/>
              </w:rPr>
              <w:t>初始化时，</w:t>
            </w:r>
            <w:r>
              <w:rPr>
                <w:rFonts w:hint="eastAsia"/>
              </w:rPr>
              <w:t>统计显示“租赁企业</w:t>
            </w:r>
            <w:r>
              <w:t>数据</w:t>
            </w:r>
            <w:r>
              <w:rPr>
                <w:rFonts w:hint="eastAsia"/>
              </w:rPr>
              <w:t>”和“个人用户</w:t>
            </w:r>
            <w:r>
              <w:t>数据</w:t>
            </w:r>
            <w:r>
              <w:rPr>
                <w:rFonts w:hint="eastAsia"/>
              </w:rPr>
              <w:t>”的“已支付”</w:t>
            </w:r>
            <w:commentRangeStart w:id="276"/>
            <w:r>
              <w:rPr>
                <w:rFonts w:hint="eastAsia"/>
              </w:rPr>
              <w:t>订单</w:t>
            </w:r>
            <w:commentRangeEnd w:id="276"/>
            <w:r>
              <w:rPr>
                <w:rStyle w:val="af2"/>
              </w:rPr>
              <w:commentReference w:id="276"/>
            </w:r>
            <w:r>
              <w:rPr>
                <w:rFonts w:hint="eastAsia"/>
              </w:rPr>
              <w:t>、“</w:t>
            </w:r>
            <w:r>
              <w:t>待支付</w:t>
            </w:r>
            <w:r>
              <w:rPr>
                <w:rFonts w:hint="eastAsia"/>
              </w:rPr>
              <w:t>”、“结算中”和“已结算”的订单数量的总和数量</w:t>
            </w:r>
          </w:p>
          <w:p w14:paraId="2A8B4835" w14:textId="77777777" w:rsidR="0009739A" w:rsidRPr="008278EA" w:rsidRDefault="0009739A" w:rsidP="0009739A">
            <w:pPr>
              <w:jc w:val="left"/>
            </w:pPr>
            <w:r>
              <w:t>2</w:t>
            </w:r>
            <w:r>
              <w:rPr>
                <w:rFonts w:hint="eastAsia"/>
              </w:rPr>
              <w:t>、公式</w:t>
            </w:r>
            <w:r>
              <w:t>：已支付</w:t>
            </w:r>
            <w:r>
              <w:rPr>
                <w:rFonts w:hint="eastAsia"/>
              </w:rPr>
              <w:t>订单</w:t>
            </w:r>
            <w:r>
              <w:t>总</w:t>
            </w:r>
            <w:r>
              <w:rPr>
                <w:rFonts w:hint="eastAsia"/>
              </w:rPr>
              <w:t>数</w:t>
            </w:r>
            <w:r>
              <w:t>+</w:t>
            </w:r>
            <w:r>
              <w:rPr>
                <w:rFonts w:hint="eastAsia"/>
              </w:rPr>
              <w:t>待支付</w:t>
            </w:r>
            <w:r>
              <w:t>订单总</w:t>
            </w:r>
            <w:r>
              <w:rPr>
                <w:rFonts w:hint="eastAsia"/>
              </w:rPr>
              <w:t>数</w:t>
            </w:r>
            <w:r>
              <w:t>=</w:t>
            </w:r>
            <w:r>
              <w:t>总订单数</w:t>
            </w:r>
          </w:p>
        </w:tc>
      </w:tr>
      <w:tr w:rsidR="0009739A" w:rsidRPr="0045194C" w14:paraId="71184FF2" w14:textId="77777777" w:rsidTr="00B51E6A">
        <w:tc>
          <w:tcPr>
            <w:tcW w:w="1773" w:type="dxa"/>
            <w:vAlign w:val="center"/>
          </w:tcPr>
          <w:p w14:paraId="7683C818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8A02AF8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已支付订单</w:t>
            </w:r>
          </w:p>
        </w:tc>
        <w:tc>
          <w:tcPr>
            <w:tcW w:w="6157" w:type="dxa"/>
            <w:vAlign w:val="center"/>
          </w:tcPr>
          <w:p w14:paraId="739D3572" w14:textId="77777777" w:rsidR="0009739A" w:rsidRPr="008278EA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已支付订单总数量</w:t>
            </w:r>
          </w:p>
        </w:tc>
      </w:tr>
      <w:tr w:rsidR="0009739A" w:rsidRPr="0045194C" w14:paraId="59C0C24B" w14:textId="77777777" w:rsidTr="00B51E6A">
        <w:tc>
          <w:tcPr>
            <w:tcW w:w="1773" w:type="dxa"/>
            <w:vAlign w:val="center"/>
          </w:tcPr>
          <w:p w14:paraId="4CBFE8BB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9502479" w14:textId="77777777" w:rsidR="0009739A" w:rsidRPr="00703446" w:rsidDel="00301514" w:rsidRDefault="0009739A" w:rsidP="0009739A">
            <w:pPr>
              <w:jc w:val="center"/>
            </w:pPr>
            <w:r>
              <w:rPr>
                <w:rFonts w:hint="eastAsia"/>
              </w:rPr>
              <w:t>待支付订单</w:t>
            </w:r>
          </w:p>
        </w:tc>
        <w:tc>
          <w:tcPr>
            <w:tcW w:w="6157" w:type="dxa"/>
            <w:vAlign w:val="center"/>
          </w:tcPr>
          <w:p w14:paraId="12942E4C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待支付订单总数量</w:t>
            </w:r>
          </w:p>
        </w:tc>
      </w:tr>
      <w:tr w:rsidR="0009739A" w:rsidRPr="0045194C" w14:paraId="4CE457EB" w14:textId="77777777" w:rsidTr="00B51E6A">
        <w:tc>
          <w:tcPr>
            <w:tcW w:w="1773" w:type="dxa"/>
            <w:vAlign w:val="center"/>
          </w:tcPr>
          <w:p w14:paraId="52EAA949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F6D40E5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总收益</w:t>
            </w:r>
            <w:r>
              <w:t>金额</w:t>
            </w:r>
          </w:p>
        </w:tc>
        <w:tc>
          <w:tcPr>
            <w:tcW w:w="6157" w:type="dxa"/>
            <w:vAlign w:val="center"/>
          </w:tcPr>
          <w:p w14:paraId="6D5F4FD4" w14:textId="77777777" w:rsidR="0009739A" w:rsidRDefault="0009739A" w:rsidP="0009739A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已支付订单金额</w:t>
            </w:r>
            <w:r>
              <w:t>和待支付</w:t>
            </w:r>
            <w:r>
              <w:rPr>
                <w:rFonts w:hint="eastAsia"/>
              </w:rPr>
              <w:t>订单金额总金额减去复议</w:t>
            </w:r>
            <w:r>
              <w:t>后的订单</w:t>
            </w:r>
            <w:r>
              <w:rPr>
                <w:rFonts w:hint="eastAsia"/>
              </w:rPr>
              <w:t>差异</w:t>
            </w:r>
            <w:r>
              <w:t>金额</w:t>
            </w:r>
          </w:p>
          <w:p w14:paraId="7C867285" w14:textId="77777777" w:rsidR="0009739A" w:rsidRPr="00A07051" w:rsidRDefault="0009739A" w:rsidP="0009739A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公式</w:t>
            </w:r>
            <w:r>
              <w:t>：总订单金额</w:t>
            </w:r>
            <w:r>
              <w:t>-</w:t>
            </w:r>
            <w:r>
              <w:rPr>
                <w:rFonts w:hint="eastAsia"/>
              </w:rPr>
              <w:t>总</w:t>
            </w:r>
            <w:r>
              <w:t>差异金额</w:t>
            </w:r>
            <w:r>
              <w:t>=</w:t>
            </w:r>
            <w:r>
              <w:t>总收益金额</w:t>
            </w:r>
          </w:p>
        </w:tc>
      </w:tr>
      <w:tr w:rsidR="0009739A" w:rsidRPr="0045194C" w14:paraId="4D2807E7" w14:textId="77777777" w:rsidTr="00B51E6A">
        <w:tc>
          <w:tcPr>
            <w:tcW w:w="1773" w:type="dxa"/>
            <w:vAlign w:val="center"/>
          </w:tcPr>
          <w:p w14:paraId="6F0DB918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C82CF0B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总</w:t>
            </w:r>
            <w:r>
              <w:t>订单金额</w:t>
            </w:r>
          </w:p>
        </w:tc>
        <w:tc>
          <w:tcPr>
            <w:tcW w:w="6157" w:type="dxa"/>
            <w:vAlign w:val="center"/>
          </w:tcPr>
          <w:p w14:paraId="414DC69E" w14:textId="77777777" w:rsidR="0009739A" w:rsidRDefault="0009739A" w:rsidP="0009739A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已支付订单金额</w:t>
            </w:r>
            <w:r>
              <w:t>和待支付</w:t>
            </w:r>
            <w:r>
              <w:rPr>
                <w:rFonts w:hint="eastAsia"/>
              </w:rPr>
              <w:t>订单金额的</w:t>
            </w:r>
            <w:r>
              <w:t>总</w:t>
            </w:r>
            <w:r>
              <w:lastRenderedPageBreak/>
              <w:t>和</w:t>
            </w:r>
          </w:p>
          <w:p w14:paraId="5FC96B58" w14:textId="77777777" w:rsidR="0009739A" w:rsidRPr="00703446" w:rsidRDefault="0009739A" w:rsidP="0009739A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公式</w:t>
            </w:r>
            <w:r>
              <w:t>：已支付</w:t>
            </w:r>
            <w:r>
              <w:rPr>
                <w:rFonts w:hint="eastAsia"/>
              </w:rPr>
              <w:t>订单</w:t>
            </w:r>
            <w:r>
              <w:t>总</w:t>
            </w:r>
            <w:r>
              <w:rPr>
                <w:rFonts w:hint="eastAsia"/>
              </w:rPr>
              <w:t>金额</w:t>
            </w:r>
            <w:r>
              <w:t>+</w:t>
            </w:r>
            <w:r>
              <w:rPr>
                <w:rFonts w:hint="eastAsia"/>
              </w:rPr>
              <w:t>待支付</w:t>
            </w:r>
            <w:r>
              <w:t>订单总</w:t>
            </w:r>
            <w:r>
              <w:rPr>
                <w:rFonts w:hint="eastAsia"/>
              </w:rPr>
              <w:t>金额</w:t>
            </w:r>
            <w:r>
              <w:t>=</w:t>
            </w:r>
            <w:r>
              <w:t>总订单</w:t>
            </w:r>
            <w:r>
              <w:rPr>
                <w:rFonts w:hint="eastAsia"/>
              </w:rPr>
              <w:t>金额</w:t>
            </w:r>
          </w:p>
        </w:tc>
      </w:tr>
      <w:tr w:rsidR="0009739A" w:rsidRPr="0045194C" w14:paraId="43BEF6F7" w14:textId="77777777" w:rsidTr="00B51E6A">
        <w:tc>
          <w:tcPr>
            <w:tcW w:w="1773" w:type="dxa"/>
            <w:vAlign w:val="center"/>
          </w:tcPr>
          <w:p w14:paraId="13C40934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2A1D306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差异</w:t>
            </w:r>
            <w:r>
              <w:t>金额</w:t>
            </w:r>
          </w:p>
        </w:tc>
        <w:tc>
          <w:tcPr>
            <w:tcW w:w="6157" w:type="dxa"/>
            <w:vAlign w:val="center"/>
          </w:tcPr>
          <w:p w14:paraId="752983CA" w14:textId="77777777" w:rsidR="0009739A" w:rsidRDefault="0009739A" w:rsidP="0009739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初始化</w:t>
            </w:r>
            <w:r>
              <w:t>时，统计显示</w:t>
            </w:r>
            <w:r>
              <w:rPr>
                <w:rFonts w:hint="eastAsia"/>
              </w:rPr>
              <w:t>复议后</w:t>
            </w:r>
            <w:r>
              <w:t>的订单金额</w:t>
            </w:r>
            <w:r>
              <w:rPr>
                <w:rFonts w:hint="eastAsia"/>
              </w:rPr>
              <w:t>减去已支付金额</w:t>
            </w:r>
            <w:r>
              <w:t>和</w:t>
            </w:r>
            <w:r>
              <w:rPr>
                <w:rFonts w:hint="eastAsia"/>
              </w:rPr>
              <w:t>待支付金额</w:t>
            </w:r>
            <w:r>
              <w:t>的</w:t>
            </w:r>
            <w:r>
              <w:rPr>
                <w:rFonts w:hint="eastAsia"/>
              </w:rPr>
              <w:t>原订单</w:t>
            </w:r>
            <w:r>
              <w:t>金额</w:t>
            </w:r>
          </w:p>
          <w:p w14:paraId="54B1CAD4" w14:textId="77777777" w:rsidR="0009739A" w:rsidRPr="00703446" w:rsidRDefault="0009739A" w:rsidP="0009739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公式</w:t>
            </w:r>
            <w:r>
              <w:t>：复议后订单总金额</w:t>
            </w:r>
            <w:r>
              <w:rPr>
                <w:rFonts w:hint="eastAsia"/>
              </w:rPr>
              <w:t>-</w:t>
            </w:r>
            <w:r>
              <w:t>原订单总金额</w:t>
            </w:r>
            <w:r>
              <w:t>=</w:t>
            </w:r>
            <w:r>
              <w:t>差异金额</w:t>
            </w:r>
          </w:p>
        </w:tc>
      </w:tr>
      <w:tr w:rsidR="0009739A" w:rsidRPr="0045194C" w14:paraId="6E8D11C8" w14:textId="77777777" w:rsidTr="00B51E6A">
        <w:tc>
          <w:tcPr>
            <w:tcW w:w="1773" w:type="dxa"/>
            <w:vAlign w:val="center"/>
          </w:tcPr>
          <w:p w14:paraId="1015344E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8844E42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已支付</w:t>
            </w:r>
            <w:r>
              <w:t>金额</w:t>
            </w:r>
          </w:p>
        </w:tc>
        <w:tc>
          <w:tcPr>
            <w:tcW w:w="6157" w:type="dxa"/>
            <w:vAlign w:val="center"/>
          </w:tcPr>
          <w:p w14:paraId="26BAFD1D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已支付订单总金额</w:t>
            </w:r>
          </w:p>
        </w:tc>
      </w:tr>
      <w:tr w:rsidR="0009739A" w:rsidRPr="0045194C" w14:paraId="4FAC6CC6" w14:textId="77777777" w:rsidTr="00B51E6A">
        <w:tc>
          <w:tcPr>
            <w:tcW w:w="1773" w:type="dxa"/>
            <w:vAlign w:val="center"/>
          </w:tcPr>
          <w:p w14:paraId="34F0141A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93FF964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待支付</w:t>
            </w:r>
            <w:r>
              <w:t>金额</w:t>
            </w:r>
          </w:p>
        </w:tc>
        <w:tc>
          <w:tcPr>
            <w:tcW w:w="6157" w:type="dxa"/>
            <w:vAlign w:val="center"/>
          </w:tcPr>
          <w:p w14:paraId="264F6A44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待支付订单总金额</w:t>
            </w:r>
          </w:p>
        </w:tc>
      </w:tr>
      <w:tr w:rsidR="0009739A" w:rsidRPr="0045194C" w14:paraId="7D3A44B9" w14:textId="77777777" w:rsidTr="00B51E6A">
        <w:tc>
          <w:tcPr>
            <w:tcW w:w="1773" w:type="dxa"/>
            <w:vAlign w:val="center"/>
          </w:tcPr>
          <w:p w14:paraId="24D5B901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627235F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昨日</w:t>
            </w:r>
            <w:r>
              <w:t>订单金额</w:t>
            </w:r>
          </w:p>
        </w:tc>
        <w:tc>
          <w:tcPr>
            <w:tcW w:w="6157" w:type="dxa"/>
            <w:vAlign w:val="center"/>
          </w:tcPr>
          <w:p w14:paraId="1684BC58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昨日已支付订单金额和</w:t>
            </w:r>
            <w:r>
              <w:t>待支付订单</w:t>
            </w:r>
            <w:r>
              <w:rPr>
                <w:rFonts w:hint="eastAsia"/>
              </w:rPr>
              <w:t>金额</w:t>
            </w:r>
            <w:r>
              <w:t>的总</w:t>
            </w:r>
            <w:r>
              <w:rPr>
                <w:rFonts w:hint="eastAsia"/>
              </w:rPr>
              <w:t>和</w:t>
            </w:r>
            <w:r>
              <w:t>金额</w:t>
            </w:r>
          </w:p>
        </w:tc>
      </w:tr>
      <w:tr w:rsidR="0009739A" w:rsidRPr="0045194C" w14:paraId="5427A958" w14:textId="77777777" w:rsidTr="00B51E6A">
        <w:tc>
          <w:tcPr>
            <w:tcW w:w="1773" w:type="dxa"/>
            <w:vAlign w:val="center"/>
          </w:tcPr>
          <w:p w14:paraId="3F6B555C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3B6707C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昨日</w:t>
            </w:r>
            <w:r>
              <w:t>订单</w:t>
            </w:r>
            <w:r>
              <w:rPr>
                <w:rFonts w:hint="eastAsia"/>
              </w:rPr>
              <w:t>数量</w:t>
            </w:r>
          </w:p>
        </w:tc>
        <w:tc>
          <w:tcPr>
            <w:tcW w:w="6157" w:type="dxa"/>
            <w:vAlign w:val="center"/>
          </w:tcPr>
          <w:p w14:paraId="5905F227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昨日已支付订单和</w:t>
            </w:r>
            <w:r>
              <w:t>待支付订单的总</w:t>
            </w:r>
            <w:r>
              <w:rPr>
                <w:rFonts w:hint="eastAsia"/>
              </w:rPr>
              <w:t>订单</w:t>
            </w:r>
            <w:r>
              <w:t>数</w:t>
            </w:r>
          </w:p>
        </w:tc>
      </w:tr>
      <w:tr w:rsidR="0009739A" w:rsidRPr="0045194C" w14:paraId="11853A04" w14:textId="77777777" w:rsidTr="00B51E6A">
        <w:tc>
          <w:tcPr>
            <w:tcW w:w="1773" w:type="dxa"/>
            <w:vAlign w:val="center"/>
          </w:tcPr>
          <w:p w14:paraId="10987362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38F24FB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今日</w:t>
            </w:r>
            <w:r>
              <w:t>订单金额</w:t>
            </w:r>
          </w:p>
        </w:tc>
        <w:tc>
          <w:tcPr>
            <w:tcW w:w="6157" w:type="dxa"/>
            <w:vAlign w:val="center"/>
          </w:tcPr>
          <w:p w14:paraId="658A9BBB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今日已支付订单金额和</w:t>
            </w:r>
            <w:r>
              <w:t>待支付订单</w:t>
            </w:r>
            <w:r>
              <w:rPr>
                <w:rFonts w:hint="eastAsia"/>
              </w:rPr>
              <w:t>金额</w:t>
            </w:r>
            <w:r>
              <w:t>的总</w:t>
            </w:r>
            <w:r>
              <w:rPr>
                <w:rFonts w:hint="eastAsia"/>
              </w:rPr>
              <w:t>和</w:t>
            </w:r>
            <w:r>
              <w:t>金额</w:t>
            </w:r>
          </w:p>
        </w:tc>
      </w:tr>
      <w:tr w:rsidR="0009739A" w:rsidRPr="0045194C" w14:paraId="31DF59B2" w14:textId="77777777" w:rsidTr="00B51E6A">
        <w:tc>
          <w:tcPr>
            <w:tcW w:w="1773" w:type="dxa"/>
            <w:vAlign w:val="center"/>
          </w:tcPr>
          <w:p w14:paraId="3F0F6034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BEA7FEF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今日</w:t>
            </w:r>
            <w:r>
              <w:t>订单</w:t>
            </w:r>
            <w:r>
              <w:rPr>
                <w:rFonts w:hint="eastAsia"/>
              </w:rPr>
              <w:t>数量</w:t>
            </w:r>
          </w:p>
        </w:tc>
        <w:tc>
          <w:tcPr>
            <w:tcW w:w="6157" w:type="dxa"/>
            <w:vAlign w:val="center"/>
          </w:tcPr>
          <w:p w14:paraId="7E3AD3E1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今日已支付订单和</w:t>
            </w:r>
            <w:r>
              <w:t>待支付订单的总</w:t>
            </w:r>
            <w:r>
              <w:rPr>
                <w:rFonts w:hint="eastAsia"/>
              </w:rPr>
              <w:t>订单</w:t>
            </w:r>
            <w:r>
              <w:t>数</w:t>
            </w:r>
          </w:p>
        </w:tc>
      </w:tr>
      <w:tr w:rsidR="0009739A" w:rsidRPr="0045194C" w14:paraId="58D534D3" w14:textId="77777777" w:rsidTr="00B51E6A">
        <w:tc>
          <w:tcPr>
            <w:tcW w:w="1773" w:type="dxa"/>
            <w:vAlign w:val="center"/>
          </w:tcPr>
          <w:p w14:paraId="6080DE59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ADEF09F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本月</w:t>
            </w:r>
            <w:r>
              <w:t>订单金额</w:t>
            </w:r>
          </w:p>
        </w:tc>
        <w:tc>
          <w:tcPr>
            <w:tcW w:w="6157" w:type="dxa"/>
            <w:vAlign w:val="center"/>
          </w:tcPr>
          <w:p w14:paraId="65C1DA01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本月已支付订单金额和</w:t>
            </w:r>
            <w:r>
              <w:t>待支付订单</w:t>
            </w:r>
            <w:r>
              <w:rPr>
                <w:rFonts w:hint="eastAsia"/>
              </w:rPr>
              <w:t>金额</w:t>
            </w:r>
            <w:r>
              <w:t>的总</w:t>
            </w:r>
            <w:r>
              <w:rPr>
                <w:rFonts w:hint="eastAsia"/>
              </w:rPr>
              <w:t>和</w:t>
            </w:r>
            <w:r>
              <w:t>金额</w:t>
            </w:r>
          </w:p>
        </w:tc>
      </w:tr>
      <w:tr w:rsidR="0009739A" w:rsidRPr="0045194C" w14:paraId="1612A912" w14:textId="77777777" w:rsidTr="00B51E6A">
        <w:tc>
          <w:tcPr>
            <w:tcW w:w="1773" w:type="dxa"/>
            <w:vAlign w:val="center"/>
          </w:tcPr>
          <w:p w14:paraId="0658620A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7B5D5E1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本月</w:t>
            </w:r>
            <w:r>
              <w:t>订单</w:t>
            </w:r>
            <w:r>
              <w:rPr>
                <w:rFonts w:hint="eastAsia"/>
              </w:rPr>
              <w:t>数量</w:t>
            </w:r>
          </w:p>
        </w:tc>
        <w:tc>
          <w:tcPr>
            <w:tcW w:w="6157" w:type="dxa"/>
            <w:vAlign w:val="center"/>
          </w:tcPr>
          <w:p w14:paraId="65DACDB6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本月已支付订单和</w:t>
            </w:r>
            <w:r>
              <w:t>待支付订单的总</w:t>
            </w:r>
            <w:r>
              <w:rPr>
                <w:rFonts w:hint="eastAsia"/>
              </w:rPr>
              <w:t>订单</w:t>
            </w:r>
            <w:r>
              <w:t>数</w:t>
            </w:r>
          </w:p>
        </w:tc>
      </w:tr>
      <w:tr w:rsidR="0009739A" w:rsidRPr="0045194C" w14:paraId="4342A20D" w14:textId="77777777" w:rsidTr="00B51E6A">
        <w:tc>
          <w:tcPr>
            <w:tcW w:w="1773" w:type="dxa"/>
            <w:vAlign w:val="center"/>
          </w:tcPr>
          <w:p w14:paraId="64ECC4DE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A4974BA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接机</w:t>
            </w:r>
            <w:r>
              <w:t>订单</w:t>
            </w:r>
            <w:r>
              <w:rPr>
                <w:rFonts w:hint="eastAsia"/>
              </w:rPr>
              <w:t>总</w:t>
            </w:r>
            <w:r>
              <w:t>额</w:t>
            </w:r>
          </w:p>
        </w:tc>
        <w:tc>
          <w:tcPr>
            <w:tcW w:w="6157" w:type="dxa"/>
            <w:vAlign w:val="center"/>
          </w:tcPr>
          <w:p w14:paraId="1F0FFBFB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接机已支付订单金额和</w:t>
            </w:r>
            <w:r>
              <w:t>待支付订单</w:t>
            </w:r>
            <w:r>
              <w:rPr>
                <w:rFonts w:hint="eastAsia"/>
              </w:rPr>
              <w:t>金额</w:t>
            </w:r>
            <w:r>
              <w:t>的总</w:t>
            </w:r>
            <w:r>
              <w:rPr>
                <w:rFonts w:hint="eastAsia"/>
              </w:rPr>
              <w:t>和</w:t>
            </w:r>
            <w:r>
              <w:t>金额</w:t>
            </w:r>
          </w:p>
        </w:tc>
      </w:tr>
      <w:tr w:rsidR="0009739A" w:rsidRPr="0045194C" w14:paraId="4EFDAD0A" w14:textId="77777777" w:rsidTr="00B51E6A">
        <w:tc>
          <w:tcPr>
            <w:tcW w:w="1773" w:type="dxa"/>
            <w:vAlign w:val="center"/>
          </w:tcPr>
          <w:p w14:paraId="6E4FACB4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1A16962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接机</w:t>
            </w:r>
            <w:r>
              <w:t>订单</w:t>
            </w:r>
            <w:r>
              <w:rPr>
                <w:rFonts w:hint="eastAsia"/>
              </w:rPr>
              <w:t>总数量</w:t>
            </w:r>
          </w:p>
        </w:tc>
        <w:tc>
          <w:tcPr>
            <w:tcW w:w="6157" w:type="dxa"/>
            <w:vAlign w:val="center"/>
          </w:tcPr>
          <w:p w14:paraId="28548EF9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接机已支付订单和</w:t>
            </w:r>
            <w:r>
              <w:t>待支付订单的总金额</w:t>
            </w:r>
          </w:p>
        </w:tc>
      </w:tr>
      <w:tr w:rsidR="0009739A" w:rsidRPr="0045194C" w14:paraId="4F49F70F" w14:textId="77777777" w:rsidTr="00B51E6A">
        <w:tc>
          <w:tcPr>
            <w:tcW w:w="1773" w:type="dxa"/>
            <w:vAlign w:val="center"/>
          </w:tcPr>
          <w:p w14:paraId="74E44204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3C592D4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送机</w:t>
            </w:r>
            <w:r>
              <w:t>订单</w:t>
            </w:r>
            <w:r>
              <w:rPr>
                <w:rFonts w:hint="eastAsia"/>
              </w:rPr>
              <w:t>总</w:t>
            </w:r>
            <w:r>
              <w:t>额</w:t>
            </w:r>
          </w:p>
        </w:tc>
        <w:tc>
          <w:tcPr>
            <w:tcW w:w="6157" w:type="dxa"/>
            <w:vAlign w:val="center"/>
          </w:tcPr>
          <w:p w14:paraId="7D9EC71F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送机已支付订单金额和</w:t>
            </w:r>
            <w:r>
              <w:t>待支付订单</w:t>
            </w:r>
            <w:r>
              <w:rPr>
                <w:rFonts w:hint="eastAsia"/>
              </w:rPr>
              <w:t>金额</w:t>
            </w:r>
            <w:r>
              <w:t>的总</w:t>
            </w:r>
            <w:r>
              <w:rPr>
                <w:rFonts w:hint="eastAsia"/>
              </w:rPr>
              <w:t>和</w:t>
            </w:r>
            <w:r>
              <w:t>金额</w:t>
            </w:r>
          </w:p>
        </w:tc>
      </w:tr>
      <w:tr w:rsidR="0009739A" w:rsidRPr="0045194C" w14:paraId="5867D986" w14:textId="77777777" w:rsidTr="00B51E6A">
        <w:tc>
          <w:tcPr>
            <w:tcW w:w="1773" w:type="dxa"/>
            <w:vAlign w:val="center"/>
          </w:tcPr>
          <w:p w14:paraId="6397CB98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16A7B8E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送机</w:t>
            </w:r>
            <w:r>
              <w:t>订单</w:t>
            </w:r>
            <w:r>
              <w:rPr>
                <w:rFonts w:hint="eastAsia"/>
              </w:rPr>
              <w:t>总数量</w:t>
            </w:r>
          </w:p>
        </w:tc>
        <w:tc>
          <w:tcPr>
            <w:tcW w:w="6157" w:type="dxa"/>
            <w:vAlign w:val="center"/>
          </w:tcPr>
          <w:p w14:paraId="7D12E1A8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送机已支付订单和</w:t>
            </w:r>
            <w:r>
              <w:t>待支付订单的总金额</w:t>
            </w:r>
          </w:p>
        </w:tc>
      </w:tr>
      <w:tr w:rsidR="0009739A" w:rsidRPr="0045194C" w14:paraId="5BCD1265" w14:textId="77777777" w:rsidTr="00B51E6A">
        <w:tc>
          <w:tcPr>
            <w:tcW w:w="1773" w:type="dxa"/>
            <w:vAlign w:val="center"/>
          </w:tcPr>
          <w:p w14:paraId="2310CE4F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6C7845D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预约</w:t>
            </w:r>
            <w:r>
              <w:t>订单</w:t>
            </w:r>
            <w:r>
              <w:rPr>
                <w:rFonts w:hint="eastAsia"/>
              </w:rPr>
              <w:t>总</w:t>
            </w:r>
            <w:r>
              <w:t>额</w:t>
            </w:r>
          </w:p>
        </w:tc>
        <w:tc>
          <w:tcPr>
            <w:tcW w:w="6157" w:type="dxa"/>
            <w:vAlign w:val="center"/>
          </w:tcPr>
          <w:p w14:paraId="3F2DD18E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约车已支付订单金额和</w:t>
            </w:r>
            <w:r>
              <w:t>待支付订单</w:t>
            </w:r>
            <w:r>
              <w:rPr>
                <w:rFonts w:hint="eastAsia"/>
              </w:rPr>
              <w:t>金额</w:t>
            </w:r>
            <w:r>
              <w:t>的总</w:t>
            </w:r>
            <w:r>
              <w:rPr>
                <w:rFonts w:hint="eastAsia"/>
              </w:rPr>
              <w:t>和</w:t>
            </w:r>
            <w:r>
              <w:t>金额</w:t>
            </w:r>
          </w:p>
        </w:tc>
      </w:tr>
      <w:tr w:rsidR="0009739A" w:rsidRPr="0045194C" w14:paraId="2EF7873F" w14:textId="77777777" w:rsidTr="00B51E6A">
        <w:tc>
          <w:tcPr>
            <w:tcW w:w="1773" w:type="dxa"/>
            <w:vAlign w:val="center"/>
          </w:tcPr>
          <w:p w14:paraId="6547966A" w14:textId="77777777" w:rsidR="0009739A" w:rsidRPr="0045194C" w:rsidRDefault="0009739A" w:rsidP="0009739A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66245AA" w14:textId="77777777" w:rsidR="0009739A" w:rsidRPr="00703446" w:rsidRDefault="0009739A" w:rsidP="0009739A">
            <w:pPr>
              <w:jc w:val="center"/>
            </w:pPr>
            <w:r>
              <w:rPr>
                <w:rFonts w:hint="eastAsia"/>
              </w:rPr>
              <w:t>预约</w:t>
            </w:r>
            <w:r>
              <w:t>订单</w:t>
            </w:r>
            <w:r>
              <w:rPr>
                <w:rFonts w:hint="eastAsia"/>
              </w:rPr>
              <w:t>总数量</w:t>
            </w:r>
          </w:p>
        </w:tc>
        <w:tc>
          <w:tcPr>
            <w:tcW w:w="6157" w:type="dxa"/>
            <w:vAlign w:val="center"/>
          </w:tcPr>
          <w:p w14:paraId="0317467B" w14:textId="77777777" w:rsidR="0009739A" w:rsidRPr="00703446" w:rsidRDefault="0009739A" w:rsidP="0009739A">
            <w:pPr>
              <w:jc w:val="left"/>
            </w:pPr>
            <w:r w:rsidRPr="00703446">
              <w:t>初始化</w:t>
            </w:r>
            <w:r>
              <w:rPr>
                <w:rFonts w:hint="eastAsia"/>
              </w:rPr>
              <w:t>时</w:t>
            </w:r>
            <w:r w:rsidRPr="00703446">
              <w:rPr>
                <w:rFonts w:hint="eastAsia"/>
              </w:rPr>
              <w:t>，</w:t>
            </w:r>
            <w:r>
              <w:rPr>
                <w:rFonts w:hint="eastAsia"/>
              </w:rPr>
              <w:t>统计显示约车已支付订单和</w:t>
            </w:r>
            <w:r>
              <w:t>待支付订单的总金额</w:t>
            </w:r>
          </w:p>
        </w:tc>
      </w:tr>
    </w:tbl>
    <w:p w14:paraId="690C35F5" w14:textId="77777777" w:rsidR="00766994" w:rsidRPr="0045194C" w:rsidRDefault="00766994" w:rsidP="00766994">
      <w:pPr>
        <w:rPr>
          <w:rFonts w:asciiTheme="minorEastAsia" w:hAnsiTheme="minorEastAsia"/>
        </w:rPr>
      </w:pPr>
    </w:p>
    <w:p w14:paraId="147EE015" w14:textId="77777777" w:rsidR="00766994" w:rsidRPr="0045194C" w:rsidRDefault="00766994" w:rsidP="00766994">
      <w:pPr>
        <w:pStyle w:val="5"/>
        <w:rPr>
          <w:rFonts w:asciiTheme="minorEastAsia" w:hAnsiTheme="minorEastAsia"/>
        </w:rPr>
      </w:pPr>
      <w:bookmarkStart w:id="277" w:name="_Toc458270345"/>
      <w:r w:rsidRPr="0045194C">
        <w:rPr>
          <w:rFonts w:asciiTheme="minorEastAsia" w:hAnsiTheme="minorEastAsia" w:hint="eastAsia"/>
        </w:rPr>
        <w:t>前置条件</w:t>
      </w:r>
      <w:bookmarkEnd w:id="277"/>
    </w:p>
    <w:p w14:paraId="62674491" w14:textId="77777777" w:rsidR="00766994" w:rsidRPr="0045194C" w:rsidRDefault="004573F1" w:rsidP="004573F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平台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登录成功，</w:t>
      </w:r>
      <w:r w:rsidRPr="0045194C">
        <w:rPr>
          <w:rFonts w:asciiTheme="minorEastAsia" w:eastAsiaTheme="minorEastAsia" w:hAnsiTheme="minorEastAsia"/>
          <w:kern w:val="0"/>
          <w:szCs w:val="21"/>
        </w:rPr>
        <w:t>进入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首页</w:t>
      </w:r>
    </w:p>
    <w:p w14:paraId="2EBE5EB2" w14:textId="77777777" w:rsidR="00766994" w:rsidRPr="0045194C" w:rsidRDefault="00766994" w:rsidP="00766994">
      <w:pPr>
        <w:pStyle w:val="5"/>
        <w:rPr>
          <w:rFonts w:asciiTheme="minorEastAsia" w:hAnsiTheme="minorEastAsia"/>
        </w:rPr>
      </w:pPr>
      <w:bookmarkStart w:id="278" w:name="_Toc458270346"/>
      <w:r w:rsidRPr="0045194C">
        <w:rPr>
          <w:rFonts w:asciiTheme="minorEastAsia" w:hAnsiTheme="minorEastAsia" w:hint="eastAsia"/>
        </w:rPr>
        <w:lastRenderedPageBreak/>
        <w:t>用例流程</w:t>
      </w:r>
      <w:bookmarkEnd w:id="278"/>
    </w:p>
    <w:p w14:paraId="58439B58" w14:textId="77777777" w:rsidR="00766994" w:rsidRPr="0045194C" w:rsidRDefault="004573F1" w:rsidP="004573F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4AB6027" w14:textId="77777777" w:rsidR="00766994" w:rsidRPr="0045194C" w:rsidRDefault="00766994" w:rsidP="00766994">
      <w:pPr>
        <w:pStyle w:val="5"/>
        <w:rPr>
          <w:rFonts w:asciiTheme="minorEastAsia" w:hAnsiTheme="minorEastAsia"/>
        </w:rPr>
      </w:pPr>
      <w:bookmarkStart w:id="279" w:name="_Toc458270347"/>
      <w:r w:rsidRPr="0045194C">
        <w:rPr>
          <w:rFonts w:asciiTheme="minorEastAsia" w:hAnsiTheme="minorEastAsia" w:hint="eastAsia"/>
        </w:rPr>
        <w:t>后置条件</w:t>
      </w:r>
      <w:bookmarkEnd w:id="279"/>
    </w:p>
    <w:p w14:paraId="2D948233" w14:textId="77777777" w:rsidR="004573F1" w:rsidRPr="0045194C" w:rsidRDefault="004573F1" w:rsidP="004573F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553A3B0" w14:textId="77777777" w:rsidR="004573F1" w:rsidRPr="0045194C" w:rsidRDefault="007C42DA" w:rsidP="004573F1">
      <w:pPr>
        <w:pStyle w:val="3"/>
        <w:rPr>
          <w:rFonts w:asciiTheme="minorEastAsia" w:eastAsiaTheme="minorEastAsia" w:hAnsiTheme="minorEastAsia"/>
        </w:rPr>
      </w:pPr>
      <w:bookmarkStart w:id="280" w:name="_Toc458270348"/>
      <w:r w:rsidRPr="0045194C">
        <w:rPr>
          <w:rFonts w:asciiTheme="minorEastAsia" w:eastAsiaTheme="minorEastAsia" w:hAnsiTheme="minorEastAsia" w:cs="宋体" w:hint="eastAsia"/>
        </w:rPr>
        <w:lastRenderedPageBreak/>
        <w:t>下单</w:t>
      </w:r>
      <w:bookmarkEnd w:id="280"/>
    </w:p>
    <w:p w14:paraId="64BB6383" w14:textId="77777777" w:rsidR="004573F1" w:rsidRPr="0045194C" w:rsidRDefault="004573F1" w:rsidP="004573F1">
      <w:pPr>
        <w:pStyle w:val="4"/>
        <w:rPr>
          <w:rFonts w:asciiTheme="minorEastAsia" w:eastAsiaTheme="minorEastAsia" w:hAnsiTheme="minorEastAsia"/>
        </w:rPr>
      </w:pPr>
      <w:bookmarkStart w:id="281" w:name="_Toc458270349"/>
      <w:r w:rsidRPr="0045194C">
        <w:rPr>
          <w:rFonts w:asciiTheme="minorEastAsia" w:eastAsiaTheme="minorEastAsia" w:hAnsiTheme="minorEastAsia" w:hint="eastAsia"/>
        </w:rPr>
        <w:t>业务流程</w:t>
      </w:r>
      <w:bookmarkEnd w:id="281"/>
    </w:p>
    <w:p w14:paraId="03E58ADC" w14:textId="77777777" w:rsidR="00F24169" w:rsidRPr="0045194C" w:rsidRDefault="00F24169" w:rsidP="00F24169">
      <w:pPr>
        <w:keepNext/>
        <w:jc w:val="center"/>
        <w:rPr>
          <w:rFonts w:asciiTheme="minorEastAsia" w:hAnsiTheme="minorEastAsia"/>
        </w:rPr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7C3C0ED8" wp14:editId="27127A4B">
            <wp:extent cx="4295775" cy="65152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297324" cy="651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CCD7A" w14:textId="77777777" w:rsidR="004573F1" w:rsidRPr="0045194C" w:rsidRDefault="00F24169" w:rsidP="00F24169">
      <w:pPr>
        <w:pStyle w:val="ae"/>
        <w:jc w:val="center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/>
        </w:rPr>
        <w:t xml:space="preserve">Flow </w:t>
      </w:r>
      <w:r w:rsidR="00291198" w:rsidRPr="0045194C">
        <w:rPr>
          <w:rFonts w:asciiTheme="minorEastAsia" w:eastAsiaTheme="minorEastAsia" w:hAnsiTheme="minorEastAsia"/>
        </w:rPr>
        <w:fldChar w:fldCharType="begin"/>
      </w:r>
      <w:r w:rsidR="00291198" w:rsidRPr="0045194C">
        <w:rPr>
          <w:rFonts w:asciiTheme="minorEastAsia" w:eastAsiaTheme="minorEastAsia" w:hAnsiTheme="minorEastAsia"/>
        </w:rPr>
        <w:instrText xml:space="preserve"> SEQ Flow \* ARABIC </w:instrText>
      </w:r>
      <w:r w:rsidR="00291198" w:rsidRPr="0045194C">
        <w:rPr>
          <w:rFonts w:asciiTheme="minorEastAsia" w:eastAsiaTheme="minorEastAsia" w:hAnsiTheme="minorEastAsia"/>
        </w:rPr>
        <w:fldChar w:fldCharType="separate"/>
      </w:r>
      <w:r w:rsidR="00A57B36">
        <w:rPr>
          <w:rFonts w:asciiTheme="minorEastAsia" w:eastAsiaTheme="minorEastAsia" w:hAnsiTheme="minorEastAsia"/>
          <w:noProof/>
        </w:rPr>
        <w:t>5</w:t>
      </w:r>
      <w:r w:rsidR="00291198" w:rsidRPr="0045194C">
        <w:rPr>
          <w:rFonts w:asciiTheme="minorEastAsia" w:eastAsiaTheme="minorEastAsia" w:hAnsiTheme="minorEastAsia"/>
          <w:noProof/>
        </w:rPr>
        <w:fldChar w:fldCharType="end"/>
      </w:r>
      <w:r w:rsidRPr="0045194C">
        <w:rPr>
          <w:rFonts w:asciiTheme="minorEastAsia" w:eastAsiaTheme="minorEastAsia" w:hAnsiTheme="minorEastAsia" w:hint="eastAsia"/>
        </w:rPr>
        <w:t>下单</w:t>
      </w:r>
      <w:r w:rsidRPr="0045194C">
        <w:rPr>
          <w:rFonts w:asciiTheme="minorEastAsia" w:eastAsiaTheme="minorEastAsia" w:hAnsiTheme="minorEastAsia"/>
        </w:rPr>
        <w:t>流程</w:t>
      </w:r>
    </w:p>
    <w:p w14:paraId="3E337399" w14:textId="77777777" w:rsidR="00F24169" w:rsidRPr="0045194C" w:rsidRDefault="00F24169" w:rsidP="004573F1">
      <w:pPr>
        <w:rPr>
          <w:rFonts w:asciiTheme="minorEastAsia" w:hAnsiTheme="minorEastAsia"/>
        </w:rPr>
      </w:pPr>
    </w:p>
    <w:p w14:paraId="56E689D9" w14:textId="77777777" w:rsidR="004573F1" w:rsidRPr="0045194C" w:rsidRDefault="00BF7EE4" w:rsidP="004573F1">
      <w:pPr>
        <w:pStyle w:val="4"/>
        <w:rPr>
          <w:rFonts w:asciiTheme="minorEastAsia" w:eastAsiaTheme="minorEastAsia" w:hAnsiTheme="minorEastAsia"/>
        </w:rPr>
      </w:pPr>
      <w:bookmarkStart w:id="282" w:name="_Toc458270350"/>
      <w:r w:rsidRPr="0045194C">
        <w:rPr>
          <w:rFonts w:asciiTheme="minorEastAsia" w:eastAsiaTheme="minorEastAsia" w:hAnsiTheme="minorEastAsia" w:hint="eastAsia"/>
        </w:rPr>
        <w:lastRenderedPageBreak/>
        <w:t>约车</w:t>
      </w:r>
      <w:bookmarkEnd w:id="282"/>
    </w:p>
    <w:p w14:paraId="65433ECB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283" w:name="_Toc458270351"/>
      <w:r w:rsidRPr="0045194C">
        <w:rPr>
          <w:rFonts w:asciiTheme="minorEastAsia" w:hAnsiTheme="minorEastAsia" w:hint="eastAsia"/>
        </w:rPr>
        <w:t>用例描述</w:t>
      </w:r>
      <w:bookmarkEnd w:id="283"/>
    </w:p>
    <w:p w14:paraId="5FCCE057" w14:textId="77777777" w:rsidR="004573F1" w:rsidRPr="0045194C" w:rsidRDefault="009D6A93" w:rsidP="009D6A9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通过</w:t>
      </w:r>
      <w:r w:rsidR="008D4508" w:rsidRPr="0045194C">
        <w:rPr>
          <w:rFonts w:asciiTheme="minorEastAsia" w:eastAsiaTheme="minorEastAsia" w:hAnsiTheme="minorEastAsia" w:hint="eastAsia"/>
          <w:kern w:val="0"/>
          <w:szCs w:val="21"/>
        </w:rPr>
        <w:t>打电话</w:t>
      </w:r>
      <w:r w:rsidR="008D4508" w:rsidRPr="0045194C">
        <w:rPr>
          <w:rFonts w:asciiTheme="minorEastAsia" w:eastAsiaTheme="minorEastAsia" w:hAnsiTheme="minorEastAsia"/>
          <w:kern w:val="0"/>
          <w:szCs w:val="21"/>
        </w:rPr>
        <w:t>给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客服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进行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预约用车</w:t>
      </w:r>
      <w:r w:rsidR="009F0832" w:rsidRPr="0045194C">
        <w:rPr>
          <w:rFonts w:asciiTheme="minorEastAsia" w:eastAsiaTheme="minorEastAsia" w:hAnsiTheme="minorEastAsia"/>
          <w:kern w:val="0"/>
          <w:szCs w:val="21"/>
        </w:rPr>
        <w:t>下单</w:t>
      </w:r>
    </w:p>
    <w:p w14:paraId="51C74757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284" w:name="_Toc458270352"/>
      <w:r w:rsidRPr="0045194C">
        <w:rPr>
          <w:rFonts w:asciiTheme="minorEastAsia" w:hAnsiTheme="minorEastAsia" w:hint="eastAsia"/>
        </w:rPr>
        <w:t>原型界面</w:t>
      </w:r>
      <w:bookmarkEnd w:id="284"/>
    </w:p>
    <w:p w14:paraId="6508B75C" w14:textId="77777777" w:rsidR="00B013A7" w:rsidRDefault="00C948A5" w:rsidP="00B013A7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0AEA529C" wp14:editId="5A6FE976">
            <wp:extent cx="6188710" cy="376047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6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F2DB3" w14:textId="77777777" w:rsidR="00BD291E" w:rsidRPr="0045194C" w:rsidRDefault="00B013A7" w:rsidP="00B013A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58</w:t>
        </w:r>
      </w:fldSimple>
      <w:r w:rsidRPr="0045194C">
        <w:rPr>
          <w:rFonts w:asciiTheme="minorEastAsia" w:eastAsiaTheme="minorEastAsia" w:hAnsiTheme="minorEastAsia" w:hint="eastAsia"/>
        </w:rPr>
        <w:t>约车</w:t>
      </w:r>
      <w:r w:rsidRPr="0045194C">
        <w:rPr>
          <w:rFonts w:asciiTheme="minorEastAsia" w:eastAsiaTheme="minorEastAsia" w:hAnsiTheme="minorEastAsia"/>
        </w:rPr>
        <w:t>下单界面</w:t>
      </w:r>
    </w:p>
    <w:p w14:paraId="3638E75F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285" w:name="_Toc458270353"/>
      <w:r w:rsidRPr="0045194C">
        <w:rPr>
          <w:rFonts w:asciiTheme="minorEastAsia" w:hAnsiTheme="minorEastAsia" w:hint="eastAsia"/>
        </w:rPr>
        <w:t>界面元素</w:t>
      </w:r>
      <w:bookmarkEnd w:id="285"/>
    </w:p>
    <w:p w14:paraId="4010FBF5" w14:textId="77777777" w:rsidR="00E021FC" w:rsidRPr="00D97F00" w:rsidRDefault="00E021FC" w:rsidP="00E021FC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38</w:t>
        </w:r>
      </w:fldSimple>
      <w:r w:rsidRPr="00D97F00">
        <w:rPr>
          <w:rFonts w:hint="eastAsia"/>
        </w:rPr>
        <w:t>约车</w:t>
      </w:r>
      <w:r w:rsidRPr="00D97F00">
        <w:t>下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573F1" w:rsidRPr="0045194C" w14:paraId="30C50C9C" w14:textId="77777777" w:rsidTr="0057653F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69EB4AD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1864668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74803C2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7653F" w:rsidRPr="0045194C" w14:paraId="64E43E4E" w14:textId="77777777" w:rsidTr="0057653F">
        <w:tc>
          <w:tcPr>
            <w:tcW w:w="1773" w:type="dxa"/>
            <w:vMerge w:val="restart"/>
            <w:vAlign w:val="center"/>
          </w:tcPr>
          <w:p w14:paraId="12817C10" w14:textId="77777777" w:rsidR="0057653F" w:rsidRPr="0045194C" w:rsidRDefault="0057653F" w:rsidP="0057653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0C813EEB" w14:textId="77777777" w:rsidR="0057653F" w:rsidRPr="0045194C" w:rsidRDefault="0057653F" w:rsidP="0057653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窗口</w:t>
            </w:r>
          </w:p>
        </w:tc>
        <w:tc>
          <w:tcPr>
            <w:tcW w:w="1806" w:type="dxa"/>
            <w:vAlign w:val="center"/>
          </w:tcPr>
          <w:p w14:paraId="55576D53" w14:textId="77777777" w:rsidR="0057653F" w:rsidRPr="0045194C" w:rsidRDefault="0057653F" w:rsidP="006B711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类型</w:t>
            </w:r>
          </w:p>
        </w:tc>
        <w:tc>
          <w:tcPr>
            <w:tcW w:w="6157" w:type="dxa"/>
            <w:vAlign w:val="center"/>
          </w:tcPr>
          <w:p w14:paraId="1609EC96" w14:textId="77777777" w:rsidR="0057653F" w:rsidRPr="0045194C" w:rsidRDefault="0057653F" w:rsidP="0065589B">
            <w:pPr>
              <w:pStyle w:val="a6"/>
              <w:numPr>
                <w:ilvl w:val="0"/>
                <w:numId w:val="1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类型包括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接机、送机</w:t>
            </w:r>
          </w:p>
          <w:p w14:paraId="15C5EB65" w14:textId="77777777" w:rsidR="0057653F" w:rsidRPr="0045194C" w:rsidRDefault="0057653F" w:rsidP="0065589B">
            <w:pPr>
              <w:pStyle w:val="a6"/>
              <w:numPr>
                <w:ilvl w:val="0"/>
                <w:numId w:val="1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约车下单窗口</w:t>
            </w:r>
          </w:p>
        </w:tc>
      </w:tr>
      <w:tr w:rsidR="0057653F" w:rsidRPr="0045194C" w14:paraId="3C951391" w14:textId="77777777" w:rsidTr="0057653F">
        <w:tc>
          <w:tcPr>
            <w:tcW w:w="1773" w:type="dxa"/>
            <w:vMerge/>
            <w:vAlign w:val="center"/>
          </w:tcPr>
          <w:p w14:paraId="23373484" w14:textId="77777777" w:rsidR="0057653F" w:rsidRPr="0045194C" w:rsidRDefault="0057653F" w:rsidP="0057653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7E6814D" w14:textId="77777777" w:rsidR="0057653F" w:rsidRPr="0045194C" w:rsidRDefault="0057653F" w:rsidP="006B711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人</w:t>
            </w:r>
          </w:p>
        </w:tc>
        <w:tc>
          <w:tcPr>
            <w:tcW w:w="6157" w:type="dxa"/>
            <w:vAlign w:val="center"/>
          </w:tcPr>
          <w:p w14:paraId="00FB162F" w14:textId="77777777" w:rsidR="0057653F" w:rsidRPr="0045194C" w:rsidRDefault="0057653F" w:rsidP="0065589B">
            <w:pPr>
              <w:pStyle w:val="a6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或者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3B8EA6D2" w14:textId="77777777" w:rsidR="0057653F" w:rsidRPr="0045194C" w:rsidRDefault="0057653F" w:rsidP="0065589B">
            <w:pPr>
              <w:pStyle w:val="a6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文本输入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:输入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匹配</w:t>
            </w:r>
          </w:p>
          <w:p w14:paraId="6AA2A466" w14:textId="77777777" w:rsidR="0057653F" w:rsidRPr="0045194C" w:rsidRDefault="0057653F" w:rsidP="0065589B">
            <w:pPr>
              <w:pStyle w:val="a6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="00955F9D"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="00955F9D" w:rsidRPr="0045194C">
              <w:rPr>
                <w:rFonts w:asciiTheme="minorEastAsia" w:eastAsiaTheme="minorEastAsia" w:hAnsiTheme="minorEastAsia"/>
                <w:kern w:val="3"/>
              </w:rPr>
              <w:t>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图标,显示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="00AC6796" w:rsidRPr="0045194C">
              <w:rPr>
                <w:rFonts w:asciiTheme="minorEastAsia" w:eastAsiaTheme="minorEastAsia" w:hAnsiTheme="minorEastAsia"/>
                <w:kern w:val="3"/>
              </w:rPr>
              <w:t>用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</w:t>
            </w:r>
            <w:r w:rsidR="00D07FA7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D07FA7" w:rsidRPr="0045194C">
              <w:rPr>
                <w:rFonts w:asciiTheme="minorEastAsia" w:eastAsiaTheme="minorEastAsia" w:hAnsiTheme="minorEastAsia"/>
                <w:kern w:val="3"/>
              </w:rPr>
              <w:t>参见公共规则</w:t>
            </w:r>
          </w:p>
          <w:p w14:paraId="7C89C7C0" w14:textId="77777777" w:rsidR="0057653F" w:rsidRPr="0045194C" w:rsidRDefault="0057653F" w:rsidP="0065589B">
            <w:pPr>
              <w:pStyle w:val="a6"/>
              <w:numPr>
                <w:ilvl w:val="0"/>
                <w:numId w:val="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校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车人身份</w:t>
            </w:r>
          </w:p>
          <w:p w14:paraId="4CC103C4" w14:textId="77777777" w:rsidR="0057653F" w:rsidRPr="0045194C" w:rsidRDefault="0057653F" w:rsidP="0065589B">
            <w:pPr>
              <w:pStyle w:val="a6"/>
              <w:numPr>
                <w:ilvl w:val="1"/>
                <w:numId w:val="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属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注册用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合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正常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合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非注册用户，无法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23BA4927" w14:textId="77777777" w:rsidR="0057653F" w:rsidRPr="0045194C" w:rsidRDefault="0057653F" w:rsidP="0065589B">
            <w:pPr>
              <w:pStyle w:val="a6"/>
              <w:numPr>
                <w:ilvl w:val="1"/>
                <w:numId w:val="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支付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：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显示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该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付款订单，无法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；不存在，正常下单</w:t>
            </w:r>
          </w:p>
        </w:tc>
      </w:tr>
      <w:tr w:rsidR="00AF47D7" w:rsidRPr="0045194C" w14:paraId="284FBB43" w14:textId="77777777" w:rsidTr="0057653F">
        <w:tc>
          <w:tcPr>
            <w:tcW w:w="1773" w:type="dxa"/>
            <w:vMerge/>
            <w:vAlign w:val="center"/>
          </w:tcPr>
          <w:p w14:paraId="3E1C7692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4FD9129" w14:textId="77777777" w:rsidR="00AF47D7" w:rsidRPr="0045194C" w:rsidDel="00301514" w:rsidRDefault="00AF47D7" w:rsidP="00AF47D7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选择下单</w:t>
            </w:r>
            <w:r w:rsidRPr="0045194C">
              <w:rPr>
                <w:rFonts w:asciiTheme="minorEastAsia" w:hAnsiTheme="minorEastAsia"/>
              </w:rPr>
              <w:t>人</w:t>
            </w:r>
          </w:p>
        </w:tc>
        <w:tc>
          <w:tcPr>
            <w:tcW w:w="6157" w:type="dxa"/>
            <w:vAlign w:val="center"/>
          </w:tcPr>
          <w:p w14:paraId="6EB6AEBA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个人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</w:t>
            </w:r>
          </w:p>
          <w:p w14:paraId="715A17CB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接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窗返回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姓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和手机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分别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在下单人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乘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车人电话里面</w:t>
            </w:r>
          </w:p>
        </w:tc>
      </w:tr>
      <w:tr w:rsidR="00AF47D7" w:rsidRPr="0045194C" w14:paraId="68E7DC7D" w14:textId="77777777" w:rsidTr="0057653F">
        <w:tc>
          <w:tcPr>
            <w:tcW w:w="1773" w:type="dxa"/>
            <w:vMerge/>
            <w:vAlign w:val="center"/>
          </w:tcPr>
          <w:p w14:paraId="15CFBE34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DC08198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</w:p>
        </w:tc>
        <w:tc>
          <w:tcPr>
            <w:tcW w:w="6157" w:type="dxa"/>
            <w:vAlign w:val="center"/>
          </w:tcPr>
          <w:p w14:paraId="3D38809B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控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可搜索下拉框</w:t>
            </w:r>
          </w:p>
          <w:p w14:paraId="3BAA92B9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必填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请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或者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人信息”；最大可输入20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</w:t>
            </w:r>
          </w:p>
          <w:p w14:paraId="19CBA9F0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3、可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也可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搜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现有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填写的时候无法搜索到相应的信息</w:t>
            </w:r>
          </w:p>
          <w:p w14:paraId="354310CA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4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击选择常用乘车人图标，显示常用乘车人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公共规则</w:t>
            </w:r>
          </w:p>
        </w:tc>
      </w:tr>
      <w:tr w:rsidR="00AF47D7" w:rsidRPr="0045194C" w14:paraId="2DA2F22A" w14:textId="77777777" w:rsidTr="0057653F">
        <w:tc>
          <w:tcPr>
            <w:tcW w:w="1773" w:type="dxa"/>
            <w:vMerge/>
            <w:vAlign w:val="center"/>
          </w:tcPr>
          <w:p w14:paraId="22028FB6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7500CF6" w14:textId="77777777" w:rsidR="00AF47D7" w:rsidRPr="0045194C" w:rsidRDefault="00AF47D7" w:rsidP="00B54718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选择</w:t>
            </w:r>
            <w:r w:rsidRPr="0045194C">
              <w:rPr>
                <w:rFonts w:asciiTheme="minorEastAsia" w:hAnsiTheme="minorEastAsia"/>
              </w:rPr>
              <w:t>常用</w:t>
            </w:r>
            <w:r w:rsidR="00B54718" w:rsidRPr="0045194C">
              <w:rPr>
                <w:rFonts w:asciiTheme="minorEastAsia" w:hAnsiTheme="minorEastAsia" w:hint="eastAsia"/>
              </w:rPr>
              <w:t>乘车</w:t>
            </w:r>
            <w:r w:rsidRPr="0045194C">
              <w:rPr>
                <w:rFonts w:asciiTheme="minorEastAsia" w:hAnsiTheme="minorEastAsia"/>
              </w:rPr>
              <w:t>人</w:t>
            </w:r>
          </w:p>
        </w:tc>
        <w:tc>
          <w:tcPr>
            <w:tcW w:w="6157" w:type="dxa"/>
            <w:vAlign w:val="center"/>
          </w:tcPr>
          <w:p w14:paraId="350E1D06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了，如果没有选择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信息”</w:t>
            </w:r>
          </w:p>
          <w:p w14:paraId="797C38FB" w14:textId="77777777" w:rsidR="00AF47D7" w:rsidRPr="0045194C" w:rsidRDefault="00AF47D7" w:rsidP="006E2FA2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="006E2FA2" w:rsidRPr="0045194C">
              <w:rPr>
                <w:rFonts w:asciiTheme="minorEastAsia" w:eastAsiaTheme="minorEastAsia" w:hAnsiTheme="minorEastAsia" w:hint="eastAsia"/>
                <w:kern w:val="3"/>
              </w:rPr>
              <w:t>乘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ID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传过去</w:t>
            </w:r>
          </w:p>
        </w:tc>
      </w:tr>
      <w:tr w:rsidR="00AF47D7" w:rsidRPr="0045194C" w14:paraId="56322009" w14:textId="77777777" w:rsidTr="0057653F">
        <w:tc>
          <w:tcPr>
            <w:tcW w:w="1773" w:type="dxa"/>
            <w:vMerge/>
            <w:vAlign w:val="center"/>
          </w:tcPr>
          <w:p w14:paraId="5F310E32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7FA854D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电话</w:t>
            </w:r>
          </w:p>
        </w:tc>
        <w:tc>
          <w:tcPr>
            <w:tcW w:w="6157" w:type="dxa"/>
            <w:vAlign w:val="center"/>
          </w:tcPr>
          <w:p w14:paraId="60D8E5D0" w14:textId="77777777" w:rsidR="00AF47D7" w:rsidRPr="0045194C" w:rsidRDefault="00AF47D7" w:rsidP="0065589B">
            <w:pPr>
              <w:pStyle w:val="a6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 xml:space="preserve"> 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:  输入或者选择联系人电话</w:t>
            </w:r>
          </w:p>
          <w:p w14:paraId="7BF54CBA" w14:textId="77777777" w:rsidR="00AF47D7" w:rsidRPr="0045194C" w:rsidRDefault="00AF47D7" w:rsidP="0065589B">
            <w:pPr>
              <w:pStyle w:val="a6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:输入关联匹配</w:t>
            </w:r>
          </w:p>
          <w:p w14:paraId="0C8D788E" w14:textId="77777777" w:rsidR="00AF47D7" w:rsidRPr="0045194C" w:rsidRDefault="00AF47D7" w:rsidP="0065589B">
            <w:pPr>
              <w:pStyle w:val="a6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手机号码，参见规范</w:t>
            </w:r>
          </w:p>
          <w:p w14:paraId="2A56922A" w14:textId="77777777" w:rsidR="00AF47D7" w:rsidRPr="0045194C" w:rsidRDefault="00AF47D7" w:rsidP="0065589B">
            <w:pPr>
              <w:pStyle w:val="a6"/>
              <w:numPr>
                <w:ilvl w:val="0"/>
                <w:numId w:val="1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显示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车人后自动关联对应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手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码</w:t>
            </w:r>
          </w:p>
        </w:tc>
      </w:tr>
      <w:tr w:rsidR="00AF47D7" w:rsidRPr="0045194C" w14:paraId="081B62F5" w14:textId="77777777" w:rsidTr="0057653F">
        <w:tc>
          <w:tcPr>
            <w:tcW w:w="1773" w:type="dxa"/>
            <w:vMerge/>
            <w:vAlign w:val="center"/>
          </w:tcPr>
          <w:p w14:paraId="5C03DDBF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B5ED87B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</w:p>
        </w:tc>
        <w:tc>
          <w:tcPr>
            <w:tcW w:w="6157" w:type="dxa"/>
            <w:vAlign w:val="center"/>
          </w:tcPr>
          <w:p w14:paraId="20A3B656" w14:textId="77777777" w:rsidR="00AF47D7" w:rsidRPr="0045194C" w:rsidRDefault="00AF47D7" w:rsidP="0065589B">
            <w:pPr>
              <w:pStyle w:val="a6"/>
              <w:numPr>
                <w:ilvl w:val="0"/>
                <w:numId w:val="1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系统当前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（过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掉不可选的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  <w:p w14:paraId="4396B7F1" w14:textId="77777777" w:rsidR="00AF47D7" w:rsidRPr="0045194C" w:rsidRDefault="00AF47D7" w:rsidP="0065589B">
            <w:pPr>
              <w:pStyle w:val="a6"/>
              <w:numPr>
                <w:ilvl w:val="0"/>
                <w:numId w:val="1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参考规范</w:t>
            </w:r>
          </w:p>
        </w:tc>
      </w:tr>
      <w:tr w:rsidR="00AF47D7" w:rsidRPr="0045194C" w14:paraId="09133318" w14:textId="77777777" w:rsidTr="0057653F">
        <w:tc>
          <w:tcPr>
            <w:tcW w:w="1773" w:type="dxa"/>
            <w:vMerge/>
            <w:vAlign w:val="center"/>
          </w:tcPr>
          <w:p w14:paraId="1DB012A5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6C7FBEB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</w:tc>
        <w:tc>
          <w:tcPr>
            <w:tcW w:w="6157" w:type="dxa"/>
            <w:vAlign w:val="center"/>
          </w:tcPr>
          <w:p w14:paraId="41180DC9" w14:textId="77777777" w:rsidR="00AF47D7" w:rsidRPr="0045194C" w:rsidRDefault="00AF47D7" w:rsidP="0065589B">
            <w:pPr>
              <w:pStyle w:val="a6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: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”+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</w:p>
          <w:p w14:paraId="52D5A053" w14:textId="77777777" w:rsidR="00AF47D7" w:rsidRPr="0045194C" w:rsidRDefault="00AF47D7" w:rsidP="0065589B">
            <w:pPr>
              <w:pStyle w:val="a6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拉框绑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687474DB" w14:textId="77777777" w:rsidR="00AF47D7" w:rsidRPr="0045194C" w:rsidRDefault="00AF47D7" w:rsidP="0065589B">
            <w:pPr>
              <w:pStyle w:val="a6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控件参照规范</w:t>
            </w:r>
          </w:p>
          <w:p w14:paraId="56B3D431" w14:textId="77777777" w:rsidR="00AF47D7" w:rsidRPr="0045194C" w:rsidRDefault="00AF47D7" w:rsidP="0065589B">
            <w:pPr>
              <w:pStyle w:val="a6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输入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限制</w:t>
            </w:r>
            <w:r w:rsidR="00B20F28" w:rsidRPr="0045194C">
              <w:rPr>
                <w:rFonts w:asciiTheme="minorEastAsia" w:eastAsiaTheme="minorEastAsia" w:hAnsiTheme="minorEastAsia" w:hint="eastAsia"/>
                <w:kern w:val="3"/>
              </w:rPr>
              <w:t>20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字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内</w:t>
            </w:r>
          </w:p>
          <w:p w14:paraId="4BE04573" w14:textId="77777777" w:rsidR="00AF47D7" w:rsidRPr="0045194C" w:rsidRDefault="00AF47D7" w:rsidP="0065589B">
            <w:pPr>
              <w:pStyle w:val="a6"/>
              <w:numPr>
                <w:ilvl w:val="1"/>
                <w:numId w:val="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详细地址，匹配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常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  <w:p w14:paraId="75D52AF6" w14:textId="77777777" w:rsidR="00AF47D7" w:rsidRPr="0045194C" w:rsidRDefault="00AF47D7" w:rsidP="0065589B">
            <w:pPr>
              <w:pStyle w:val="a6"/>
              <w:numPr>
                <w:ilvl w:val="1"/>
                <w:numId w:val="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标，调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接口显示</w:t>
            </w:r>
          </w:p>
          <w:p w14:paraId="0DDE0593" w14:textId="77777777" w:rsidR="00AF47D7" w:rsidRPr="0045194C" w:rsidRDefault="00AF47D7" w:rsidP="0065589B">
            <w:pPr>
              <w:pStyle w:val="a6"/>
              <w:numPr>
                <w:ilvl w:val="0"/>
                <w:numId w:val="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逻辑判断</w:t>
            </w:r>
          </w:p>
          <w:p w14:paraId="19888297" w14:textId="77777777" w:rsidR="00AF47D7" w:rsidRPr="0045194C" w:rsidRDefault="00AF47D7" w:rsidP="00AF47D7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a)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在不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候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预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里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时长和费用</w:t>
            </w:r>
          </w:p>
          <w:p w14:paraId="25069873" w14:textId="77777777" w:rsidR="00AF47D7" w:rsidRPr="0045194C" w:rsidRDefault="00AF47D7" w:rsidP="00AF47D7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、已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了下车地址时，需要根据上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预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出里程、时长和费用</w:t>
            </w:r>
          </w:p>
        </w:tc>
      </w:tr>
      <w:tr w:rsidR="00AF47D7" w:rsidRPr="0045194C" w14:paraId="5ECC2E96" w14:textId="77777777" w:rsidTr="0057653F">
        <w:tc>
          <w:tcPr>
            <w:tcW w:w="1773" w:type="dxa"/>
            <w:vMerge/>
            <w:vAlign w:val="center"/>
          </w:tcPr>
          <w:p w14:paraId="409BE5DA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7CDB6A2" w14:textId="77777777" w:rsidR="00AF47D7" w:rsidRPr="0045194C" w:rsidRDefault="00AF47D7" w:rsidP="00AF47D7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地图</w:t>
            </w:r>
            <w:r w:rsidRPr="0045194C">
              <w:rPr>
                <w:rFonts w:asciiTheme="minorEastAsia" w:hAnsiTheme="minorEastAsia" w:hint="eastAsia"/>
              </w:rPr>
              <w:t>点选上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69E447E8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搜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城市”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传过去</w:t>
            </w:r>
          </w:p>
          <w:p w14:paraId="75A76E10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2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地图返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逻辑判断</w:t>
            </w:r>
          </w:p>
          <w:p w14:paraId="33365366" w14:textId="77777777" w:rsidR="00AF47D7" w:rsidRPr="0045194C" w:rsidRDefault="00AF47D7" w:rsidP="00AF47D7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a)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在不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候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预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里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时长和费用</w:t>
            </w:r>
          </w:p>
          <w:p w14:paraId="462A45FF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   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、已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了下车地址时，需要根据上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预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出里程、时长和费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上下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路线在地图上用线连接起来</w:t>
            </w:r>
          </w:p>
        </w:tc>
      </w:tr>
      <w:tr w:rsidR="00AF47D7" w:rsidRPr="0045194C" w14:paraId="64A9E471" w14:textId="77777777" w:rsidTr="0057653F">
        <w:tc>
          <w:tcPr>
            <w:tcW w:w="1773" w:type="dxa"/>
            <w:vMerge/>
            <w:vAlign w:val="center"/>
          </w:tcPr>
          <w:p w14:paraId="5A24205C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6FA4A88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车地址</w:t>
            </w:r>
          </w:p>
        </w:tc>
        <w:tc>
          <w:tcPr>
            <w:tcW w:w="6157" w:type="dxa"/>
            <w:vAlign w:val="center"/>
          </w:tcPr>
          <w:p w14:paraId="3B0A0678" w14:textId="77777777" w:rsidR="00AF47D7" w:rsidRPr="0045194C" w:rsidRDefault="00AF47D7" w:rsidP="0065589B">
            <w:pPr>
              <w:pStyle w:val="a6"/>
              <w:numPr>
                <w:ilvl w:val="0"/>
                <w:numId w:val="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: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”+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</w:p>
          <w:p w14:paraId="0AA6F2E1" w14:textId="77777777" w:rsidR="00AF47D7" w:rsidRPr="0045194C" w:rsidRDefault="00AF47D7" w:rsidP="0065589B">
            <w:pPr>
              <w:pStyle w:val="a6"/>
              <w:numPr>
                <w:ilvl w:val="0"/>
                <w:numId w:val="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拉框绑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41C04794" w14:textId="77777777" w:rsidR="00AF47D7" w:rsidRPr="0045194C" w:rsidRDefault="00AF47D7" w:rsidP="0065589B">
            <w:pPr>
              <w:pStyle w:val="a6"/>
              <w:numPr>
                <w:ilvl w:val="0"/>
                <w:numId w:val="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控件参照规范</w:t>
            </w:r>
          </w:p>
          <w:p w14:paraId="0886C831" w14:textId="77777777" w:rsidR="00AF47D7" w:rsidRPr="0045194C" w:rsidRDefault="00AF47D7" w:rsidP="0065589B">
            <w:pPr>
              <w:pStyle w:val="a6"/>
              <w:numPr>
                <w:ilvl w:val="0"/>
                <w:numId w:val="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输入框</w:t>
            </w:r>
            <w:r w:rsidR="00B82597" w:rsidRPr="0045194C">
              <w:rPr>
                <w:rFonts w:asciiTheme="minorEastAsia" w:eastAsiaTheme="minorEastAsia" w:hAnsiTheme="minorEastAsia" w:hint="eastAsia"/>
                <w:kern w:val="3"/>
              </w:rPr>
              <w:t>，200个</w:t>
            </w:r>
            <w:r w:rsidR="00B82597"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  <w:p w14:paraId="35BAC7F5" w14:textId="77777777" w:rsidR="00AF47D7" w:rsidRPr="0045194C" w:rsidRDefault="00AF47D7" w:rsidP="0065589B">
            <w:pPr>
              <w:pStyle w:val="a6"/>
              <w:numPr>
                <w:ilvl w:val="1"/>
                <w:numId w:val="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详细地址，匹配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常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  <w:p w14:paraId="5995D8C5" w14:textId="77777777" w:rsidR="00AF47D7" w:rsidRPr="0045194C" w:rsidRDefault="00AF47D7" w:rsidP="0065589B">
            <w:pPr>
              <w:pStyle w:val="a6"/>
              <w:numPr>
                <w:ilvl w:val="0"/>
                <w:numId w:val="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调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接口显示</w:t>
            </w:r>
          </w:p>
        </w:tc>
      </w:tr>
      <w:tr w:rsidR="00AF47D7" w:rsidRPr="0045194C" w14:paraId="6C9819F6" w14:textId="77777777" w:rsidTr="0057653F">
        <w:tc>
          <w:tcPr>
            <w:tcW w:w="1773" w:type="dxa"/>
            <w:vMerge/>
            <w:vAlign w:val="center"/>
          </w:tcPr>
          <w:p w14:paraId="64ADABF3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5AA6E81" w14:textId="77777777" w:rsidR="00AF47D7" w:rsidRPr="0045194C" w:rsidRDefault="00AF47D7" w:rsidP="00AF47D7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地图</w:t>
            </w:r>
            <w:r w:rsidRPr="0045194C">
              <w:rPr>
                <w:rFonts w:asciiTheme="minorEastAsia" w:hAnsiTheme="minorEastAsia" w:hint="eastAsia"/>
              </w:rPr>
              <w:t>点选下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265E33EA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搜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城市”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传过去 </w:t>
            </w:r>
          </w:p>
          <w:p w14:paraId="06FA64F7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2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地图返回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逻辑判断</w:t>
            </w:r>
          </w:p>
          <w:p w14:paraId="4EFFF9BF" w14:textId="77777777" w:rsidR="00AF47D7" w:rsidRPr="0045194C" w:rsidRDefault="00AF47D7" w:rsidP="00AF47D7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a)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在不存在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候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预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里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时长和费用</w:t>
            </w:r>
          </w:p>
          <w:p w14:paraId="4D1D000F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 xml:space="preserve">   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、已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地址时，需要根据上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预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出里程、时长和费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上下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路线在地图上用线连接起来</w:t>
            </w:r>
          </w:p>
        </w:tc>
      </w:tr>
      <w:tr w:rsidR="00AF47D7" w:rsidRPr="0045194C" w14:paraId="21EE60E0" w14:textId="77777777" w:rsidTr="0057653F">
        <w:tc>
          <w:tcPr>
            <w:tcW w:w="1773" w:type="dxa"/>
            <w:vMerge/>
            <w:vAlign w:val="center"/>
          </w:tcPr>
          <w:p w14:paraId="2228DC65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49BC312" w14:textId="77777777" w:rsidR="00AF47D7" w:rsidRPr="0045194C" w:rsidRDefault="00AF47D7" w:rsidP="00AF47D7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左箭头图标</w:t>
            </w:r>
          </w:p>
        </w:tc>
        <w:tc>
          <w:tcPr>
            <w:tcW w:w="6157" w:type="dxa"/>
            <w:vAlign w:val="center"/>
          </w:tcPr>
          <w:p w14:paraId="36973BBE" w14:textId="77777777" w:rsidR="00AF47D7" w:rsidRPr="0045194C" w:rsidRDefault="00AF47D7" w:rsidP="0065589B">
            <w:pPr>
              <w:pStyle w:val="a6"/>
              <w:numPr>
                <w:ilvl w:val="0"/>
                <w:numId w:val="26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标</w:t>
            </w:r>
          </w:p>
          <w:p w14:paraId="62DBB652" w14:textId="77777777" w:rsidR="00AF47D7" w:rsidRPr="0045194C" w:rsidRDefault="00AF47D7" w:rsidP="0065589B">
            <w:pPr>
              <w:pStyle w:val="a6"/>
              <w:numPr>
                <w:ilvl w:val="0"/>
                <w:numId w:val="26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左侧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第一个车型，左箭头隐藏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点击后整体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左移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一个</w:t>
            </w:r>
          </w:p>
        </w:tc>
      </w:tr>
      <w:tr w:rsidR="00AF47D7" w:rsidRPr="0045194C" w14:paraId="2A21EF0B" w14:textId="77777777" w:rsidTr="0057653F">
        <w:tc>
          <w:tcPr>
            <w:tcW w:w="1773" w:type="dxa"/>
            <w:vMerge/>
            <w:vAlign w:val="center"/>
          </w:tcPr>
          <w:p w14:paraId="5107393B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D2B6DB1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车型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信息</w:t>
            </w:r>
          </w:p>
        </w:tc>
        <w:tc>
          <w:tcPr>
            <w:tcW w:w="6157" w:type="dxa"/>
            <w:vAlign w:val="center"/>
          </w:tcPr>
          <w:p w14:paraId="261BF04D" w14:textId="77777777" w:rsidR="00AF47D7" w:rsidRPr="0045194C" w:rsidRDefault="00AF47D7" w:rsidP="0065589B">
            <w:pPr>
              <w:pStyle w:val="a6"/>
              <w:numPr>
                <w:ilvl w:val="0"/>
                <w:numId w:val="2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信息来源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已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开放数据的租赁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（服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价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x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元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/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x元/分钟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服务车型图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  <w:p w14:paraId="18DE7B03" w14:textId="77777777" w:rsidR="00AF47D7" w:rsidRPr="0045194C" w:rsidRDefault="00AF47D7" w:rsidP="0065589B">
            <w:pPr>
              <w:pStyle w:val="a6"/>
              <w:numPr>
                <w:ilvl w:val="0"/>
                <w:numId w:val="2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左右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箭头点击切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其他车型</w:t>
            </w:r>
          </w:p>
        </w:tc>
      </w:tr>
      <w:tr w:rsidR="00AF47D7" w:rsidRPr="0045194C" w14:paraId="472A6E53" w14:textId="77777777" w:rsidTr="0057653F">
        <w:tc>
          <w:tcPr>
            <w:tcW w:w="1773" w:type="dxa"/>
            <w:vMerge/>
            <w:vAlign w:val="center"/>
          </w:tcPr>
          <w:p w14:paraId="72DC4160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6C4EB8D" w14:textId="77777777" w:rsidR="00AF47D7" w:rsidRPr="0045194C" w:rsidRDefault="00AF47D7" w:rsidP="00AF47D7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右箭头图标</w:t>
            </w:r>
          </w:p>
        </w:tc>
        <w:tc>
          <w:tcPr>
            <w:tcW w:w="6157" w:type="dxa"/>
            <w:vAlign w:val="center"/>
          </w:tcPr>
          <w:p w14:paraId="4B8D3473" w14:textId="77777777" w:rsidR="00AF47D7" w:rsidRPr="0045194C" w:rsidRDefault="00AF47D7" w:rsidP="0065589B">
            <w:pPr>
              <w:pStyle w:val="a6"/>
              <w:numPr>
                <w:ilvl w:val="0"/>
                <w:numId w:val="26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标</w:t>
            </w:r>
          </w:p>
          <w:p w14:paraId="0321EA69" w14:textId="77777777" w:rsidR="00AF47D7" w:rsidRPr="0045194C" w:rsidRDefault="00AF47D7" w:rsidP="00AF47D7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右侧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最后一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箭头隐藏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点击后整体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移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一个</w:t>
            </w:r>
          </w:p>
        </w:tc>
      </w:tr>
      <w:tr w:rsidR="00AF47D7" w:rsidRPr="0045194C" w14:paraId="53DE02C7" w14:textId="77777777" w:rsidTr="0057653F">
        <w:tc>
          <w:tcPr>
            <w:tcW w:w="1773" w:type="dxa"/>
            <w:vMerge/>
            <w:vAlign w:val="center"/>
          </w:tcPr>
          <w:p w14:paraId="41D73820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8910986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支付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方式</w:t>
            </w:r>
          </w:p>
        </w:tc>
        <w:tc>
          <w:tcPr>
            <w:tcW w:w="6157" w:type="dxa"/>
            <w:vAlign w:val="center"/>
          </w:tcPr>
          <w:p w14:paraId="6F275B14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支付”</w:t>
            </w:r>
          </w:p>
        </w:tc>
      </w:tr>
      <w:tr w:rsidR="00AF47D7" w:rsidRPr="0045194C" w14:paraId="345D1CC7" w14:textId="77777777" w:rsidTr="0057653F">
        <w:tc>
          <w:tcPr>
            <w:tcW w:w="1773" w:type="dxa"/>
            <w:vMerge/>
            <w:vAlign w:val="center"/>
          </w:tcPr>
          <w:p w14:paraId="071D7785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07EDA06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预估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费用</w:t>
            </w:r>
          </w:p>
        </w:tc>
        <w:tc>
          <w:tcPr>
            <w:tcW w:w="6157" w:type="dxa"/>
            <w:vAlign w:val="center"/>
          </w:tcPr>
          <w:p w14:paraId="6D7ECE33" w14:textId="77777777" w:rsidR="00AF47D7" w:rsidRPr="0045194C" w:rsidRDefault="00AF47D7" w:rsidP="0065589B">
            <w:pPr>
              <w:pStyle w:val="a6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的预估费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预估里程、预估时长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  <w:p w14:paraId="34B9794F" w14:textId="77777777" w:rsidR="00AF47D7" w:rsidRPr="0045194C" w:rsidRDefault="00AF47D7" w:rsidP="0065589B">
            <w:pPr>
              <w:pStyle w:val="a6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值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0</w:t>
            </w:r>
            <w:r w:rsidR="003277D5" w:rsidRPr="0045194C">
              <w:rPr>
                <w:rFonts w:asciiTheme="minorEastAsia" w:eastAsiaTheme="minorEastAsia" w:hAnsiTheme="minorEastAsia"/>
                <w:kern w:val="3"/>
              </w:rPr>
              <w:t>.0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 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元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0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0小时</w:t>
            </w:r>
          </w:p>
          <w:p w14:paraId="4A6F8C10" w14:textId="77777777" w:rsidR="00AF47D7" w:rsidRPr="0045194C" w:rsidRDefault="00AF47D7" w:rsidP="0065589B">
            <w:pPr>
              <w:pStyle w:val="a6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费用金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突出显示</w:t>
            </w:r>
          </w:p>
        </w:tc>
      </w:tr>
      <w:tr w:rsidR="00AF47D7" w:rsidRPr="0045194C" w14:paraId="59871CF3" w14:textId="77777777" w:rsidTr="0057653F">
        <w:tc>
          <w:tcPr>
            <w:tcW w:w="1773" w:type="dxa"/>
            <w:vAlign w:val="center"/>
          </w:tcPr>
          <w:p w14:paraId="7325C566" w14:textId="77777777" w:rsidR="00AF47D7" w:rsidRPr="0045194C" w:rsidRDefault="00AF47D7" w:rsidP="00AF47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0B12C25C" w14:textId="77777777" w:rsidR="00AF47D7" w:rsidRPr="0045194C" w:rsidRDefault="00AF47D7" w:rsidP="00AF47D7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开始</w:t>
            </w:r>
            <w:r w:rsidRPr="0045194C">
              <w:rPr>
                <w:rFonts w:asciiTheme="minorEastAsia" w:hAnsiTheme="minorEastAsia"/>
              </w:rPr>
              <w:t>叫车</w:t>
            </w:r>
          </w:p>
        </w:tc>
        <w:tc>
          <w:tcPr>
            <w:tcW w:w="6157" w:type="dxa"/>
            <w:vAlign w:val="center"/>
          </w:tcPr>
          <w:p w14:paraId="69B6F0E7" w14:textId="77777777" w:rsidR="00AF47D7" w:rsidRPr="0045194C" w:rsidRDefault="00AF47D7" w:rsidP="00AF47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必填项是否都已填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判断是否有网络 </w:t>
            </w:r>
          </w:p>
          <w:p w14:paraId="2A44B193" w14:textId="77777777" w:rsidR="00AF47D7" w:rsidRPr="0045194C" w:rsidRDefault="00AF47D7" w:rsidP="00AF47D7">
            <w:pPr>
              <w:pStyle w:val="a6"/>
              <w:ind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a)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相应的弱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提示视觉效果</w:t>
            </w:r>
          </w:p>
          <w:p w14:paraId="285D1E35" w14:textId="77777777" w:rsidR="00AF47D7" w:rsidRPr="0045194C" w:rsidRDefault="00AF47D7" w:rsidP="00AF47D7">
            <w:pPr>
              <w:pStyle w:val="a6"/>
              <w:ind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已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出“正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窗口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规则推送订单给满足条件的司机</w:t>
            </w:r>
          </w:p>
          <w:p w14:paraId="175CADE0" w14:textId="77777777" w:rsidR="00AF47D7" w:rsidRPr="0045194C" w:rsidRDefault="00AF47D7" w:rsidP="00AF47D7">
            <w:pPr>
              <w:pStyle w:val="a6"/>
              <w:ind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c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）无网络相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当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无网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无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”</w:t>
            </w:r>
          </w:p>
        </w:tc>
      </w:tr>
    </w:tbl>
    <w:p w14:paraId="2F6E876C" w14:textId="77777777" w:rsidR="00E021FC" w:rsidRPr="0045194C" w:rsidRDefault="00E021FC" w:rsidP="004573F1">
      <w:pPr>
        <w:rPr>
          <w:rFonts w:asciiTheme="minorEastAsia" w:hAnsiTheme="minorEastAsia"/>
        </w:rPr>
      </w:pPr>
    </w:p>
    <w:p w14:paraId="3E4DF85A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286" w:name="_Toc458270354"/>
      <w:r w:rsidRPr="0045194C">
        <w:rPr>
          <w:rFonts w:asciiTheme="minorEastAsia" w:hAnsiTheme="minorEastAsia" w:hint="eastAsia"/>
        </w:rPr>
        <w:t>前置条件</w:t>
      </w:r>
      <w:bookmarkEnd w:id="286"/>
    </w:p>
    <w:p w14:paraId="503D5E6D" w14:textId="77777777" w:rsidR="004573F1" w:rsidRPr="0045194C" w:rsidRDefault="00A516AE" w:rsidP="00A516AE">
      <w:pPr>
        <w:pStyle w:val="af0"/>
        <w:ind w:firstLine="420"/>
        <w:rPr>
          <w:rFonts w:asciiTheme="minorEastAsia" w:eastAsiaTheme="minorEastAsia" w:hAnsiTheme="minorEastAsia"/>
          <w:kern w:val="3"/>
          <w:sz w:val="21"/>
        </w:rPr>
      </w:pPr>
      <w:r w:rsidRPr="0045194C">
        <w:rPr>
          <w:rFonts w:asciiTheme="minorEastAsia" w:eastAsiaTheme="minorEastAsia" w:hAnsiTheme="minorEastAsia" w:hint="eastAsia"/>
          <w:kern w:val="3"/>
          <w:sz w:val="21"/>
        </w:rPr>
        <w:t>运营</w:t>
      </w:r>
      <w:r w:rsidRPr="0045194C">
        <w:rPr>
          <w:rFonts w:asciiTheme="minorEastAsia" w:eastAsiaTheme="minorEastAsia" w:hAnsiTheme="minorEastAsia"/>
          <w:kern w:val="3"/>
          <w:sz w:val="21"/>
        </w:rPr>
        <w:t>平台管理员点击</w:t>
      </w:r>
      <w:r w:rsidRPr="0045194C">
        <w:rPr>
          <w:rFonts w:asciiTheme="minorEastAsia" w:eastAsiaTheme="minorEastAsia" w:hAnsiTheme="minorEastAsia" w:hint="eastAsia"/>
          <w:kern w:val="3"/>
          <w:sz w:val="21"/>
        </w:rPr>
        <w:t>上方</w:t>
      </w:r>
      <w:r w:rsidRPr="0045194C">
        <w:rPr>
          <w:rFonts w:asciiTheme="minorEastAsia" w:eastAsiaTheme="minorEastAsia" w:hAnsiTheme="minorEastAsia"/>
          <w:kern w:val="3"/>
          <w:sz w:val="21"/>
        </w:rPr>
        <w:t>导航菜单：</w:t>
      </w:r>
      <w:r w:rsidRPr="0045194C">
        <w:rPr>
          <w:rFonts w:asciiTheme="minorEastAsia" w:eastAsiaTheme="minorEastAsia" w:hAnsiTheme="minorEastAsia" w:hint="eastAsia"/>
          <w:kern w:val="3"/>
          <w:sz w:val="21"/>
        </w:rPr>
        <w:t>约车，</w:t>
      </w:r>
      <w:r w:rsidRPr="0045194C">
        <w:rPr>
          <w:rFonts w:asciiTheme="minorEastAsia" w:eastAsiaTheme="minorEastAsia" w:hAnsiTheme="minorEastAsia"/>
          <w:kern w:val="3"/>
          <w:sz w:val="21"/>
        </w:rPr>
        <w:t>显示</w:t>
      </w:r>
      <w:r w:rsidRPr="0045194C">
        <w:rPr>
          <w:rFonts w:asciiTheme="minorEastAsia" w:eastAsiaTheme="minorEastAsia" w:hAnsiTheme="minorEastAsia" w:hint="eastAsia"/>
          <w:kern w:val="3"/>
          <w:sz w:val="21"/>
        </w:rPr>
        <w:t>预约</w:t>
      </w:r>
      <w:r w:rsidRPr="0045194C">
        <w:rPr>
          <w:rFonts w:asciiTheme="minorEastAsia" w:eastAsiaTheme="minorEastAsia" w:hAnsiTheme="minorEastAsia"/>
          <w:kern w:val="3"/>
          <w:sz w:val="21"/>
        </w:rPr>
        <w:t>用车下单页面</w:t>
      </w:r>
    </w:p>
    <w:p w14:paraId="5D5C4B3F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287" w:name="_Toc458270355"/>
      <w:r w:rsidRPr="0045194C">
        <w:rPr>
          <w:rFonts w:asciiTheme="minorEastAsia" w:hAnsiTheme="minorEastAsia" w:hint="eastAsia"/>
        </w:rPr>
        <w:lastRenderedPageBreak/>
        <w:t>用例流程</w:t>
      </w:r>
      <w:bookmarkEnd w:id="287"/>
    </w:p>
    <w:p w14:paraId="38BF8CF3" w14:textId="77777777" w:rsidR="00251508" w:rsidRPr="0045194C" w:rsidRDefault="00251508" w:rsidP="0025150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78F10AF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288" w:name="_Toc458270356"/>
      <w:r w:rsidRPr="0045194C">
        <w:rPr>
          <w:rFonts w:asciiTheme="minorEastAsia" w:hAnsiTheme="minorEastAsia" w:hint="eastAsia"/>
        </w:rPr>
        <w:t>后置条件</w:t>
      </w:r>
      <w:bookmarkEnd w:id="288"/>
    </w:p>
    <w:p w14:paraId="367FCB36" w14:textId="77777777" w:rsidR="00251508" w:rsidRPr="0045194C" w:rsidRDefault="00251508" w:rsidP="0026186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FA3B4F3" w14:textId="77777777" w:rsidR="00BF7EE4" w:rsidRPr="0045194C" w:rsidRDefault="00BF7EE4" w:rsidP="00BF7EE4">
      <w:pPr>
        <w:pStyle w:val="4"/>
        <w:rPr>
          <w:rFonts w:asciiTheme="minorEastAsia" w:eastAsiaTheme="minorEastAsia" w:hAnsiTheme="minorEastAsia"/>
        </w:rPr>
      </w:pPr>
      <w:bookmarkStart w:id="289" w:name="_Toc458270357"/>
      <w:r w:rsidRPr="0045194C">
        <w:rPr>
          <w:rFonts w:asciiTheme="minorEastAsia" w:eastAsiaTheme="minorEastAsia" w:hAnsiTheme="minorEastAsia" w:hint="eastAsia"/>
        </w:rPr>
        <w:t>接机</w:t>
      </w:r>
      <w:bookmarkEnd w:id="289"/>
    </w:p>
    <w:p w14:paraId="2661C26B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0" w:name="_Toc458270358"/>
      <w:r w:rsidRPr="0045194C">
        <w:rPr>
          <w:rFonts w:asciiTheme="minorEastAsia" w:hAnsiTheme="minorEastAsia" w:hint="eastAsia"/>
        </w:rPr>
        <w:t>用例描述</w:t>
      </w:r>
      <w:bookmarkEnd w:id="290"/>
    </w:p>
    <w:p w14:paraId="0F6C4B2E" w14:textId="77777777" w:rsidR="00BF7EE4" w:rsidRPr="0045194C" w:rsidRDefault="009151ED" w:rsidP="009151ED">
      <w:pPr>
        <w:pStyle w:val="af0"/>
        <w:ind w:firstLine="420"/>
        <w:rPr>
          <w:rFonts w:asciiTheme="minorEastAsia" w:eastAsiaTheme="minorEastAsia" w:hAnsiTheme="minorEastAsia"/>
          <w:kern w:val="3"/>
          <w:sz w:val="21"/>
        </w:rPr>
      </w:pPr>
      <w:r w:rsidRPr="0045194C">
        <w:rPr>
          <w:rFonts w:asciiTheme="minorEastAsia" w:eastAsiaTheme="minorEastAsia" w:hAnsiTheme="minorEastAsia" w:hint="eastAsia"/>
          <w:kern w:val="3"/>
          <w:sz w:val="21"/>
        </w:rPr>
        <w:t>个人</w:t>
      </w:r>
      <w:r w:rsidRPr="0045194C">
        <w:rPr>
          <w:rFonts w:asciiTheme="minorEastAsia" w:eastAsiaTheme="minorEastAsia" w:hAnsiTheme="minorEastAsia"/>
          <w:kern w:val="3"/>
          <w:sz w:val="21"/>
        </w:rPr>
        <w:t>用户</w:t>
      </w:r>
      <w:r w:rsidRPr="0045194C">
        <w:rPr>
          <w:rFonts w:asciiTheme="minorEastAsia" w:eastAsiaTheme="minorEastAsia" w:hAnsiTheme="minorEastAsia" w:hint="eastAsia"/>
          <w:kern w:val="3"/>
          <w:sz w:val="21"/>
        </w:rPr>
        <w:t>通过运营</w:t>
      </w:r>
      <w:r w:rsidRPr="0045194C">
        <w:rPr>
          <w:rFonts w:asciiTheme="minorEastAsia" w:eastAsiaTheme="minorEastAsia" w:hAnsiTheme="minorEastAsia"/>
          <w:kern w:val="3"/>
          <w:sz w:val="21"/>
        </w:rPr>
        <w:t>平台</w:t>
      </w:r>
      <w:r w:rsidRPr="0045194C">
        <w:rPr>
          <w:rFonts w:asciiTheme="minorEastAsia" w:eastAsiaTheme="minorEastAsia" w:hAnsiTheme="minorEastAsia" w:hint="eastAsia"/>
          <w:kern w:val="3"/>
          <w:sz w:val="21"/>
        </w:rPr>
        <w:t>客服</w:t>
      </w:r>
      <w:r w:rsidRPr="0045194C">
        <w:rPr>
          <w:rFonts w:asciiTheme="minorEastAsia" w:eastAsiaTheme="minorEastAsia" w:hAnsiTheme="minorEastAsia"/>
          <w:kern w:val="3"/>
          <w:sz w:val="21"/>
        </w:rPr>
        <w:t>管理员进行</w:t>
      </w:r>
      <w:r w:rsidRPr="0045194C">
        <w:rPr>
          <w:rFonts w:asciiTheme="minorEastAsia" w:eastAsiaTheme="minorEastAsia" w:hAnsiTheme="minorEastAsia" w:hint="eastAsia"/>
          <w:kern w:val="3"/>
          <w:sz w:val="21"/>
        </w:rPr>
        <w:t>接机用车</w:t>
      </w:r>
      <w:r w:rsidRPr="0045194C">
        <w:rPr>
          <w:rFonts w:asciiTheme="minorEastAsia" w:eastAsiaTheme="minorEastAsia" w:hAnsiTheme="minorEastAsia"/>
          <w:kern w:val="3"/>
          <w:sz w:val="21"/>
        </w:rPr>
        <w:t>下单操作</w:t>
      </w:r>
    </w:p>
    <w:p w14:paraId="488CE20D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1" w:name="_Toc458270359"/>
      <w:r w:rsidRPr="0045194C">
        <w:rPr>
          <w:rFonts w:asciiTheme="minorEastAsia" w:hAnsiTheme="minorEastAsia" w:hint="eastAsia"/>
        </w:rPr>
        <w:t>原型界面</w:t>
      </w:r>
      <w:bookmarkEnd w:id="291"/>
    </w:p>
    <w:p w14:paraId="5FC8EB5B" w14:textId="77777777" w:rsidR="004970B5" w:rsidRDefault="006278E4" w:rsidP="004970B5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25C35F4" wp14:editId="768E7C32">
            <wp:extent cx="6188710" cy="3251835"/>
            <wp:effectExtent l="0" t="0" r="2540" b="571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5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9EBB5" w14:textId="77777777" w:rsidR="006278E4" w:rsidRPr="0045194C" w:rsidRDefault="004970B5" w:rsidP="004970B5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59</w:t>
        </w:r>
      </w:fldSimple>
      <w:r w:rsidRPr="0045194C">
        <w:rPr>
          <w:rFonts w:asciiTheme="minorEastAsia" w:eastAsiaTheme="minorEastAsia" w:hAnsiTheme="minorEastAsia" w:hint="eastAsia"/>
        </w:rPr>
        <w:t>接机</w:t>
      </w:r>
      <w:r w:rsidRPr="0045194C">
        <w:rPr>
          <w:rFonts w:asciiTheme="minorEastAsia" w:eastAsiaTheme="minorEastAsia" w:hAnsiTheme="minorEastAsia"/>
        </w:rPr>
        <w:t>下单界面</w:t>
      </w:r>
    </w:p>
    <w:p w14:paraId="43D45CF0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2" w:name="_Toc458270360"/>
      <w:r w:rsidRPr="0045194C">
        <w:rPr>
          <w:rFonts w:asciiTheme="minorEastAsia" w:hAnsiTheme="minorEastAsia" w:hint="eastAsia"/>
        </w:rPr>
        <w:lastRenderedPageBreak/>
        <w:t>界面元素</w:t>
      </w:r>
      <w:bookmarkEnd w:id="292"/>
    </w:p>
    <w:p w14:paraId="44FE4964" w14:textId="77777777" w:rsidR="00462859" w:rsidRPr="00D97F00" w:rsidRDefault="00462859" w:rsidP="00462859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39</w:t>
        </w:r>
      </w:fldSimple>
      <w:r w:rsidRPr="00D97F00">
        <w:rPr>
          <w:rFonts w:hint="eastAsia"/>
        </w:rPr>
        <w:t>接机</w:t>
      </w:r>
      <w:r w:rsidRPr="00D97F00">
        <w:t>下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BF7EE4" w:rsidRPr="0045194C" w14:paraId="507CC25F" w14:textId="77777777" w:rsidTr="00A45B9D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A5251E0" w14:textId="77777777" w:rsidR="00BF7EE4" w:rsidRPr="0045194C" w:rsidRDefault="00BF7EE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31BE254" w14:textId="77777777" w:rsidR="00BF7EE4" w:rsidRPr="0045194C" w:rsidRDefault="00BF7EE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FC69632" w14:textId="77777777" w:rsidR="00BF7EE4" w:rsidRPr="0045194C" w:rsidRDefault="00BF7EE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A45B9D" w:rsidRPr="0045194C" w14:paraId="0F061B4F" w14:textId="77777777" w:rsidTr="00A45B9D">
        <w:tc>
          <w:tcPr>
            <w:tcW w:w="1773" w:type="dxa"/>
            <w:vMerge w:val="restart"/>
            <w:vAlign w:val="center"/>
          </w:tcPr>
          <w:p w14:paraId="5D3997EB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0585F14F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7E871C7E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205D01D7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2B1C5685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792FF5BE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FF37A87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7AB0544C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599EDDD8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EB19996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E5DDB78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1B96B7A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15CFBD7" w14:textId="77777777" w:rsidR="00A45B9D" w:rsidRPr="0045194C" w:rsidRDefault="00A45B9D" w:rsidP="00A45B9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窗口</w:t>
            </w:r>
          </w:p>
        </w:tc>
        <w:tc>
          <w:tcPr>
            <w:tcW w:w="1806" w:type="dxa"/>
            <w:vAlign w:val="center"/>
          </w:tcPr>
          <w:p w14:paraId="57363CBF" w14:textId="77777777" w:rsidR="00A45B9D" w:rsidRPr="0045194C" w:rsidRDefault="00A45B9D" w:rsidP="00A45B9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人</w:t>
            </w:r>
          </w:p>
        </w:tc>
        <w:tc>
          <w:tcPr>
            <w:tcW w:w="6157" w:type="dxa"/>
            <w:vAlign w:val="center"/>
          </w:tcPr>
          <w:p w14:paraId="56C55CD4" w14:textId="77777777" w:rsidR="00780D51" w:rsidRPr="0045194C" w:rsidRDefault="00780D51" w:rsidP="0065589B">
            <w:pPr>
              <w:pStyle w:val="a6"/>
              <w:numPr>
                <w:ilvl w:val="0"/>
                <w:numId w:val="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或者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6C870B01" w14:textId="77777777" w:rsidR="00780D51" w:rsidRPr="0045194C" w:rsidRDefault="00780D51" w:rsidP="0065589B">
            <w:pPr>
              <w:pStyle w:val="a6"/>
              <w:numPr>
                <w:ilvl w:val="0"/>
                <w:numId w:val="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输入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:输入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匹配</w:t>
            </w:r>
          </w:p>
          <w:p w14:paraId="13BE04FA" w14:textId="77777777" w:rsidR="00780D51" w:rsidRPr="0045194C" w:rsidRDefault="00780D51" w:rsidP="0065589B">
            <w:pPr>
              <w:pStyle w:val="a6"/>
              <w:numPr>
                <w:ilvl w:val="0"/>
                <w:numId w:val="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选择图标,显示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公共规则</w:t>
            </w:r>
          </w:p>
          <w:p w14:paraId="7BD1959A" w14:textId="77777777" w:rsidR="00780D51" w:rsidRPr="0045194C" w:rsidRDefault="00780D51" w:rsidP="0065589B">
            <w:pPr>
              <w:pStyle w:val="a6"/>
              <w:numPr>
                <w:ilvl w:val="0"/>
                <w:numId w:val="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校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车人身份</w:t>
            </w:r>
          </w:p>
          <w:p w14:paraId="32652A49" w14:textId="77777777" w:rsidR="00780D51" w:rsidRPr="0045194C" w:rsidRDefault="00780D51" w:rsidP="0065589B">
            <w:pPr>
              <w:pStyle w:val="a6"/>
              <w:numPr>
                <w:ilvl w:val="1"/>
                <w:numId w:val="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属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注册用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合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正常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合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非注册用户，无法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6E13F760" w14:textId="77777777" w:rsidR="00A45B9D" w:rsidRPr="0045194C" w:rsidRDefault="00780D51" w:rsidP="0065589B">
            <w:pPr>
              <w:pStyle w:val="a6"/>
              <w:numPr>
                <w:ilvl w:val="1"/>
                <w:numId w:val="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支付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：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显示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该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付款订单，无法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；不存在，正常下单</w:t>
            </w:r>
          </w:p>
        </w:tc>
      </w:tr>
      <w:tr w:rsidR="001A2863" w:rsidRPr="0045194C" w14:paraId="3CBB5480" w14:textId="77777777" w:rsidTr="00A45B9D">
        <w:tc>
          <w:tcPr>
            <w:tcW w:w="1773" w:type="dxa"/>
            <w:vMerge/>
            <w:vAlign w:val="center"/>
          </w:tcPr>
          <w:p w14:paraId="78525BDF" w14:textId="77777777" w:rsidR="001A2863" w:rsidRPr="0045194C" w:rsidRDefault="001A2863" w:rsidP="001A2863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A9B605E" w14:textId="77777777" w:rsidR="001A2863" w:rsidRPr="0045194C" w:rsidDel="00301514" w:rsidRDefault="001A2863" w:rsidP="001A286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选择下单</w:t>
            </w:r>
            <w:r w:rsidRPr="0045194C">
              <w:rPr>
                <w:rFonts w:asciiTheme="minorEastAsia" w:hAnsiTheme="minorEastAsia"/>
              </w:rPr>
              <w:t>人</w:t>
            </w:r>
          </w:p>
        </w:tc>
        <w:tc>
          <w:tcPr>
            <w:tcW w:w="6157" w:type="dxa"/>
            <w:vAlign w:val="center"/>
          </w:tcPr>
          <w:p w14:paraId="05CCAE6C" w14:textId="77777777" w:rsidR="001A2863" w:rsidRPr="0045194C" w:rsidRDefault="001A2863" w:rsidP="001A2863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个人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</w:t>
            </w:r>
          </w:p>
          <w:p w14:paraId="184C2886" w14:textId="77777777" w:rsidR="001A2863" w:rsidRPr="0045194C" w:rsidRDefault="001A2863" w:rsidP="001A2863">
            <w:pPr>
              <w:pStyle w:val="a6"/>
              <w:ind w:left="360" w:hanging="36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接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窗返回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姓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和手机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分别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在下单人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乘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车人电话里面</w:t>
            </w:r>
          </w:p>
        </w:tc>
      </w:tr>
      <w:tr w:rsidR="001A2863" w:rsidRPr="0045194C" w14:paraId="273AFD78" w14:textId="77777777" w:rsidTr="00A45B9D">
        <w:tc>
          <w:tcPr>
            <w:tcW w:w="1773" w:type="dxa"/>
            <w:vMerge/>
            <w:vAlign w:val="center"/>
          </w:tcPr>
          <w:p w14:paraId="79A598B3" w14:textId="77777777" w:rsidR="001A2863" w:rsidRPr="0045194C" w:rsidRDefault="001A2863" w:rsidP="001A2863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0E001F0" w14:textId="77777777" w:rsidR="001A2863" w:rsidRPr="0045194C" w:rsidRDefault="001A2863" w:rsidP="001A2863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</w:p>
        </w:tc>
        <w:tc>
          <w:tcPr>
            <w:tcW w:w="6157" w:type="dxa"/>
            <w:vAlign w:val="center"/>
          </w:tcPr>
          <w:p w14:paraId="0CB73838" w14:textId="77777777" w:rsidR="001A2863" w:rsidRPr="0045194C" w:rsidRDefault="001A2863" w:rsidP="0065589B">
            <w:pPr>
              <w:pStyle w:val="a6"/>
              <w:numPr>
                <w:ilvl w:val="0"/>
                <w:numId w:val="26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控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可搜索下拉框</w:t>
            </w:r>
          </w:p>
          <w:p w14:paraId="6BF482A0" w14:textId="77777777" w:rsidR="001A2863" w:rsidRPr="0045194C" w:rsidRDefault="001A2863" w:rsidP="0065589B">
            <w:pPr>
              <w:pStyle w:val="a6"/>
              <w:numPr>
                <w:ilvl w:val="0"/>
                <w:numId w:val="26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请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或者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人信息”；最大可输入20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</w:t>
            </w:r>
          </w:p>
          <w:p w14:paraId="1E441C81" w14:textId="77777777" w:rsidR="001A2863" w:rsidRPr="0045194C" w:rsidRDefault="001A2863" w:rsidP="0065589B">
            <w:pPr>
              <w:pStyle w:val="a6"/>
              <w:numPr>
                <w:ilvl w:val="0"/>
                <w:numId w:val="26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可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也可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搜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现有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填写的时候无法搜索到相应的信息</w:t>
            </w:r>
          </w:p>
          <w:p w14:paraId="36063564" w14:textId="77777777" w:rsidR="001A2863" w:rsidRPr="0045194C" w:rsidRDefault="001A2863" w:rsidP="0065589B">
            <w:pPr>
              <w:pStyle w:val="a6"/>
              <w:numPr>
                <w:ilvl w:val="0"/>
                <w:numId w:val="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选择常用乘车人图标，显示常用乘车人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公共规则</w:t>
            </w:r>
          </w:p>
        </w:tc>
      </w:tr>
      <w:tr w:rsidR="00B54718" w:rsidRPr="0045194C" w14:paraId="3D4A56E8" w14:textId="77777777" w:rsidTr="00A45B9D">
        <w:tc>
          <w:tcPr>
            <w:tcW w:w="1773" w:type="dxa"/>
            <w:vMerge/>
            <w:vAlign w:val="center"/>
          </w:tcPr>
          <w:p w14:paraId="1D1AAAA7" w14:textId="77777777" w:rsidR="00B54718" w:rsidRPr="0045194C" w:rsidRDefault="00B54718" w:rsidP="00B5471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3119C24" w14:textId="77777777" w:rsidR="00B54718" w:rsidRPr="0045194C" w:rsidRDefault="00B54718" w:rsidP="00B54718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选择</w:t>
            </w:r>
            <w:r w:rsidRPr="0045194C">
              <w:rPr>
                <w:rFonts w:asciiTheme="minorEastAsia" w:hAnsiTheme="minorEastAsia"/>
              </w:rPr>
              <w:t>常用</w:t>
            </w:r>
            <w:r w:rsidRPr="0045194C">
              <w:rPr>
                <w:rFonts w:asciiTheme="minorEastAsia" w:hAnsiTheme="minorEastAsia" w:hint="eastAsia"/>
              </w:rPr>
              <w:t>乘车</w:t>
            </w:r>
            <w:r w:rsidRPr="0045194C">
              <w:rPr>
                <w:rFonts w:asciiTheme="minorEastAsia" w:hAnsiTheme="minorEastAsia"/>
              </w:rPr>
              <w:t>人</w:t>
            </w:r>
          </w:p>
        </w:tc>
        <w:tc>
          <w:tcPr>
            <w:tcW w:w="6157" w:type="dxa"/>
            <w:vAlign w:val="center"/>
          </w:tcPr>
          <w:p w14:paraId="759FD1E3" w14:textId="77777777" w:rsidR="00B54718" w:rsidRPr="0045194C" w:rsidRDefault="00B54718" w:rsidP="00B54718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了，如果没有选择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信息”</w:t>
            </w:r>
          </w:p>
          <w:p w14:paraId="0F43F63E" w14:textId="77777777" w:rsidR="00B54718" w:rsidRPr="0045194C" w:rsidRDefault="00B54718" w:rsidP="00B54718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乘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ID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传过去</w:t>
            </w:r>
          </w:p>
        </w:tc>
      </w:tr>
      <w:tr w:rsidR="00B54718" w:rsidRPr="0045194C" w14:paraId="6343CAA2" w14:textId="77777777" w:rsidTr="00A45B9D">
        <w:tc>
          <w:tcPr>
            <w:tcW w:w="1773" w:type="dxa"/>
            <w:vMerge/>
            <w:vAlign w:val="center"/>
          </w:tcPr>
          <w:p w14:paraId="67F4C677" w14:textId="77777777" w:rsidR="00B54718" w:rsidRPr="0045194C" w:rsidRDefault="00B54718" w:rsidP="00B5471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46EA84F" w14:textId="77777777" w:rsidR="00B54718" w:rsidRPr="0045194C" w:rsidRDefault="00B54718" w:rsidP="00B5471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电话</w:t>
            </w:r>
          </w:p>
        </w:tc>
        <w:tc>
          <w:tcPr>
            <w:tcW w:w="6157" w:type="dxa"/>
            <w:vAlign w:val="center"/>
          </w:tcPr>
          <w:p w14:paraId="143BB9D1" w14:textId="77777777" w:rsidR="00B54718" w:rsidRPr="0045194C" w:rsidRDefault="00B54718" w:rsidP="0065589B">
            <w:pPr>
              <w:pStyle w:val="a6"/>
              <w:numPr>
                <w:ilvl w:val="0"/>
                <w:numId w:val="2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 xml:space="preserve"> 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:  输入或者选择联系人电话</w:t>
            </w:r>
          </w:p>
          <w:p w14:paraId="5254359B" w14:textId="77777777" w:rsidR="00B54718" w:rsidRPr="0045194C" w:rsidRDefault="00B54718" w:rsidP="0065589B">
            <w:pPr>
              <w:pStyle w:val="a6"/>
              <w:numPr>
                <w:ilvl w:val="0"/>
                <w:numId w:val="2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:输入关联匹配</w:t>
            </w:r>
          </w:p>
          <w:p w14:paraId="03995B5F" w14:textId="77777777" w:rsidR="00B54718" w:rsidRPr="0045194C" w:rsidRDefault="00B54718" w:rsidP="0065589B">
            <w:pPr>
              <w:pStyle w:val="a6"/>
              <w:numPr>
                <w:ilvl w:val="0"/>
                <w:numId w:val="2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格式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手机号码，参见规范</w:t>
            </w:r>
          </w:p>
          <w:p w14:paraId="2D52F9BE" w14:textId="77777777" w:rsidR="00B54718" w:rsidRPr="0045194C" w:rsidRDefault="00B54718" w:rsidP="0065589B">
            <w:pPr>
              <w:pStyle w:val="a6"/>
              <w:numPr>
                <w:ilvl w:val="0"/>
                <w:numId w:val="2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显示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车人后自动关联对应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手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码</w:t>
            </w:r>
          </w:p>
        </w:tc>
      </w:tr>
      <w:tr w:rsidR="00B54718" w:rsidRPr="0045194C" w14:paraId="75DFF423" w14:textId="77777777" w:rsidTr="00A45B9D">
        <w:tc>
          <w:tcPr>
            <w:tcW w:w="1773" w:type="dxa"/>
            <w:vMerge/>
            <w:vAlign w:val="center"/>
          </w:tcPr>
          <w:p w14:paraId="3AC1962C" w14:textId="77777777" w:rsidR="00B54718" w:rsidRPr="0045194C" w:rsidRDefault="00B54718" w:rsidP="00B5471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FAAF059" w14:textId="77777777" w:rsidR="00B54718" w:rsidRPr="0045194C" w:rsidRDefault="00B54718" w:rsidP="00B5471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</w:p>
        </w:tc>
        <w:tc>
          <w:tcPr>
            <w:tcW w:w="6157" w:type="dxa"/>
            <w:vAlign w:val="center"/>
          </w:tcPr>
          <w:p w14:paraId="4BD3626B" w14:textId="77777777" w:rsidR="00B54718" w:rsidRPr="0045194C" w:rsidRDefault="00B54718" w:rsidP="0065589B">
            <w:pPr>
              <w:pStyle w:val="a6"/>
              <w:numPr>
                <w:ilvl w:val="0"/>
                <w:numId w:val="2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系统当前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（过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掉不可选的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  <w:p w14:paraId="077385C8" w14:textId="77777777" w:rsidR="00B54718" w:rsidRPr="0045194C" w:rsidRDefault="00B54718" w:rsidP="0065589B">
            <w:pPr>
              <w:pStyle w:val="a6"/>
              <w:numPr>
                <w:ilvl w:val="0"/>
                <w:numId w:val="2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参考规范</w:t>
            </w:r>
          </w:p>
        </w:tc>
      </w:tr>
      <w:tr w:rsidR="00521F32" w:rsidRPr="0045194C" w14:paraId="217284F6" w14:textId="77777777" w:rsidTr="00A45B9D">
        <w:tc>
          <w:tcPr>
            <w:tcW w:w="1773" w:type="dxa"/>
            <w:vMerge/>
            <w:vAlign w:val="center"/>
          </w:tcPr>
          <w:p w14:paraId="2BA5E28B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5F0C3D8" w14:textId="77777777" w:rsidR="00521F32" w:rsidRPr="0045194C" w:rsidRDefault="00521F32" w:rsidP="00521F32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航班</w:t>
            </w:r>
            <w:r w:rsidRPr="0045194C">
              <w:rPr>
                <w:rFonts w:asciiTheme="minorEastAsia" w:hAnsiTheme="minorEastAsia"/>
              </w:rPr>
              <w:t>号</w:t>
            </w:r>
          </w:p>
        </w:tc>
        <w:tc>
          <w:tcPr>
            <w:tcW w:w="6157" w:type="dxa"/>
            <w:vAlign w:val="center"/>
          </w:tcPr>
          <w:p w14:paraId="5095E4AC" w14:textId="77777777" w:rsidR="00521F32" w:rsidRPr="0045194C" w:rsidRDefault="00521F32" w:rsidP="00521F32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航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格式</w:t>
            </w:r>
            <w:r w:rsidR="00B44BB4">
              <w:rPr>
                <w:rFonts w:asciiTheme="minorEastAsia" w:eastAsiaTheme="minorEastAsia" w:hAnsiTheme="minorEastAsia" w:hint="eastAsia"/>
                <w:kern w:val="3"/>
              </w:rPr>
              <w:t>，字母</w:t>
            </w:r>
            <w:r w:rsidR="00B44BB4">
              <w:rPr>
                <w:rFonts w:asciiTheme="minorEastAsia" w:eastAsiaTheme="minorEastAsia" w:hAnsiTheme="minorEastAsia"/>
                <w:kern w:val="3"/>
              </w:rPr>
              <w:t>+数字</w:t>
            </w:r>
            <w:r w:rsidR="00803B5E">
              <w:rPr>
                <w:rFonts w:asciiTheme="minorEastAsia" w:eastAsiaTheme="minorEastAsia" w:hAnsiTheme="minorEastAsia" w:hint="eastAsia"/>
                <w:kern w:val="3"/>
              </w:rPr>
              <w:t>（两位</w:t>
            </w:r>
            <w:r w:rsidR="00803B5E">
              <w:rPr>
                <w:rFonts w:asciiTheme="minorEastAsia" w:eastAsiaTheme="minorEastAsia" w:hAnsiTheme="minorEastAsia"/>
                <w:kern w:val="3"/>
              </w:rPr>
              <w:t>字母，</w:t>
            </w:r>
            <w:r w:rsidR="00803B5E">
              <w:rPr>
                <w:rFonts w:asciiTheme="minorEastAsia" w:eastAsiaTheme="minorEastAsia" w:hAnsiTheme="minorEastAsia" w:hint="eastAsia"/>
                <w:kern w:val="3"/>
              </w:rPr>
              <w:t>3</w:t>
            </w:r>
            <w:r w:rsidR="00803B5E">
              <w:rPr>
                <w:rFonts w:asciiTheme="minorEastAsia" w:eastAsiaTheme="minorEastAsia" w:hAnsiTheme="minorEastAsia"/>
                <w:kern w:val="3"/>
              </w:rPr>
              <w:t>-4</w:t>
            </w:r>
            <w:r w:rsidR="00803B5E">
              <w:rPr>
                <w:rFonts w:asciiTheme="minorEastAsia" w:eastAsiaTheme="minorEastAsia" w:hAnsiTheme="minorEastAsia" w:hint="eastAsia"/>
                <w:kern w:val="3"/>
              </w:rPr>
              <w:t>位</w:t>
            </w:r>
            <w:r w:rsidR="00803B5E">
              <w:rPr>
                <w:rFonts w:asciiTheme="minorEastAsia" w:eastAsiaTheme="minorEastAsia" w:hAnsiTheme="minorEastAsia"/>
                <w:kern w:val="3"/>
              </w:rPr>
              <w:t>数字</w:t>
            </w:r>
            <w:r w:rsidR="00803B5E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</w:tc>
      </w:tr>
      <w:tr w:rsidR="00521F32" w:rsidRPr="0045194C" w14:paraId="4DD69F13" w14:textId="77777777" w:rsidTr="00A45B9D">
        <w:tc>
          <w:tcPr>
            <w:tcW w:w="1773" w:type="dxa"/>
            <w:vMerge/>
            <w:vAlign w:val="center"/>
          </w:tcPr>
          <w:p w14:paraId="4163891D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28FFCC5" w14:textId="77777777" w:rsidR="00521F32" w:rsidRPr="0045194C" w:rsidRDefault="00521F32" w:rsidP="00521F32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降落时间</w:t>
            </w:r>
          </w:p>
        </w:tc>
        <w:tc>
          <w:tcPr>
            <w:tcW w:w="6157" w:type="dxa"/>
            <w:vAlign w:val="center"/>
          </w:tcPr>
          <w:p w14:paraId="08E0E63D" w14:textId="77777777" w:rsidR="00521F32" w:rsidRPr="0045194C" w:rsidRDefault="00521F32" w:rsidP="0065589B">
            <w:pPr>
              <w:pStyle w:val="a6"/>
              <w:numPr>
                <w:ilvl w:val="0"/>
                <w:numId w:val="31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控件</w:t>
            </w:r>
            <w:r w:rsidR="00BD6CF3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BD6CF3">
              <w:rPr>
                <w:rFonts w:asciiTheme="minorEastAsia" w:eastAsiaTheme="minorEastAsia" w:hAnsiTheme="minorEastAsia"/>
                <w:kern w:val="3"/>
              </w:rPr>
              <w:t>参考时间控件规范</w:t>
            </w:r>
          </w:p>
          <w:p w14:paraId="36ED6F61" w14:textId="77777777" w:rsidR="00521F32" w:rsidRPr="0045194C" w:rsidRDefault="00521F32" w:rsidP="0065589B">
            <w:pPr>
              <w:pStyle w:val="a6"/>
              <w:numPr>
                <w:ilvl w:val="0"/>
                <w:numId w:val="31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yyyy/MM/dd hh:MM</w:t>
            </w:r>
          </w:p>
        </w:tc>
      </w:tr>
      <w:tr w:rsidR="00521F32" w:rsidRPr="0045194C" w14:paraId="13E16A71" w14:textId="77777777" w:rsidTr="00A45B9D">
        <w:tc>
          <w:tcPr>
            <w:tcW w:w="1773" w:type="dxa"/>
            <w:vMerge/>
            <w:vAlign w:val="center"/>
          </w:tcPr>
          <w:p w14:paraId="3DA176A4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6514A24" w14:textId="77777777" w:rsidR="00521F32" w:rsidRPr="0045194C" w:rsidRDefault="00521F32" w:rsidP="00521F32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机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</w:tc>
        <w:tc>
          <w:tcPr>
            <w:tcW w:w="6157" w:type="dxa"/>
            <w:vAlign w:val="center"/>
          </w:tcPr>
          <w:p w14:paraId="27963BBE" w14:textId="77777777" w:rsidR="00521F32" w:rsidRPr="0045194C" w:rsidRDefault="00521F32" w:rsidP="0065589B">
            <w:pPr>
              <w:pStyle w:val="a6"/>
              <w:numPr>
                <w:ilvl w:val="0"/>
                <w:numId w:val="2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: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”+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机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497EBAD2" w14:textId="77777777" w:rsidR="00521F32" w:rsidRPr="0045194C" w:rsidRDefault="00521F32" w:rsidP="0065589B">
            <w:pPr>
              <w:pStyle w:val="a6"/>
              <w:numPr>
                <w:ilvl w:val="0"/>
                <w:numId w:val="2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拉框绑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1DD1D91E" w14:textId="77777777" w:rsidR="00521F32" w:rsidRPr="0045194C" w:rsidRDefault="00521F32" w:rsidP="0065589B">
            <w:pPr>
              <w:pStyle w:val="a6"/>
              <w:numPr>
                <w:ilvl w:val="0"/>
                <w:numId w:val="2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城市下拉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</w:t>
            </w:r>
          </w:p>
          <w:p w14:paraId="16830AAD" w14:textId="77777777" w:rsidR="00521F32" w:rsidRPr="0045194C" w:rsidRDefault="00521F32" w:rsidP="0065589B">
            <w:pPr>
              <w:pStyle w:val="a6"/>
              <w:numPr>
                <w:ilvl w:val="0"/>
                <w:numId w:val="2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机场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框</w:t>
            </w:r>
          </w:p>
          <w:p w14:paraId="3C3D39DB" w14:textId="77777777" w:rsidR="00521F32" w:rsidRPr="0045194C" w:rsidRDefault="00521F32" w:rsidP="0065589B">
            <w:pPr>
              <w:pStyle w:val="a6"/>
              <w:numPr>
                <w:ilvl w:val="1"/>
                <w:numId w:val="2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所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城市，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机场</w:t>
            </w:r>
          </w:p>
        </w:tc>
      </w:tr>
      <w:tr w:rsidR="00521F32" w:rsidRPr="0045194C" w14:paraId="31228400" w14:textId="77777777" w:rsidTr="00A45B9D">
        <w:tc>
          <w:tcPr>
            <w:tcW w:w="1773" w:type="dxa"/>
            <w:vMerge/>
            <w:vAlign w:val="center"/>
          </w:tcPr>
          <w:p w14:paraId="49BD2966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8E9F84E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车地址</w:t>
            </w:r>
          </w:p>
        </w:tc>
        <w:tc>
          <w:tcPr>
            <w:tcW w:w="6157" w:type="dxa"/>
            <w:vAlign w:val="center"/>
          </w:tcPr>
          <w:p w14:paraId="42E7C8C3" w14:textId="77777777" w:rsidR="00521F32" w:rsidRPr="0045194C" w:rsidRDefault="00521F32" w:rsidP="0065589B">
            <w:pPr>
              <w:pStyle w:val="a6"/>
              <w:numPr>
                <w:ilvl w:val="0"/>
                <w:numId w:val="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: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”+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</w:p>
          <w:p w14:paraId="510DC791" w14:textId="77777777" w:rsidR="00521F32" w:rsidRPr="0045194C" w:rsidRDefault="00521F32" w:rsidP="0065589B">
            <w:pPr>
              <w:pStyle w:val="a6"/>
              <w:numPr>
                <w:ilvl w:val="0"/>
                <w:numId w:val="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拉框绑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18ADE0A4" w14:textId="77777777" w:rsidR="00521F32" w:rsidRPr="0045194C" w:rsidRDefault="00521F32" w:rsidP="0065589B">
            <w:pPr>
              <w:pStyle w:val="a6"/>
              <w:numPr>
                <w:ilvl w:val="0"/>
                <w:numId w:val="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控件参照规范</w:t>
            </w:r>
          </w:p>
          <w:p w14:paraId="618FBAAF" w14:textId="77777777" w:rsidR="00521F32" w:rsidRPr="0045194C" w:rsidRDefault="00521F32" w:rsidP="0065589B">
            <w:pPr>
              <w:pStyle w:val="a6"/>
              <w:numPr>
                <w:ilvl w:val="0"/>
                <w:numId w:val="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输入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200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  <w:p w14:paraId="61F9B3DF" w14:textId="77777777" w:rsidR="00521F32" w:rsidRPr="0045194C" w:rsidRDefault="00521F32" w:rsidP="0065589B">
            <w:pPr>
              <w:pStyle w:val="a6"/>
              <w:numPr>
                <w:ilvl w:val="1"/>
                <w:numId w:val="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详细地址，匹配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常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  <w:p w14:paraId="43766C38" w14:textId="77777777" w:rsidR="00521F32" w:rsidRPr="0045194C" w:rsidRDefault="00521F32" w:rsidP="0065589B">
            <w:pPr>
              <w:pStyle w:val="a6"/>
              <w:numPr>
                <w:ilvl w:val="1"/>
                <w:numId w:val="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调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接口显示</w:t>
            </w:r>
          </w:p>
        </w:tc>
      </w:tr>
      <w:tr w:rsidR="00521F32" w:rsidRPr="0045194C" w14:paraId="0CFE3131" w14:textId="77777777" w:rsidTr="00A45B9D">
        <w:tc>
          <w:tcPr>
            <w:tcW w:w="1773" w:type="dxa"/>
            <w:vMerge/>
            <w:vAlign w:val="center"/>
          </w:tcPr>
          <w:p w14:paraId="142EBDCF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0345E74" w14:textId="77777777" w:rsidR="00521F32" w:rsidRPr="0045194C" w:rsidRDefault="00521F32" w:rsidP="00521F32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地图</w:t>
            </w:r>
            <w:r w:rsidRPr="0045194C">
              <w:rPr>
                <w:rFonts w:asciiTheme="minorEastAsia" w:hAnsiTheme="minorEastAsia" w:hint="eastAsia"/>
              </w:rPr>
              <w:t>点选下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54186114" w14:textId="77777777" w:rsidR="00521F32" w:rsidRPr="0045194C" w:rsidRDefault="00521F32" w:rsidP="00521F32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搜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城市”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传过去 </w:t>
            </w:r>
          </w:p>
          <w:p w14:paraId="46512D68" w14:textId="77777777" w:rsidR="00521F32" w:rsidRPr="0045194C" w:rsidRDefault="00521F32" w:rsidP="00521F32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2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地图返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逻辑判断</w:t>
            </w:r>
          </w:p>
          <w:p w14:paraId="3347D343" w14:textId="77777777" w:rsidR="00521F32" w:rsidRPr="0045194C" w:rsidRDefault="00521F32" w:rsidP="00521F32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a)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在不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候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预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里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时长和费用</w:t>
            </w:r>
          </w:p>
          <w:p w14:paraId="65807B11" w14:textId="77777777" w:rsidR="00521F32" w:rsidRPr="0045194C" w:rsidRDefault="00521F32" w:rsidP="00521F32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   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、已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了下车地址时，需要根据上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预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出里程、时长和费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上下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路线在地图上用线连接起来</w:t>
            </w:r>
          </w:p>
        </w:tc>
      </w:tr>
      <w:tr w:rsidR="00521F32" w:rsidRPr="0045194C" w14:paraId="1EEE9E9B" w14:textId="77777777" w:rsidTr="00A45B9D">
        <w:tc>
          <w:tcPr>
            <w:tcW w:w="1773" w:type="dxa"/>
            <w:vMerge/>
            <w:vAlign w:val="center"/>
          </w:tcPr>
          <w:p w14:paraId="0EB1DB80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83E87E7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车型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信息</w:t>
            </w:r>
          </w:p>
        </w:tc>
        <w:tc>
          <w:tcPr>
            <w:tcW w:w="6157" w:type="dxa"/>
            <w:vAlign w:val="center"/>
          </w:tcPr>
          <w:p w14:paraId="71F090EA" w14:textId="77777777" w:rsidR="00521F32" w:rsidRPr="0045194C" w:rsidRDefault="00521F32" w:rsidP="0065589B">
            <w:pPr>
              <w:pStyle w:val="a6"/>
              <w:numPr>
                <w:ilvl w:val="0"/>
                <w:numId w:val="2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信息来源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已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开放数据的租赁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（服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价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x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元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/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x元/分钟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服务车型图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  <w:p w14:paraId="34F465B5" w14:textId="77777777" w:rsidR="00521F32" w:rsidRPr="0045194C" w:rsidRDefault="00521F32" w:rsidP="0065589B">
            <w:pPr>
              <w:pStyle w:val="a6"/>
              <w:numPr>
                <w:ilvl w:val="0"/>
                <w:numId w:val="2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左右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箭头点击切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其他车型</w:t>
            </w:r>
          </w:p>
        </w:tc>
      </w:tr>
      <w:tr w:rsidR="00521F32" w:rsidRPr="0045194C" w14:paraId="224A21C1" w14:textId="77777777" w:rsidTr="00A45B9D">
        <w:tc>
          <w:tcPr>
            <w:tcW w:w="1773" w:type="dxa"/>
            <w:vMerge/>
            <w:vAlign w:val="center"/>
          </w:tcPr>
          <w:p w14:paraId="43476F95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69087B7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支付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方式</w:t>
            </w:r>
          </w:p>
        </w:tc>
        <w:tc>
          <w:tcPr>
            <w:tcW w:w="6157" w:type="dxa"/>
            <w:vAlign w:val="center"/>
          </w:tcPr>
          <w:p w14:paraId="11B33021" w14:textId="77777777" w:rsidR="00521F32" w:rsidRPr="0045194C" w:rsidRDefault="00521F32" w:rsidP="00521F32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支付”</w:t>
            </w:r>
          </w:p>
        </w:tc>
      </w:tr>
      <w:tr w:rsidR="00521F32" w:rsidRPr="0045194C" w14:paraId="331A14D4" w14:textId="77777777" w:rsidTr="00A45B9D">
        <w:tc>
          <w:tcPr>
            <w:tcW w:w="1773" w:type="dxa"/>
            <w:vMerge/>
            <w:vAlign w:val="center"/>
          </w:tcPr>
          <w:p w14:paraId="10FDB2B2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FBD1860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预估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费用</w:t>
            </w:r>
          </w:p>
        </w:tc>
        <w:tc>
          <w:tcPr>
            <w:tcW w:w="6157" w:type="dxa"/>
            <w:vAlign w:val="center"/>
          </w:tcPr>
          <w:p w14:paraId="445D002E" w14:textId="77777777" w:rsidR="00521F32" w:rsidRPr="0045194C" w:rsidRDefault="00521F32" w:rsidP="0065589B">
            <w:pPr>
              <w:pStyle w:val="a6"/>
              <w:numPr>
                <w:ilvl w:val="0"/>
                <w:numId w:val="2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的预估费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预估里程、预估时长</w:t>
            </w:r>
          </w:p>
          <w:p w14:paraId="3EDCAE5E" w14:textId="77777777" w:rsidR="00521F32" w:rsidRPr="0045194C" w:rsidRDefault="00521F32" w:rsidP="0065589B">
            <w:pPr>
              <w:pStyle w:val="a6"/>
              <w:numPr>
                <w:ilvl w:val="0"/>
                <w:numId w:val="2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费用金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突出显示</w:t>
            </w:r>
          </w:p>
        </w:tc>
      </w:tr>
      <w:tr w:rsidR="00521F32" w:rsidRPr="0045194C" w14:paraId="57D5828D" w14:textId="77777777" w:rsidTr="00A45B9D">
        <w:tc>
          <w:tcPr>
            <w:tcW w:w="1773" w:type="dxa"/>
            <w:vAlign w:val="center"/>
          </w:tcPr>
          <w:p w14:paraId="0A9DEA34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672E708E" w14:textId="77777777" w:rsidR="00521F32" w:rsidRPr="0045194C" w:rsidRDefault="00521F32" w:rsidP="00521F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【开始叫车】按钮</w:t>
            </w:r>
          </w:p>
        </w:tc>
        <w:tc>
          <w:tcPr>
            <w:tcW w:w="6157" w:type="dxa"/>
            <w:vAlign w:val="center"/>
          </w:tcPr>
          <w:p w14:paraId="7BA0E31B" w14:textId="77777777" w:rsidR="00E71D89" w:rsidRPr="0045194C" w:rsidRDefault="00E71D89" w:rsidP="00E71D8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必填项是否都已填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判断是否有网络 </w:t>
            </w:r>
          </w:p>
          <w:p w14:paraId="663575BF" w14:textId="77777777" w:rsidR="00E71D89" w:rsidRPr="0045194C" w:rsidRDefault="00E71D89" w:rsidP="00E71D89">
            <w:pPr>
              <w:pStyle w:val="a6"/>
              <w:ind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a)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相应的弱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提示视觉效果</w:t>
            </w:r>
          </w:p>
          <w:p w14:paraId="2BF312CE" w14:textId="77777777" w:rsidR="00E71D89" w:rsidRPr="0045194C" w:rsidRDefault="00E71D89" w:rsidP="00E71D89">
            <w:pPr>
              <w:pStyle w:val="a6"/>
              <w:ind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已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出“正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窗口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规则推送订单给满足条件的司机</w:t>
            </w:r>
          </w:p>
          <w:p w14:paraId="27252A53" w14:textId="77777777" w:rsidR="00521F32" w:rsidRPr="0045194C" w:rsidRDefault="00E71D89" w:rsidP="00E71D89">
            <w:pPr>
              <w:pStyle w:val="a6"/>
              <w:ind w:firstLineChars="200"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c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）无网络相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当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无网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无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”</w:t>
            </w:r>
          </w:p>
        </w:tc>
      </w:tr>
    </w:tbl>
    <w:p w14:paraId="34FE313E" w14:textId="77777777" w:rsidR="00BF7EE4" w:rsidRPr="0045194C" w:rsidRDefault="00BF7EE4" w:rsidP="00BF7EE4">
      <w:pPr>
        <w:rPr>
          <w:rFonts w:asciiTheme="minorEastAsia" w:hAnsiTheme="minorEastAsia"/>
        </w:rPr>
      </w:pPr>
    </w:p>
    <w:p w14:paraId="16B3DF15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3" w:name="_Toc458270361"/>
      <w:r w:rsidRPr="0045194C">
        <w:rPr>
          <w:rFonts w:asciiTheme="minorEastAsia" w:hAnsiTheme="minorEastAsia" w:hint="eastAsia"/>
        </w:rPr>
        <w:t>前置条件</w:t>
      </w:r>
      <w:bookmarkEnd w:id="293"/>
    </w:p>
    <w:p w14:paraId="0D81EE04" w14:textId="77777777" w:rsidR="00BF7EE4" w:rsidRPr="0045194C" w:rsidRDefault="00BE3C09" w:rsidP="00BE3C0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切换约车</w:t>
      </w:r>
      <w:r w:rsidRPr="0045194C">
        <w:rPr>
          <w:rFonts w:asciiTheme="minorEastAsia" w:eastAsiaTheme="minorEastAsia" w:hAnsiTheme="minorEastAsia"/>
          <w:kern w:val="0"/>
          <w:szCs w:val="21"/>
        </w:rPr>
        <w:t>类型：接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接机</w:t>
      </w:r>
      <w:r w:rsidRPr="0045194C">
        <w:rPr>
          <w:rFonts w:asciiTheme="minorEastAsia" w:eastAsiaTheme="minorEastAsia" w:hAnsiTheme="minorEastAsia"/>
          <w:kern w:val="0"/>
          <w:szCs w:val="21"/>
        </w:rPr>
        <w:t>用车下单页面</w:t>
      </w:r>
    </w:p>
    <w:p w14:paraId="4C94CA92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4" w:name="_Toc458270362"/>
      <w:r w:rsidRPr="0045194C">
        <w:rPr>
          <w:rFonts w:asciiTheme="minorEastAsia" w:hAnsiTheme="minorEastAsia" w:hint="eastAsia"/>
        </w:rPr>
        <w:t>用例流程</w:t>
      </w:r>
      <w:bookmarkEnd w:id="294"/>
    </w:p>
    <w:p w14:paraId="032C28F2" w14:textId="77777777" w:rsidR="00BF7EE4" w:rsidRPr="0045194C" w:rsidRDefault="008F6452" w:rsidP="00C331B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02B8097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5" w:name="_Toc458270363"/>
      <w:r w:rsidRPr="0045194C">
        <w:rPr>
          <w:rFonts w:asciiTheme="minorEastAsia" w:hAnsiTheme="minorEastAsia" w:hint="eastAsia"/>
        </w:rPr>
        <w:t>后置条件</w:t>
      </w:r>
      <w:bookmarkEnd w:id="295"/>
    </w:p>
    <w:p w14:paraId="2FF0EEEF" w14:textId="77777777" w:rsidR="008F6452" w:rsidRPr="0045194C" w:rsidRDefault="008F6452" w:rsidP="009B44F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90B1BA5" w14:textId="77777777" w:rsidR="00BF7EE4" w:rsidRPr="0045194C" w:rsidRDefault="004C6C4E" w:rsidP="00BF7EE4">
      <w:pPr>
        <w:pStyle w:val="4"/>
        <w:rPr>
          <w:rFonts w:asciiTheme="minorEastAsia" w:eastAsiaTheme="minorEastAsia" w:hAnsiTheme="minorEastAsia"/>
        </w:rPr>
      </w:pPr>
      <w:bookmarkStart w:id="296" w:name="_Toc458270364"/>
      <w:r w:rsidRPr="0045194C">
        <w:rPr>
          <w:rFonts w:asciiTheme="minorEastAsia" w:eastAsiaTheme="minorEastAsia" w:hAnsiTheme="minorEastAsia" w:hint="eastAsia"/>
        </w:rPr>
        <w:t>送机</w:t>
      </w:r>
      <w:bookmarkEnd w:id="296"/>
    </w:p>
    <w:p w14:paraId="4A305418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7" w:name="_Toc458270365"/>
      <w:r w:rsidRPr="0045194C">
        <w:rPr>
          <w:rFonts w:asciiTheme="minorEastAsia" w:hAnsiTheme="minorEastAsia" w:hint="eastAsia"/>
        </w:rPr>
        <w:t>用例描述</w:t>
      </w:r>
      <w:bookmarkEnd w:id="297"/>
    </w:p>
    <w:p w14:paraId="3B16FDAD" w14:textId="77777777" w:rsidR="00BF7EE4" w:rsidRPr="0045194C" w:rsidRDefault="003C694F" w:rsidP="003C694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通过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客服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进行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送机用车</w:t>
      </w:r>
      <w:r w:rsidRPr="0045194C">
        <w:rPr>
          <w:rFonts w:asciiTheme="minorEastAsia" w:eastAsiaTheme="minorEastAsia" w:hAnsiTheme="minorEastAsia"/>
          <w:kern w:val="0"/>
          <w:szCs w:val="21"/>
        </w:rPr>
        <w:t>下单操作</w:t>
      </w:r>
    </w:p>
    <w:p w14:paraId="7C0EB155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8" w:name="_Toc458270366"/>
      <w:r w:rsidRPr="0045194C">
        <w:rPr>
          <w:rFonts w:asciiTheme="minorEastAsia" w:hAnsiTheme="minorEastAsia" w:hint="eastAsia"/>
        </w:rPr>
        <w:lastRenderedPageBreak/>
        <w:t>原型界面</w:t>
      </w:r>
      <w:bookmarkEnd w:id="298"/>
    </w:p>
    <w:p w14:paraId="5AB601C3" w14:textId="77777777" w:rsidR="00340D87" w:rsidRDefault="00064698" w:rsidP="00340D87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533F90F6" wp14:editId="48A8FE84">
            <wp:extent cx="6188710" cy="3398520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9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E87A9" w14:textId="77777777" w:rsidR="00BF7EE4" w:rsidRPr="00340D87" w:rsidRDefault="00340D87" w:rsidP="00340D8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0</w:t>
        </w:r>
      </w:fldSimple>
      <w:r w:rsidRPr="00340D87">
        <w:rPr>
          <w:rFonts w:hint="eastAsia"/>
        </w:rPr>
        <w:t>送机下单</w:t>
      </w:r>
      <w:r w:rsidRPr="00340D87">
        <w:t>界面</w:t>
      </w:r>
    </w:p>
    <w:p w14:paraId="12570E80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299" w:name="_Toc458270367"/>
      <w:r w:rsidRPr="0045194C">
        <w:rPr>
          <w:rFonts w:asciiTheme="minorEastAsia" w:hAnsiTheme="minorEastAsia" w:hint="eastAsia"/>
        </w:rPr>
        <w:t>界面元素</w:t>
      </w:r>
      <w:bookmarkEnd w:id="299"/>
    </w:p>
    <w:p w14:paraId="30D40F81" w14:textId="77777777" w:rsidR="00064698" w:rsidRPr="00D97F00" w:rsidRDefault="00064698" w:rsidP="00064698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0</w:t>
        </w:r>
      </w:fldSimple>
      <w:r w:rsidRPr="00D97F00">
        <w:rPr>
          <w:rFonts w:hint="eastAsia"/>
        </w:rPr>
        <w:t>送机</w:t>
      </w:r>
      <w:r w:rsidRPr="00D97F00">
        <w:t>下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BF7EE4" w:rsidRPr="0045194C" w14:paraId="53AF81AA" w14:textId="77777777" w:rsidTr="0006469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2639AE2" w14:textId="77777777" w:rsidR="00BF7EE4" w:rsidRPr="0045194C" w:rsidRDefault="00BF7EE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239B3D5" w14:textId="77777777" w:rsidR="00BF7EE4" w:rsidRPr="0045194C" w:rsidRDefault="00BF7EE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AB4C328" w14:textId="77777777" w:rsidR="00BF7EE4" w:rsidRPr="0045194C" w:rsidRDefault="00BF7EE4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CE0C82" w:rsidRPr="0045194C" w14:paraId="5A208910" w14:textId="77777777" w:rsidTr="00064698">
        <w:tc>
          <w:tcPr>
            <w:tcW w:w="1773" w:type="dxa"/>
            <w:vMerge w:val="restart"/>
            <w:vAlign w:val="center"/>
          </w:tcPr>
          <w:p w14:paraId="0F0E3013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2E571029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5D13C4C4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5A70852B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29B1A707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1F617A4E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799DD61A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72BA67F" w14:textId="77777777" w:rsidR="00CE0C82" w:rsidRPr="0045194C" w:rsidRDefault="00CE0C82" w:rsidP="00D25E5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窗口</w:t>
            </w:r>
          </w:p>
        </w:tc>
        <w:tc>
          <w:tcPr>
            <w:tcW w:w="1806" w:type="dxa"/>
            <w:vAlign w:val="center"/>
          </w:tcPr>
          <w:p w14:paraId="209F2424" w14:textId="77777777" w:rsidR="00CE0C82" w:rsidRPr="0045194C" w:rsidRDefault="00CE0C82" w:rsidP="00D25E5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人</w:t>
            </w:r>
          </w:p>
        </w:tc>
        <w:tc>
          <w:tcPr>
            <w:tcW w:w="6157" w:type="dxa"/>
            <w:vAlign w:val="center"/>
          </w:tcPr>
          <w:p w14:paraId="143A2FEE" w14:textId="77777777" w:rsidR="00CE0C82" w:rsidRPr="0045194C" w:rsidRDefault="00CE0C82" w:rsidP="0065589B">
            <w:pPr>
              <w:pStyle w:val="a6"/>
              <w:numPr>
                <w:ilvl w:val="0"/>
                <w:numId w:val="2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或者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174D6F71" w14:textId="77777777" w:rsidR="00CE0C82" w:rsidRPr="0045194C" w:rsidRDefault="00CE0C82" w:rsidP="0065589B">
            <w:pPr>
              <w:pStyle w:val="a6"/>
              <w:numPr>
                <w:ilvl w:val="0"/>
                <w:numId w:val="2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输入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:输入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匹配</w:t>
            </w:r>
          </w:p>
          <w:p w14:paraId="10B8FB73" w14:textId="77777777" w:rsidR="00CE0C82" w:rsidRPr="0045194C" w:rsidRDefault="00CE0C82" w:rsidP="0065589B">
            <w:pPr>
              <w:pStyle w:val="a6"/>
              <w:numPr>
                <w:ilvl w:val="0"/>
                <w:numId w:val="2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图标,显示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</w:t>
            </w:r>
          </w:p>
          <w:p w14:paraId="23932380" w14:textId="77777777" w:rsidR="00CE0C82" w:rsidRPr="0045194C" w:rsidRDefault="00CE0C82" w:rsidP="0065589B">
            <w:pPr>
              <w:pStyle w:val="a6"/>
              <w:numPr>
                <w:ilvl w:val="0"/>
                <w:numId w:val="2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校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车人身份</w:t>
            </w:r>
          </w:p>
          <w:p w14:paraId="5EC5AC3B" w14:textId="77777777" w:rsidR="00CE0C82" w:rsidRPr="0045194C" w:rsidRDefault="00CE0C82" w:rsidP="0065589B">
            <w:pPr>
              <w:pStyle w:val="a6"/>
              <w:numPr>
                <w:ilvl w:val="1"/>
                <w:numId w:val="2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属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注册用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合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正常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合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非注册用户，无法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606D3F41" w14:textId="77777777" w:rsidR="00CE0C82" w:rsidRPr="0045194C" w:rsidRDefault="00CE0C82" w:rsidP="0065589B">
            <w:pPr>
              <w:pStyle w:val="a6"/>
              <w:numPr>
                <w:ilvl w:val="1"/>
                <w:numId w:val="2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支付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：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显示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该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付款订单，无法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；不存在，正常下单</w:t>
            </w:r>
          </w:p>
        </w:tc>
      </w:tr>
      <w:tr w:rsidR="00475FD9" w:rsidRPr="0045194C" w14:paraId="7C177926" w14:textId="77777777" w:rsidTr="00064698">
        <w:tc>
          <w:tcPr>
            <w:tcW w:w="1773" w:type="dxa"/>
            <w:vMerge/>
            <w:vAlign w:val="center"/>
          </w:tcPr>
          <w:p w14:paraId="2D370C98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3EAFEA2" w14:textId="77777777" w:rsidR="00475FD9" w:rsidRPr="0045194C" w:rsidDel="00301514" w:rsidRDefault="00475FD9" w:rsidP="00475FD9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选择下单</w:t>
            </w:r>
            <w:r w:rsidRPr="0045194C">
              <w:rPr>
                <w:rFonts w:asciiTheme="minorEastAsia" w:hAnsiTheme="minorEastAsia"/>
              </w:rPr>
              <w:t>人</w:t>
            </w:r>
          </w:p>
        </w:tc>
        <w:tc>
          <w:tcPr>
            <w:tcW w:w="6157" w:type="dxa"/>
            <w:vAlign w:val="center"/>
          </w:tcPr>
          <w:p w14:paraId="59375767" w14:textId="77777777" w:rsidR="00475FD9" w:rsidRPr="0045194C" w:rsidRDefault="00475FD9" w:rsidP="00475FD9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个人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</w:t>
            </w:r>
          </w:p>
          <w:p w14:paraId="3B21005B" w14:textId="77777777" w:rsidR="00475FD9" w:rsidRPr="0045194C" w:rsidRDefault="00475FD9" w:rsidP="00475FD9">
            <w:pPr>
              <w:pStyle w:val="a6"/>
              <w:ind w:left="360" w:hanging="36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接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窗返回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姓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和手机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分别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在下单人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乘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车人电话里面</w:t>
            </w:r>
          </w:p>
        </w:tc>
      </w:tr>
      <w:tr w:rsidR="00475FD9" w:rsidRPr="0045194C" w14:paraId="7732FCAC" w14:textId="77777777" w:rsidTr="00064698">
        <w:tc>
          <w:tcPr>
            <w:tcW w:w="1773" w:type="dxa"/>
            <w:vMerge/>
            <w:vAlign w:val="center"/>
          </w:tcPr>
          <w:p w14:paraId="2B8F9BB2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F54BCED" w14:textId="77777777" w:rsidR="00475FD9" w:rsidRPr="0045194C" w:rsidRDefault="00475FD9" w:rsidP="00475FD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</w:p>
        </w:tc>
        <w:tc>
          <w:tcPr>
            <w:tcW w:w="6157" w:type="dxa"/>
            <w:vAlign w:val="center"/>
          </w:tcPr>
          <w:p w14:paraId="30E0B1F5" w14:textId="77777777" w:rsidR="00475FD9" w:rsidRPr="0045194C" w:rsidRDefault="00475FD9" w:rsidP="0065589B">
            <w:pPr>
              <w:pStyle w:val="a6"/>
              <w:numPr>
                <w:ilvl w:val="0"/>
                <w:numId w:val="3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或者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3717C006" w14:textId="77777777" w:rsidR="00475FD9" w:rsidRPr="0045194C" w:rsidRDefault="00475FD9" w:rsidP="0065589B">
            <w:pPr>
              <w:pStyle w:val="a6"/>
              <w:numPr>
                <w:ilvl w:val="0"/>
                <w:numId w:val="3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输入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:输入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匹配</w:t>
            </w:r>
          </w:p>
          <w:p w14:paraId="252E6C9D" w14:textId="77777777" w:rsidR="00475FD9" w:rsidRPr="0045194C" w:rsidRDefault="00475FD9" w:rsidP="0065589B">
            <w:pPr>
              <w:pStyle w:val="a6"/>
              <w:numPr>
                <w:ilvl w:val="0"/>
                <w:numId w:val="3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图标,显示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</w:t>
            </w:r>
          </w:p>
          <w:p w14:paraId="010992FD" w14:textId="77777777" w:rsidR="00475FD9" w:rsidRPr="0045194C" w:rsidRDefault="00475FD9" w:rsidP="0065589B">
            <w:pPr>
              <w:pStyle w:val="a6"/>
              <w:numPr>
                <w:ilvl w:val="0"/>
                <w:numId w:val="3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校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车人身份</w:t>
            </w:r>
          </w:p>
          <w:p w14:paraId="6758A01E" w14:textId="77777777" w:rsidR="00475FD9" w:rsidRPr="0045194C" w:rsidRDefault="00475FD9" w:rsidP="0065589B">
            <w:pPr>
              <w:pStyle w:val="a6"/>
              <w:numPr>
                <w:ilvl w:val="1"/>
                <w:numId w:val="3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属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注册用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合法正常下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合法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非注册用户，无法下单</w:t>
            </w:r>
          </w:p>
          <w:p w14:paraId="4E037F2F" w14:textId="77777777" w:rsidR="00475FD9" w:rsidRPr="0045194C" w:rsidRDefault="00475FD9" w:rsidP="0065589B">
            <w:pPr>
              <w:pStyle w:val="a6"/>
              <w:numPr>
                <w:ilvl w:val="1"/>
                <w:numId w:val="3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支付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：存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显示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该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未付款订单，无法下单；不存在，正常下单</w:t>
            </w:r>
          </w:p>
        </w:tc>
      </w:tr>
      <w:tr w:rsidR="00475FD9" w:rsidRPr="0045194C" w14:paraId="7ED4366E" w14:textId="77777777" w:rsidTr="00064698">
        <w:tc>
          <w:tcPr>
            <w:tcW w:w="1773" w:type="dxa"/>
            <w:vMerge/>
            <w:vAlign w:val="center"/>
          </w:tcPr>
          <w:p w14:paraId="7A144113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61179FF" w14:textId="77777777" w:rsidR="00475FD9" w:rsidRPr="0045194C" w:rsidRDefault="00475FD9" w:rsidP="00475FD9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选择</w:t>
            </w:r>
            <w:r w:rsidRPr="0045194C">
              <w:rPr>
                <w:rFonts w:asciiTheme="minorEastAsia" w:hAnsiTheme="minorEastAsia"/>
              </w:rPr>
              <w:t>常用</w:t>
            </w:r>
            <w:r w:rsidRPr="0045194C">
              <w:rPr>
                <w:rFonts w:asciiTheme="minorEastAsia" w:hAnsiTheme="minorEastAsia" w:hint="eastAsia"/>
              </w:rPr>
              <w:t>乘车</w:t>
            </w:r>
            <w:r w:rsidRPr="0045194C">
              <w:rPr>
                <w:rFonts w:asciiTheme="minorEastAsia" w:hAnsiTheme="minorEastAsia"/>
              </w:rPr>
              <w:t>人</w:t>
            </w:r>
          </w:p>
        </w:tc>
        <w:tc>
          <w:tcPr>
            <w:tcW w:w="6157" w:type="dxa"/>
            <w:vAlign w:val="center"/>
          </w:tcPr>
          <w:p w14:paraId="178234D5" w14:textId="77777777" w:rsidR="00475FD9" w:rsidRPr="0045194C" w:rsidRDefault="00475FD9" w:rsidP="00475FD9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了，如果没有选择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人信息”</w:t>
            </w:r>
          </w:p>
          <w:p w14:paraId="79319954" w14:textId="77777777" w:rsidR="00475FD9" w:rsidRPr="0045194C" w:rsidRDefault="00475FD9" w:rsidP="00475FD9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乘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ID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传过去</w:t>
            </w:r>
          </w:p>
        </w:tc>
      </w:tr>
      <w:tr w:rsidR="00475FD9" w:rsidRPr="0045194C" w14:paraId="296D509C" w14:textId="77777777" w:rsidTr="00064698">
        <w:tc>
          <w:tcPr>
            <w:tcW w:w="1773" w:type="dxa"/>
            <w:vMerge/>
            <w:vAlign w:val="center"/>
          </w:tcPr>
          <w:p w14:paraId="2E39112C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E549E86" w14:textId="77777777" w:rsidR="00475FD9" w:rsidRPr="0045194C" w:rsidRDefault="00475FD9" w:rsidP="00475FD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电话</w:t>
            </w:r>
          </w:p>
        </w:tc>
        <w:tc>
          <w:tcPr>
            <w:tcW w:w="6157" w:type="dxa"/>
            <w:vAlign w:val="center"/>
          </w:tcPr>
          <w:p w14:paraId="6F5256D7" w14:textId="77777777" w:rsidR="00475FD9" w:rsidRPr="0045194C" w:rsidRDefault="00475FD9" w:rsidP="0065589B">
            <w:pPr>
              <w:pStyle w:val="a6"/>
              <w:numPr>
                <w:ilvl w:val="0"/>
                <w:numId w:val="3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 xml:space="preserve"> 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:  输入或者选择联系人电话</w:t>
            </w:r>
          </w:p>
          <w:p w14:paraId="44DA5FFB" w14:textId="77777777" w:rsidR="00475FD9" w:rsidRPr="0045194C" w:rsidRDefault="00475FD9" w:rsidP="0065589B">
            <w:pPr>
              <w:pStyle w:val="a6"/>
              <w:numPr>
                <w:ilvl w:val="0"/>
                <w:numId w:val="3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:输入关联匹配</w:t>
            </w:r>
          </w:p>
          <w:p w14:paraId="08A0ECFD" w14:textId="77777777" w:rsidR="00475FD9" w:rsidRPr="0045194C" w:rsidRDefault="00475FD9" w:rsidP="0065589B">
            <w:pPr>
              <w:pStyle w:val="a6"/>
              <w:numPr>
                <w:ilvl w:val="0"/>
                <w:numId w:val="3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手机号码，参见规范</w:t>
            </w:r>
          </w:p>
          <w:p w14:paraId="20B0605B" w14:textId="77777777" w:rsidR="00475FD9" w:rsidRPr="0045194C" w:rsidRDefault="00475FD9" w:rsidP="0065589B">
            <w:pPr>
              <w:pStyle w:val="a6"/>
              <w:numPr>
                <w:ilvl w:val="0"/>
                <w:numId w:val="3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显示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车人后自动关联对应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手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码</w:t>
            </w:r>
          </w:p>
        </w:tc>
      </w:tr>
      <w:tr w:rsidR="00475FD9" w:rsidRPr="0045194C" w14:paraId="30A50148" w14:textId="77777777" w:rsidTr="00064698">
        <w:tc>
          <w:tcPr>
            <w:tcW w:w="1773" w:type="dxa"/>
            <w:vMerge/>
            <w:vAlign w:val="center"/>
          </w:tcPr>
          <w:p w14:paraId="61BA4A6F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2C67564" w14:textId="77777777" w:rsidR="00475FD9" w:rsidRPr="0045194C" w:rsidRDefault="00475FD9" w:rsidP="00475FD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</w:p>
        </w:tc>
        <w:tc>
          <w:tcPr>
            <w:tcW w:w="6157" w:type="dxa"/>
            <w:vAlign w:val="center"/>
          </w:tcPr>
          <w:p w14:paraId="52925AD6" w14:textId="77777777" w:rsidR="00475FD9" w:rsidRPr="0045194C" w:rsidRDefault="00475FD9" w:rsidP="0065589B">
            <w:pPr>
              <w:pStyle w:val="a6"/>
              <w:numPr>
                <w:ilvl w:val="0"/>
                <w:numId w:val="3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系统当前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（过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掉不可选的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  <w:p w14:paraId="53B3B7F5" w14:textId="77777777" w:rsidR="00475FD9" w:rsidRPr="0045194C" w:rsidRDefault="00475FD9" w:rsidP="0065589B">
            <w:pPr>
              <w:pStyle w:val="a6"/>
              <w:numPr>
                <w:ilvl w:val="0"/>
                <w:numId w:val="3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参考规范</w:t>
            </w:r>
          </w:p>
        </w:tc>
      </w:tr>
      <w:tr w:rsidR="00475FD9" w:rsidRPr="0045194C" w14:paraId="22C2E5C7" w14:textId="77777777" w:rsidTr="00064698">
        <w:tc>
          <w:tcPr>
            <w:tcW w:w="1773" w:type="dxa"/>
            <w:vMerge/>
            <w:vAlign w:val="center"/>
          </w:tcPr>
          <w:p w14:paraId="452EE160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288FEE3" w14:textId="77777777" w:rsidR="00475FD9" w:rsidRPr="0045194C" w:rsidRDefault="00475FD9" w:rsidP="00475FD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机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</w:tc>
        <w:tc>
          <w:tcPr>
            <w:tcW w:w="6157" w:type="dxa"/>
            <w:vAlign w:val="center"/>
          </w:tcPr>
          <w:p w14:paraId="4CA70A3A" w14:textId="77777777" w:rsidR="00475FD9" w:rsidRPr="0045194C" w:rsidRDefault="00475FD9" w:rsidP="0065589B">
            <w:pPr>
              <w:pStyle w:val="a6"/>
              <w:numPr>
                <w:ilvl w:val="0"/>
                <w:numId w:val="3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: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”+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机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3F404303" w14:textId="77777777" w:rsidR="00475FD9" w:rsidRPr="0045194C" w:rsidRDefault="00475FD9" w:rsidP="0065589B">
            <w:pPr>
              <w:pStyle w:val="a6"/>
              <w:numPr>
                <w:ilvl w:val="0"/>
                <w:numId w:val="3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拉框绑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1F57B22B" w14:textId="77777777" w:rsidR="00475FD9" w:rsidRPr="0045194C" w:rsidRDefault="00475FD9" w:rsidP="0065589B">
            <w:pPr>
              <w:pStyle w:val="a6"/>
              <w:numPr>
                <w:ilvl w:val="0"/>
                <w:numId w:val="3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城市下拉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</w:t>
            </w:r>
          </w:p>
          <w:p w14:paraId="025ADA91" w14:textId="77777777" w:rsidR="00475FD9" w:rsidRPr="0045194C" w:rsidRDefault="00475FD9" w:rsidP="0065589B">
            <w:pPr>
              <w:pStyle w:val="a6"/>
              <w:numPr>
                <w:ilvl w:val="0"/>
                <w:numId w:val="3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机场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框</w:t>
            </w:r>
          </w:p>
          <w:p w14:paraId="727F8FF7" w14:textId="77777777" w:rsidR="00475FD9" w:rsidRPr="0045194C" w:rsidRDefault="00475FD9" w:rsidP="0065589B">
            <w:pPr>
              <w:pStyle w:val="a6"/>
              <w:numPr>
                <w:ilvl w:val="1"/>
                <w:numId w:val="3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所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城市，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机场</w:t>
            </w:r>
          </w:p>
        </w:tc>
      </w:tr>
      <w:tr w:rsidR="00475FD9" w:rsidRPr="0045194C" w14:paraId="4B8103A2" w14:textId="77777777" w:rsidTr="00064698">
        <w:tc>
          <w:tcPr>
            <w:tcW w:w="1773" w:type="dxa"/>
            <w:vMerge/>
            <w:vAlign w:val="center"/>
          </w:tcPr>
          <w:p w14:paraId="29F5D531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70080BB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上车地址</w:t>
            </w:r>
          </w:p>
        </w:tc>
        <w:tc>
          <w:tcPr>
            <w:tcW w:w="6157" w:type="dxa"/>
            <w:vAlign w:val="center"/>
          </w:tcPr>
          <w:p w14:paraId="49576E29" w14:textId="77777777" w:rsidR="00475FD9" w:rsidRPr="0045194C" w:rsidRDefault="00475FD9" w:rsidP="0065589B">
            <w:pPr>
              <w:pStyle w:val="a6"/>
              <w:numPr>
                <w:ilvl w:val="0"/>
                <w:numId w:val="3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,弱提示: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”+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</w:p>
          <w:p w14:paraId="3A29E7C6" w14:textId="77777777" w:rsidR="00475FD9" w:rsidRPr="0045194C" w:rsidRDefault="00475FD9" w:rsidP="0065589B">
            <w:pPr>
              <w:pStyle w:val="a6"/>
              <w:numPr>
                <w:ilvl w:val="0"/>
                <w:numId w:val="3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拉框绑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74AD5857" w14:textId="77777777" w:rsidR="00475FD9" w:rsidRPr="0045194C" w:rsidRDefault="00475FD9" w:rsidP="0065589B">
            <w:pPr>
              <w:pStyle w:val="a6"/>
              <w:numPr>
                <w:ilvl w:val="0"/>
                <w:numId w:val="3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控件参照规范</w:t>
            </w:r>
          </w:p>
          <w:p w14:paraId="3922F166" w14:textId="77777777" w:rsidR="00475FD9" w:rsidRPr="0045194C" w:rsidRDefault="00475FD9" w:rsidP="0065589B">
            <w:pPr>
              <w:pStyle w:val="a6"/>
              <w:numPr>
                <w:ilvl w:val="0"/>
                <w:numId w:val="3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输入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限制</w:t>
            </w:r>
            <w:r w:rsidR="002C11E5" w:rsidRPr="0045194C">
              <w:rPr>
                <w:rFonts w:asciiTheme="minorEastAsia" w:eastAsiaTheme="minorEastAsia" w:hAnsiTheme="minorEastAsia" w:hint="eastAsia"/>
                <w:kern w:val="3"/>
              </w:rPr>
              <w:t>20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字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内</w:t>
            </w:r>
          </w:p>
          <w:p w14:paraId="0C93B032" w14:textId="77777777" w:rsidR="00475FD9" w:rsidRPr="0045194C" w:rsidRDefault="00475FD9" w:rsidP="0065589B">
            <w:pPr>
              <w:pStyle w:val="a6"/>
              <w:numPr>
                <w:ilvl w:val="1"/>
                <w:numId w:val="3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详细地址，匹配关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常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  <w:p w14:paraId="18DB3559" w14:textId="77777777" w:rsidR="00475FD9" w:rsidRPr="0045194C" w:rsidRDefault="00475FD9" w:rsidP="0065589B">
            <w:pPr>
              <w:pStyle w:val="a6"/>
              <w:numPr>
                <w:ilvl w:val="1"/>
                <w:numId w:val="3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标，调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接口显示</w:t>
            </w:r>
          </w:p>
          <w:p w14:paraId="2C9A603D" w14:textId="77777777" w:rsidR="00475FD9" w:rsidRPr="0045194C" w:rsidRDefault="00475FD9" w:rsidP="0065589B">
            <w:pPr>
              <w:pStyle w:val="a6"/>
              <w:numPr>
                <w:ilvl w:val="0"/>
                <w:numId w:val="3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逻辑判断</w:t>
            </w:r>
          </w:p>
          <w:p w14:paraId="396AD3E2" w14:textId="77777777" w:rsidR="00475FD9" w:rsidRPr="0045194C" w:rsidRDefault="00475FD9" w:rsidP="00475FD9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a)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在不存在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候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预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里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时长和费用</w:t>
            </w:r>
          </w:p>
          <w:p w14:paraId="524F6921" w14:textId="77777777" w:rsidR="00475FD9" w:rsidRPr="0045194C" w:rsidRDefault="00475FD9" w:rsidP="00475FD9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b)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已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地址时，需要根据上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预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出里程、时长和费用</w:t>
            </w:r>
          </w:p>
        </w:tc>
      </w:tr>
      <w:tr w:rsidR="00475FD9" w:rsidRPr="0045194C" w14:paraId="4C33E67F" w14:textId="77777777" w:rsidTr="00064698">
        <w:tc>
          <w:tcPr>
            <w:tcW w:w="1773" w:type="dxa"/>
            <w:vMerge/>
            <w:vAlign w:val="center"/>
          </w:tcPr>
          <w:p w14:paraId="2F75463A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113F9E2" w14:textId="77777777" w:rsidR="00475FD9" w:rsidRPr="0045194C" w:rsidRDefault="00475FD9" w:rsidP="00475FD9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地图</w:t>
            </w:r>
            <w:r w:rsidRPr="0045194C">
              <w:rPr>
                <w:rFonts w:asciiTheme="minorEastAsia" w:hAnsiTheme="minorEastAsia" w:hint="eastAsia"/>
              </w:rPr>
              <w:t>点选上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366632A3" w14:textId="77777777" w:rsidR="00475FD9" w:rsidRPr="0045194C" w:rsidRDefault="00475FD9" w:rsidP="00475FD9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共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功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里面的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搜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口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城市”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传过去</w:t>
            </w:r>
          </w:p>
          <w:p w14:paraId="09B16166" w14:textId="77777777" w:rsidR="00475FD9" w:rsidRPr="0045194C" w:rsidRDefault="00475FD9" w:rsidP="00475FD9">
            <w:pPr>
              <w:pStyle w:val="a6"/>
              <w:ind w:left="360" w:hanging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2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地图返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逻辑判断</w:t>
            </w:r>
          </w:p>
          <w:p w14:paraId="74F232C9" w14:textId="77777777" w:rsidR="00475FD9" w:rsidRPr="0045194C" w:rsidRDefault="00475FD9" w:rsidP="00475FD9">
            <w:pPr>
              <w:pStyle w:val="a6"/>
              <w:ind w:leftChars="50" w:left="105" w:firstLineChars="100" w:firstLine="21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a)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在不存在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候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需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预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里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时长和费用</w:t>
            </w:r>
          </w:p>
          <w:p w14:paraId="0A9333B9" w14:textId="77777777" w:rsidR="00475FD9" w:rsidRPr="0045194C" w:rsidRDefault="00475FD9" w:rsidP="00475FD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   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、已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存在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地址时，需要根据上下车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预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出里程、时长和费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上下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路线在地图上用线连接起来</w:t>
            </w:r>
          </w:p>
        </w:tc>
      </w:tr>
      <w:tr w:rsidR="00475FD9" w:rsidRPr="0045194C" w14:paraId="48565C3E" w14:textId="77777777" w:rsidTr="00064698">
        <w:tc>
          <w:tcPr>
            <w:tcW w:w="1773" w:type="dxa"/>
            <w:vMerge/>
            <w:vAlign w:val="center"/>
          </w:tcPr>
          <w:p w14:paraId="7E1E6901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FAF4784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车型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信息</w:t>
            </w:r>
          </w:p>
        </w:tc>
        <w:tc>
          <w:tcPr>
            <w:tcW w:w="6157" w:type="dxa"/>
            <w:vAlign w:val="center"/>
          </w:tcPr>
          <w:p w14:paraId="32579268" w14:textId="77777777" w:rsidR="00475FD9" w:rsidRPr="0045194C" w:rsidRDefault="00475FD9" w:rsidP="0065589B">
            <w:pPr>
              <w:pStyle w:val="a6"/>
              <w:numPr>
                <w:ilvl w:val="0"/>
                <w:numId w:val="3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信息来源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已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开放数据的租赁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（服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价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x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元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/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x元/分钟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服务车型图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  <w:p w14:paraId="64987892" w14:textId="77777777" w:rsidR="00475FD9" w:rsidRPr="0045194C" w:rsidRDefault="00475FD9" w:rsidP="0065589B">
            <w:pPr>
              <w:pStyle w:val="a6"/>
              <w:numPr>
                <w:ilvl w:val="0"/>
                <w:numId w:val="3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左右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箭头点击切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其他车型</w:t>
            </w:r>
          </w:p>
        </w:tc>
      </w:tr>
      <w:tr w:rsidR="00475FD9" w:rsidRPr="0045194C" w14:paraId="0B4FA898" w14:textId="77777777" w:rsidTr="00064698">
        <w:tc>
          <w:tcPr>
            <w:tcW w:w="1773" w:type="dxa"/>
            <w:vAlign w:val="center"/>
          </w:tcPr>
          <w:p w14:paraId="341DA33F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00C70DD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支付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方式</w:t>
            </w:r>
          </w:p>
        </w:tc>
        <w:tc>
          <w:tcPr>
            <w:tcW w:w="6157" w:type="dxa"/>
            <w:vAlign w:val="center"/>
          </w:tcPr>
          <w:p w14:paraId="2852CB58" w14:textId="77777777" w:rsidR="00475FD9" w:rsidRPr="0045194C" w:rsidRDefault="00475FD9" w:rsidP="00475FD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支付”</w:t>
            </w:r>
          </w:p>
        </w:tc>
      </w:tr>
      <w:tr w:rsidR="00475FD9" w:rsidRPr="0045194C" w14:paraId="5D9E7EDF" w14:textId="77777777" w:rsidTr="00064698">
        <w:tc>
          <w:tcPr>
            <w:tcW w:w="1773" w:type="dxa"/>
            <w:vAlign w:val="center"/>
          </w:tcPr>
          <w:p w14:paraId="0A03767C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1E52D6B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预估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费用</w:t>
            </w:r>
          </w:p>
        </w:tc>
        <w:tc>
          <w:tcPr>
            <w:tcW w:w="6157" w:type="dxa"/>
            <w:vAlign w:val="center"/>
          </w:tcPr>
          <w:p w14:paraId="100C2875" w14:textId="77777777" w:rsidR="00475FD9" w:rsidRPr="0045194C" w:rsidRDefault="00475FD9" w:rsidP="0065589B">
            <w:pPr>
              <w:pStyle w:val="a6"/>
              <w:numPr>
                <w:ilvl w:val="0"/>
                <w:numId w:val="3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的预估费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预估里程、预估时长</w:t>
            </w:r>
          </w:p>
          <w:p w14:paraId="3D78C807" w14:textId="77777777" w:rsidR="00475FD9" w:rsidRPr="0045194C" w:rsidRDefault="00475FD9" w:rsidP="0065589B">
            <w:pPr>
              <w:pStyle w:val="a6"/>
              <w:numPr>
                <w:ilvl w:val="0"/>
                <w:numId w:val="3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费用金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突出显示</w:t>
            </w:r>
          </w:p>
        </w:tc>
      </w:tr>
      <w:tr w:rsidR="00475FD9" w:rsidRPr="0045194C" w14:paraId="2735465D" w14:textId="77777777" w:rsidTr="00064698">
        <w:tc>
          <w:tcPr>
            <w:tcW w:w="1773" w:type="dxa"/>
            <w:vAlign w:val="center"/>
          </w:tcPr>
          <w:p w14:paraId="2476120C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609F1273" w14:textId="77777777" w:rsidR="00475FD9" w:rsidRPr="0045194C" w:rsidRDefault="00475FD9" w:rsidP="00475FD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开始叫车</w:t>
            </w:r>
          </w:p>
        </w:tc>
        <w:tc>
          <w:tcPr>
            <w:tcW w:w="6157" w:type="dxa"/>
            <w:vAlign w:val="center"/>
          </w:tcPr>
          <w:p w14:paraId="5193B98A" w14:textId="77777777" w:rsidR="00E55F4F" w:rsidRPr="0045194C" w:rsidRDefault="00E55F4F" w:rsidP="00E55F4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必填项是否都已填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判断是否有网络 </w:t>
            </w:r>
          </w:p>
          <w:p w14:paraId="2B41D553" w14:textId="77777777" w:rsidR="00E55F4F" w:rsidRPr="0045194C" w:rsidRDefault="00E55F4F" w:rsidP="00E55F4F">
            <w:pPr>
              <w:pStyle w:val="a6"/>
              <w:ind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a)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填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相应的弱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提示视觉效果</w:t>
            </w:r>
          </w:p>
          <w:p w14:paraId="17A1A41A" w14:textId="77777777" w:rsidR="00E55F4F" w:rsidRPr="0045194C" w:rsidRDefault="00E55F4F" w:rsidP="00E55F4F">
            <w:pPr>
              <w:pStyle w:val="a6"/>
              <w:ind w:firstLine="42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b)已填写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出“正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窗口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规则推送订单给满足条件的司机</w:t>
            </w:r>
          </w:p>
          <w:p w14:paraId="2F212FD8" w14:textId="77777777" w:rsidR="00475FD9" w:rsidRPr="0045194C" w:rsidRDefault="00E55F4F" w:rsidP="00E55F4F">
            <w:pPr>
              <w:pStyle w:val="a6"/>
              <w:ind w:left="36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c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）无网络相应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当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无网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无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单”</w:t>
            </w:r>
          </w:p>
        </w:tc>
      </w:tr>
    </w:tbl>
    <w:p w14:paraId="41D92FE8" w14:textId="77777777" w:rsidR="00D25E59" w:rsidRPr="0045194C" w:rsidRDefault="00D25E59" w:rsidP="00BF7EE4">
      <w:pPr>
        <w:rPr>
          <w:rFonts w:asciiTheme="minorEastAsia" w:hAnsiTheme="minorEastAsia"/>
        </w:rPr>
      </w:pPr>
    </w:p>
    <w:p w14:paraId="440FB41E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300" w:name="_Toc458270368"/>
      <w:r w:rsidRPr="0045194C">
        <w:rPr>
          <w:rFonts w:asciiTheme="minorEastAsia" w:hAnsiTheme="minorEastAsia" w:hint="eastAsia"/>
        </w:rPr>
        <w:lastRenderedPageBreak/>
        <w:t>前置条件</w:t>
      </w:r>
      <w:bookmarkEnd w:id="300"/>
    </w:p>
    <w:p w14:paraId="297DBEC3" w14:textId="77777777" w:rsidR="00BF7EE4" w:rsidRPr="0045194C" w:rsidRDefault="00071C0C" w:rsidP="00071C0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切换约车</w:t>
      </w:r>
      <w:r w:rsidRPr="0045194C">
        <w:rPr>
          <w:rFonts w:asciiTheme="minorEastAsia" w:eastAsiaTheme="minorEastAsia" w:hAnsiTheme="minorEastAsia"/>
          <w:kern w:val="0"/>
          <w:szCs w:val="21"/>
        </w:rPr>
        <w:t>类型：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送</w:t>
      </w:r>
      <w:r w:rsidRPr="0045194C">
        <w:rPr>
          <w:rFonts w:asciiTheme="minorEastAsia" w:eastAsiaTheme="minorEastAsia" w:hAnsiTheme="minorEastAsia"/>
          <w:kern w:val="0"/>
          <w:szCs w:val="21"/>
        </w:rPr>
        <w:t>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送机</w:t>
      </w:r>
      <w:r w:rsidRPr="0045194C">
        <w:rPr>
          <w:rFonts w:asciiTheme="minorEastAsia" w:eastAsiaTheme="minorEastAsia" w:hAnsiTheme="minorEastAsia"/>
          <w:kern w:val="0"/>
          <w:szCs w:val="21"/>
        </w:rPr>
        <w:t>用车下单页面</w:t>
      </w:r>
    </w:p>
    <w:p w14:paraId="580C0CD7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301" w:name="_Toc458270369"/>
      <w:r w:rsidRPr="0045194C">
        <w:rPr>
          <w:rFonts w:asciiTheme="minorEastAsia" w:hAnsiTheme="minorEastAsia" w:hint="eastAsia"/>
        </w:rPr>
        <w:t>用例流程</w:t>
      </w:r>
      <w:bookmarkEnd w:id="301"/>
    </w:p>
    <w:p w14:paraId="61557151" w14:textId="77777777" w:rsidR="00BF7EE4" w:rsidRPr="0045194C" w:rsidRDefault="002353EE" w:rsidP="002353E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5E908C5" w14:textId="77777777" w:rsidR="00BF7EE4" w:rsidRPr="0045194C" w:rsidRDefault="00BF7EE4" w:rsidP="00BF7EE4">
      <w:pPr>
        <w:pStyle w:val="5"/>
        <w:rPr>
          <w:rFonts w:asciiTheme="minorEastAsia" w:hAnsiTheme="minorEastAsia"/>
        </w:rPr>
      </w:pPr>
      <w:bookmarkStart w:id="302" w:name="_Toc458270370"/>
      <w:r w:rsidRPr="0045194C">
        <w:rPr>
          <w:rFonts w:asciiTheme="minorEastAsia" w:hAnsiTheme="minorEastAsia" w:hint="eastAsia"/>
        </w:rPr>
        <w:t>后置条件</w:t>
      </w:r>
      <w:bookmarkEnd w:id="302"/>
    </w:p>
    <w:p w14:paraId="780226F5" w14:textId="77777777" w:rsidR="002353EE" w:rsidRPr="0045194C" w:rsidRDefault="002353EE" w:rsidP="002353E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59D8A75" w14:textId="77777777" w:rsidR="00BF7EE4" w:rsidRPr="0045194C" w:rsidRDefault="00BF7EE4" w:rsidP="00BF7EE4">
      <w:pPr>
        <w:rPr>
          <w:rFonts w:asciiTheme="minorEastAsia" w:hAnsiTheme="minorEastAsia"/>
        </w:rPr>
      </w:pPr>
    </w:p>
    <w:p w14:paraId="07D54AF4" w14:textId="77777777" w:rsidR="004573F1" w:rsidRPr="0045194C" w:rsidRDefault="009E3539" w:rsidP="004573F1">
      <w:pPr>
        <w:pStyle w:val="3"/>
        <w:rPr>
          <w:rFonts w:asciiTheme="minorEastAsia" w:eastAsiaTheme="minorEastAsia" w:hAnsiTheme="minorEastAsia"/>
        </w:rPr>
      </w:pPr>
      <w:bookmarkStart w:id="303" w:name="_Toc458270371"/>
      <w:r w:rsidRPr="0045194C">
        <w:rPr>
          <w:rFonts w:asciiTheme="minorEastAsia" w:eastAsiaTheme="minorEastAsia" w:hAnsiTheme="minorEastAsia" w:cs="宋体" w:hint="eastAsia"/>
        </w:rPr>
        <w:lastRenderedPageBreak/>
        <w:t>派单</w:t>
      </w:r>
      <w:bookmarkEnd w:id="303"/>
    </w:p>
    <w:p w14:paraId="1CA918B5" w14:textId="77777777" w:rsidR="00DC2C4D" w:rsidRPr="0045194C" w:rsidRDefault="00DC2C4D" w:rsidP="004573F1">
      <w:pPr>
        <w:pStyle w:val="4"/>
        <w:rPr>
          <w:rFonts w:asciiTheme="minorEastAsia" w:eastAsiaTheme="minorEastAsia" w:hAnsiTheme="minorEastAsia"/>
        </w:rPr>
      </w:pPr>
      <w:bookmarkStart w:id="304" w:name="_Toc458270372"/>
      <w:r w:rsidRPr="0045194C">
        <w:rPr>
          <w:rFonts w:asciiTheme="minorEastAsia" w:eastAsiaTheme="minorEastAsia" w:hAnsiTheme="minorEastAsia" w:hint="eastAsia"/>
        </w:rPr>
        <w:t>业务</w:t>
      </w:r>
      <w:r w:rsidRPr="0045194C">
        <w:rPr>
          <w:rFonts w:asciiTheme="minorEastAsia" w:eastAsiaTheme="minorEastAsia" w:hAnsiTheme="minorEastAsia"/>
        </w:rPr>
        <w:t>流程</w:t>
      </w:r>
      <w:bookmarkEnd w:id="304"/>
    </w:p>
    <w:p w14:paraId="1E2595B9" w14:textId="77777777" w:rsidR="00BF55CC" w:rsidRPr="0045194C" w:rsidRDefault="006B07FB" w:rsidP="00BF55CC">
      <w:pPr>
        <w:keepNext/>
        <w:jc w:val="center"/>
        <w:rPr>
          <w:rFonts w:asciiTheme="minorEastAsia" w:hAnsiTheme="minorEastAsia"/>
        </w:rPr>
      </w:pPr>
      <w:r w:rsidRPr="0045194C">
        <w:rPr>
          <w:rFonts w:asciiTheme="minorEastAsia" w:hAnsiTheme="minorEastAsia"/>
        </w:rPr>
        <w:object w:dxaOrig="7695" w:dyaOrig="15060" w14:anchorId="1638DCEE">
          <v:shape id="_x0000_i1028" type="#_x0000_t75" style="width:332.9pt;height:654.55pt" o:ole="">
            <v:imagedata r:id="rId117" o:title=""/>
          </v:shape>
          <o:OLEObject Type="Embed" ProgID="Visio.Drawing.15" ShapeID="_x0000_i1028" DrawAspect="Content" ObjectID="_1532178284" r:id="rId118"/>
        </w:object>
      </w:r>
    </w:p>
    <w:p w14:paraId="22ED9600" w14:textId="77777777" w:rsidR="00B613A0" w:rsidRPr="0045194C" w:rsidRDefault="00BF55CC" w:rsidP="00A1374B">
      <w:pPr>
        <w:pStyle w:val="ae"/>
        <w:jc w:val="center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/>
        </w:rPr>
        <w:t xml:space="preserve">Flow </w:t>
      </w:r>
      <w:r w:rsidR="00291198" w:rsidRPr="0045194C">
        <w:rPr>
          <w:rFonts w:asciiTheme="minorEastAsia" w:eastAsiaTheme="minorEastAsia" w:hAnsiTheme="minorEastAsia"/>
        </w:rPr>
        <w:fldChar w:fldCharType="begin"/>
      </w:r>
      <w:r w:rsidR="00291198" w:rsidRPr="0045194C">
        <w:rPr>
          <w:rFonts w:asciiTheme="minorEastAsia" w:eastAsiaTheme="minorEastAsia" w:hAnsiTheme="minorEastAsia"/>
        </w:rPr>
        <w:instrText xml:space="preserve"> SEQ Flow \* ARABIC </w:instrText>
      </w:r>
      <w:r w:rsidR="00291198" w:rsidRPr="0045194C">
        <w:rPr>
          <w:rFonts w:asciiTheme="minorEastAsia" w:eastAsiaTheme="minorEastAsia" w:hAnsiTheme="minorEastAsia"/>
        </w:rPr>
        <w:fldChar w:fldCharType="separate"/>
      </w:r>
      <w:r w:rsidR="00A57B36">
        <w:rPr>
          <w:rFonts w:asciiTheme="minorEastAsia" w:eastAsiaTheme="minorEastAsia" w:hAnsiTheme="minorEastAsia"/>
          <w:noProof/>
        </w:rPr>
        <w:t>6</w:t>
      </w:r>
      <w:r w:rsidR="00291198" w:rsidRPr="0045194C">
        <w:rPr>
          <w:rFonts w:asciiTheme="minorEastAsia" w:eastAsiaTheme="minorEastAsia" w:hAnsiTheme="minorEastAsia"/>
          <w:noProof/>
        </w:rPr>
        <w:fldChar w:fldCharType="end"/>
      </w:r>
      <w:r w:rsidRPr="0045194C">
        <w:rPr>
          <w:rFonts w:asciiTheme="minorEastAsia" w:eastAsiaTheme="minorEastAsia" w:hAnsiTheme="minorEastAsia" w:hint="eastAsia"/>
        </w:rPr>
        <w:t>运管端</w:t>
      </w:r>
      <w:r w:rsidRPr="0045194C">
        <w:rPr>
          <w:rFonts w:asciiTheme="minorEastAsia" w:eastAsiaTheme="minorEastAsia" w:hAnsiTheme="minorEastAsia"/>
        </w:rPr>
        <w:t>派单流程</w:t>
      </w:r>
    </w:p>
    <w:p w14:paraId="0FA055E5" w14:textId="77777777" w:rsidR="004573F1" w:rsidRPr="0045194C" w:rsidRDefault="003034C9" w:rsidP="004573F1">
      <w:pPr>
        <w:pStyle w:val="4"/>
        <w:rPr>
          <w:rFonts w:asciiTheme="minorEastAsia" w:eastAsiaTheme="minorEastAsia" w:hAnsiTheme="minorEastAsia"/>
        </w:rPr>
      </w:pPr>
      <w:bookmarkStart w:id="305" w:name="_Toc458270373"/>
      <w:r w:rsidRPr="0045194C">
        <w:rPr>
          <w:rFonts w:asciiTheme="minorEastAsia" w:eastAsiaTheme="minorEastAsia" w:hAnsiTheme="minorEastAsia" w:hint="eastAsia"/>
        </w:rPr>
        <w:lastRenderedPageBreak/>
        <w:t>系统</w:t>
      </w:r>
      <w:r w:rsidRPr="0045194C">
        <w:rPr>
          <w:rFonts w:asciiTheme="minorEastAsia" w:eastAsiaTheme="minorEastAsia" w:hAnsiTheme="minorEastAsia"/>
        </w:rPr>
        <w:t>派单</w:t>
      </w:r>
      <w:bookmarkEnd w:id="305"/>
    </w:p>
    <w:p w14:paraId="150BE825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06" w:name="_Toc458270374"/>
      <w:r w:rsidRPr="0045194C">
        <w:rPr>
          <w:rFonts w:asciiTheme="minorEastAsia" w:hAnsiTheme="minorEastAsia" w:hint="eastAsia"/>
        </w:rPr>
        <w:t>用例描述</w:t>
      </w:r>
      <w:bookmarkEnd w:id="306"/>
    </w:p>
    <w:p w14:paraId="04D57E87" w14:textId="77777777" w:rsidR="004573F1" w:rsidRPr="0045194C" w:rsidRDefault="0085303F" w:rsidP="0085303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管理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提交的</w:t>
      </w:r>
      <w:r w:rsidRPr="0045194C">
        <w:rPr>
          <w:rFonts w:asciiTheme="minorEastAsia" w:eastAsiaTheme="minorEastAsia" w:hAnsiTheme="minorEastAsia"/>
          <w:kern w:val="0"/>
          <w:szCs w:val="21"/>
        </w:rPr>
        <w:t>用车需求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订单通过</w:t>
      </w:r>
      <w:r w:rsidR="00C06045" w:rsidRPr="0045194C">
        <w:rPr>
          <w:rFonts w:asciiTheme="minorEastAsia" w:eastAsiaTheme="minorEastAsia" w:hAnsiTheme="minorEastAsia" w:hint="eastAsia"/>
          <w:kern w:val="0"/>
          <w:szCs w:val="21"/>
        </w:rPr>
        <w:t>系统</w:t>
      </w:r>
      <w:r w:rsidRPr="0045194C">
        <w:rPr>
          <w:rFonts w:asciiTheme="minorEastAsia" w:eastAsiaTheme="minorEastAsia" w:hAnsiTheme="minorEastAsia"/>
          <w:kern w:val="0"/>
          <w:szCs w:val="21"/>
        </w:rPr>
        <w:t>派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流程</w:t>
      </w:r>
      <w:r w:rsidRPr="0045194C">
        <w:rPr>
          <w:rFonts w:asciiTheme="minorEastAsia" w:eastAsiaTheme="minorEastAsia" w:hAnsiTheme="minorEastAsia"/>
          <w:kern w:val="0"/>
          <w:szCs w:val="21"/>
        </w:rPr>
        <w:t>完成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订单</w:t>
      </w:r>
      <w:r w:rsidRPr="0045194C">
        <w:rPr>
          <w:rFonts w:asciiTheme="minorEastAsia" w:eastAsiaTheme="minorEastAsia" w:hAnsiTheme="minorEastAsia"/>
          <w:kern w:val="0"/>
          <w:szCs w:val="21"/>
        </w:rPr>
        <w:t>流转</w:t>
      </w:r>
    </w:p>
    <w:p w14:paraId="0D63C588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07" w:name="_Toc458270375"/>
      <w:r w:rsidRPr="0045194C">
        <w:rPr>
          <w:rFonts w:asciiTheme="minorEastAsia" w:hAnsiTheme="minorEastAsia" w:hint="eastAsia"/>
        </w:rPr>
        <w:t>原型界面</w:t>
      </w:r>
      <w:bookmarkEnd w:id="307"/>
    </w:p>
    <w:p w14:paraId="479DA6A2" w14:textId="77777777" w:rsidR="000B594B" w:rsidRDefault="00715DDB" w:rsidP="000B594B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E805B2C" wp14:editId="3D36701D">
            <wp:extent cx="2952381" cy="2285714"/>
            <wp:effectExtent l="0" t="0" r="63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952381" cy="2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E5F7C" w14:textId="77777777" w:rsidR="00715DDB" w:rsidRPr="0045194C" w:rsidRDefault="000B594B" w:rsidP="000B594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1</w:t>
        </w:r>
      </w:fldSimple>
      <w:r w:rsidRPr="0045194C">
        <w:rPr>
          <w:rFonts w:asciiTheme="minorEastAsia" w:eastAsiaTheme="minorEastAsia" w:hAnsiTheme="minorEastAsia" w:hint="eastAsia"/>
        </w:rPr>
        <w:t>派单</w:t>
      </w:r>
      <w:r w:rsidRPr="0045194C">
        <w:rPr>
          <w:rFonts w:asciiTheme="minorEastAsia" w:eastAsiaTheme="minorEastAsia" w:hAnsiTheme="minorEastAsia"/>
        </w:rPr>
        <w:t>中界面</w:t>
      </w:r>
    </w:p>
    <w:p w14:paraId="7071C839" w14:textId="77777777" w:rsidR="00715DDB" w:rsidRPr="0045194C" w:rsidRDefault="00715DDB" w:rsidP="00715DDB">
      <w:pPr>
        <w:rPr>
          <w:rFonts w:asciiTheme="minorEastAsia" w:hAnsiTheme="minorEastAsia"/>
        </w:rPr>
      </w:pPr>
    </w:p>
    <w:p w14:paraId="581B2B0A" w14:textId="77777777" w:rsidR="000B594B" w:rsidRDefault="00E13D81" w:rsidP="000B594B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6C77ED29" wp14:editId="4FD23BEC">
            <wp:extent cx="6188710" cy="1866900"/>
            <wp:effectExtent l="0" t="0" r="254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F140C" w14:textId="77777777" w:rsidR="00715DDB" w:rsidRPr="0045194C" w:rsidRDefault="000B594B" w:rsidP="000B594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2</w:t>
        </w:r>
      </w:fldSimple>
      <w:r w:rsidRPr="0045194C">
        <w:rPr>
          <w:rFonts w:asciiTheme="minorEastAsia" w:eastAsiaTheme="minorEastAsia" w:hAnsiTheme="minorEastAsia" w:hint="eastAsia"/>
        </w:rPr>
        <w:t>派单</w:t>
      </w:r>
      <w:r w:rsidRPr="0045194C">
        <w:rPr>
          <w:rFonts w:asciiTheme="minorEastAsia" w:eastAsiaTheme="minorEastAsia" w:hAnsiTheme="minorEastAsia"/>
        </w:rPr>
        <w:t>成功界面</w:t>
      </w:r>
    </w:p>
    <w:p w14:paraId="65C0DC09" w14:textId="77777777" w:rsidR="000B594B" w:rsidRDefault="00D522D3" w:rsidP="000B594B">
      <w:pPr>
        <w:keepNext/>
        <w:jc w:val="center"/>
      </w:pPr>
      <w:r w:rsidRPr="0045194C">
        <w:rPr>
          <w:rFonts w:asciiTheme="minorEastAsia" w:hAnsiTheme="minorEastAsia"/>
          <w:noProof/>
        </w:rPr>
        <w:lastRenderedPageBreak/>
        <w:drawing>
          <wp:inline distT="0" distB="0" distL="0" distR="0" wp14:anchorId="4F51BAA7" wp14:editId="0D72846B">
            <wp:extent cx="3523809" cy="2095238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2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630A5" w14:textId="77777777" w:rsidR="003200A4" w:rsidRPr="0045194C" w:rsidRDefault="000B594B" w:rsidP="000B594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3</w:t>
        </w:r>
      </w:fldSimple>
      <w:r w:rsidRPr="0045194C">
        <w:rPr>
          <w:rFonts w:asciiTheme="minorEastAsia" w:eastAsiaTheme="minorEastAsia" w:hAnsiTheme="minorEastAsia" w:hint="eastAsia"/>
        </w:rPr>
        <w:t>派单</w:t>
      </w:r>
      <w:r w:rsidRPr="0045194C">
        <w:rPr>
          <w:rFonts w:asciiTheme="minorEastAsia" w:eastAsiaTheme="minorEastAsia" w:hAnsiTheme="minorEastAsia"/>
        </w:rPr>
        <w:t>失败</w:t>
      </w:r>
      <w:r w:rsidRPr="0045194C">
        <w:rPr>
          <w:rFonts w:asciiTheme="minorEastAsia" w:eastAsiaTheme="minorEastAsia" w:hAnsiTheme="minorEastAsia" w:hint="eastAsia"/>
        </w:rPr>
        <w:t>弹窗</w:t>
      </w:r>
    </w:p>
    <w:p w14:paraId="7844E894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08" w:name="_Toc458270376"/>
      <w:r w:rsidRPr="0045194C">
        <w:rPr>
          <w:rFonts w:asciiTheme="minorEastAsia" w:hAnsiTheme="minorEastAsia" w:hint="eastAsia"/>
        </w:rPr>
        <w:t>界面元素</w:t>
      </w:r>
      <w:bookmarkEnd w:id="308"/>
    </w:p>
    <w:p w14:paraId="069B7047" w14:textId="77777777" w:rsidR="00D34C7E" w:rsidRPr="00D97F00" w:rsidRDefault="00D34C7E" w:rsidP="00D34C7E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1</w:t>
        </w:r>
      </w:fldSimple>
      <w:r w:rsidRPr="00D97F00">
        <w:rPr>
          <w:rFonts w:hint="eastAsia"/>
        </w:rPr>
        <w:t>派单中</w:t>
      </w:r>
      <w:r w:rsidRPr="00D97F00">
        <w:t>界面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573F1" w:rsidRPr="0045194C" w14:paraId="1842C667" w14:textId="77777777" w:rsidTr="005415A0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42F06AC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B1FB4C5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A66E3ED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415A0" w:rsidRPr="0045194C" w14:paraId="353CA358" w14:textId="77777777" w:rsidTr="005415A0">
        <w:tc>
          <w:tcPr>
            <w:tcW w:w="1773" w:type="dxa"/>
            <w:vAlign w:val="center"/>
          </w:tcPr>
          <w:p w14:paraId="54C225F3" w14:textId="77777777" w:rsidR="005415A0" w:rsidRPr="0045194C" w:rsidRDefault="005415A0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内容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</w:t>
            </w: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域</w:t>
            </w:r>
          </w:p>
        </w:tc>
        <w:tc>
          <w:tcPr>
            <w:tcW w:w="1806" w:type="dxa"/>
            <w:vAlign w:val="center"/>
          </w:tcPr>
          <w:p w14:paraId="3736AE86" w14:textId="77777777" w:rsidR="005415A0" w:rsidRPr="0045194C" w:rsidRDefault="005415A0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</w:t>
            </w:r>
          </w:p>
        </w:tc>
        <w:tc>
          <w:tcPr>
            <w:tcW w:w="6157" w:type="dxa"/>
            <w:vAlign w:val="center"/>
          </w:tcPr>
          <w:p w14:paraId="47D21CF3" w14:textId="77777777" w:rsidR="005415A0" w:rsidRPr="0045194C" w:rsidRDefault="005415A0" w:rsidP="0065589B">
            <w:pPr>
              <w:pStyle w:val="a6"/>
              <w:numPr>
                <w:ilvl w:val="0"/>
                <w:numId w:val="3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标题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提示文字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正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”</w:t>
            </w:r>
          </w:p>
          <w:p w14:paraId="62AD810C" w14:textId="77777777" w:rsidR="005415A0" w:rsidRPr="0045194C" w:rsidRDefault="005415A0" w:rsidP="0065589B">
            <w:pPr>
              <w:pStyle w:val="a6"/>
              <w:numPr>
                <w:ilvl w:val="0"/>
                <w:numId w:val="3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加载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动画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视觉规范</w:t>
            </w:r>
          </w:p>
        </w:tc>
      </w:tr>
      <w:tr w:rsidR="000E1D37" w:rsidRPr="0045194C" w14:paraId="6652B1BC" w14:textId="77777777" w:rsidTr="005415A0">
        <w:tc>
          <w:tcPr>
            <w:tcW w:w="1773" w:type="dxa"/>
            <w:vMerge w:val="restart"/>
            <w:vAlign w:val="center"/>
          </w:tcPr>
          <w:p w14:paraId="725335B7" w14:textId="77777777" w:rsidR="000E1D37" w:rsidRPr="0045194C" w:rsidRDefault="000E1D37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7D40AA02" w14:textId="77777777" w:rsidR="000E1D37" w:rsidRPr="0045194C" w:rsidRDefault="000E1D37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后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</w:p>
        </w:tc>
        <w:tc>
          <w:tcPr>
            <w:tcW w:w="6157" w:type="dxa"/>
            <w:vAlign w:val="center"/>
          </w:tcPr>
          <w:p w14:paraId="34C70ABC" w14:textId="77777777" w:rsidR="001A6E70" w:rsidRPr="0045194C" w:rsidRDefault="000E1D37" w:rsidP="0065589B">
            <w:pPr>
              <w:pStyle w:val="a6"/>
              <w:numPr>
                <w:ilvl w:val="0"/>
                <w:numId w:val="30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按钮，派单状态不在</w:t>
            </w:r>
            <w:r w:rsidR="00762444" w:rsidRPr="0045194C">
              <w:rPr>
                <w:rFonts w:asciiTheme="minorEastAsia" w:eastAsiaTheme="minorEastAsia" w:hAnsiTheme="minorEastAsia" w:hint="eastAsia"/>
                <w:kern w:val="3"/>
              </w:rPr>
              <w:t>前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="001A6E70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1A6E70" w:rsidRPr="0045194C">
              <w:rPr>
                <w:rFonts w:asciiTheme="minorEastAsia" w:eastAsiaTheme="minorEastAsia" w:hAnsiTheme="minorEastAsia"/>
                <w:kern w:val="3"/>
              </w:rPr>
              <w:t>后台</w:t>
            </w:r>
            <w:r w:rsidR="001A6E70" w:rsidRPr="0045194C">
              <w:rPr>
                <w:rFonts w:asciiTheme="minorEastAsia" w:eastAsiaTheme="minorEastAsia" w:hAnsiTheme="minorEastAsia" w:hint="eastAsia"/>
                <w:kern w:val="3"/>
              </w:rPr>
              <w:t>继续</w:t>
            </w:r>
            <w:r w:rsidR="001A6E70"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</w:p>
          <w:p w14:paraId="52F39973" w14:textId="77777777" w:rsidR="001A6E70" w:rsidRPr="0045194C" w:rsidRDefault="001A6E70" w:rsidP="0065589B">
            <w:pPr>
              <w:pStyle w:val="a6"/>
              <w:numPr>
                <w:ilvl w:val="0"/>
                <w:numId w:val="30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派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关闭后，主页面下单信息全部清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；后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如果有司机接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下角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需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接单成功的信息窗口</w:t>
            </w:r>
          </w:p>
        </w:tc>
      </w:tr>
      <w:tr w:rsidR="000E1D37" w:rsidRPr="0045194C" w14:paraId="77A1167E" w14:textId="77777777" w:rsidTr="005415A0">
        <w:tc>
          <w:tcPr>
            <w:tcW w:w="1773" w:type="dxa"/>
            <w:vMerge/>
            <w:vAlign w:val="center"/>
          </w:tcPr>
          <w:p w14:paraId="0D7954CA" w14:textId="77777777" w:rsidR="000E1D37" w:rsidRPr="0045194C" w:rsidRDefault="000E1D37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2B6748C" w14:textId="77777777" w:rsidR="000E1D37" w:rsidRPr="0045194C" w:rsidRDefault="000E1D37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</w:p>
        </w:tc>
        <w:tc>
          <w:tcPr>
            <w:tcW w:w="6157" w:type="dxa"/>
            <w:vAlign w:val="center"/>
          </w:tcPr>
          <w:p w14:paraId="2CA1C3F3" w14:textId="77777777" w:rsidR="000E1D37" w:rsidRPr="0045194C" w:rsidRDefault="000E1D37" w:rsidP="00525DA2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派单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</w:t>
            </w:r>
            <w:r w:rsidR="00067702"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54E717BF" w14:textId="77777777" w:rsidR="00067702" w:rsidRPr="0045194C" w:rsidRDefault="00067702" w:rsidP="0065589B">
            <w:pPr>
              <w:pStyle w:val="a6"/>
              <w:numPr>
                <w:ilvl w:val="0"/>
                <w:numId w:val="30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确认取消订单吗？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取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直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取消当前订单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后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继续派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不取消回到正在派单的页面</w:t>
            </w:r>
          </w:p>
          <w:p w14:paraId="4086DC65" w14:textId="77777777" w:rsidR="00067702" w:rsidRPr="0045194C" w:rsidRDefault="00067702" w:rsidP="0065589B">
            <w:pPr>
              <w:pStyle w:val="a6"/>
              <w:numPr>
                <w:ilvl w:val="0"/>
                <w:numId w:val="30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不推送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；如果取消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瞬间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司机接单了，需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推送消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给相应的司机</w:t>
            </w:r>
          </w:p>
          <w:p w14:paraId="10C1D8A6" w14:textId="77777777" w:rsidR="00067702" w:rsidRPr="0045194C" w:rsidRDefault="00ED0B1A" w:rsidP="00067702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3、</w:t>
            </w:r>
            <w:r w:rsidR="00067702" w:rsidRPr="0045194C">
              <w:rPr>
                <w:rFonts w:asciiTheme="minorEastAsia" w:eastAsiaTheme="minorEastAsia" w:hAnsiTheme="minorEastAsia" w:hint="eastAsia"/>
                <w:kern w:val="3"/>
              </w:rPr>
              <w:t>取消成功</w:t>
            </w:r>
            <w:r w:rsidR="00067702" w:rsidRPr="0045194C">
              <w:rPr>
                <w:rFonts w:asciiTheme="minorEastAsia" w:eastAsiaTheme="minorEastAsia" w:hAnsiTheme="minorEastAsia"/>
                <w:kern w:val="3"/>
              </w:rPr>
              <w:t>后关闭当前弹出窗，同时主页面</w:t>
            </w:r>
            <w:r w:rsidR="00067702"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="00067702" w:rsidRPr="0045194C">
              <w:rPr>
                <w:rFonts w:asciiTheme="minorEastAsia" w:eastAsiaTheme="minorEastAsia" w:hAnsiTheme="minorEastAsia"/>
                <w:kern w:val="3"/>
              </w:rPr>
              <w:t>信息不清空</w:t>
            </w:r>
          </w:p>
        </w:tc>
      </w:tr>
    </w:tbl>
    <w:p w14:paraId="79E8D6D5" w14:textId="77777777" w:rsidR="004573F1" w:rsidRPr="0045194C" w:rsidRDefault="004573F1" w:rsidP="004573F1">
      <w:pPr>
        <w:rPr>
          <w:rFonts w:asciiTheme="minorEastAsia" w:hAnsiTheme="minorEastAsia"/>
        </w:rPr>
      </w:pPr>
    </w:p>
    <w:p w14:paraId="74869B58" w14:textId="77777777" w:rsidR="00D34C7E" w:rsidRPr="00D97F00" w:rsidRDefault="00D34C7E" w:rsidP="00D34C7E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2</w:t>
        </w:r>
      </w:fldSimple>
      <w:r w:rsidRPr="00D97F00">
        <w:rPr>
          <w:rFonts w:hint="eastAsia"/>
        </w:rPr>
        <w:t>派单</w:t>
      </w:r>
      <w:r w:rsidRPr="00D97F00">
        <w:t>成功界面</w:t>
      </w:r>
    </w:p>
    <w:tbl>
      <w:tblPr>
        <w:tblStyle w:val="ad"/>
        <w:tblpPr w:leftFromText="180" w:rightFromText="180" w:vertAnchor="text" w:horzAnchor="margin" w:tblpY="4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5415A0" w:rsidRPr="0045194C" w14:paraId="6BD57632" w14:textId="77777777" w:rsidTr="005415A0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B026372" w14:textId="77777777" w:rsidR="005415A0" w:rsidRPr="0045194C" w:rsidRDefault="005415A0" w:rsidP="005415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5ADFC95" w14:textId="77777777" w:rsidR="005415A0" w:rsidRPr="0045194C" w:rsidRDefault="005415A0" w:rsidP="005415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EBFB6D3" w14:textId="77777777" w:rsidR="005415A0" w:rsidRPr="0045194C" w:rsidRDefault="005415A0" w:rsidP="005415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415A0" w:rsidRPr="0045194C" w14:paraId="61A8E512" w14:textId="77777777" w:rsidTr="005415A0">
        <w:tc>
          <w:tcPr>
            <w:tcW w:w="1773" w:type="dxa"/>
            <w:vAlign w:val="center"/>
          </w:tcPr>
          <w:p w14:paraId="7724492F" w14:textId="77777777" w:rsidR="005415A0" w:rsidRPr="0045194C" w:rsidRDefault="005415A0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内容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46187501" w14:textId="77777777" w:rsidR="005415A0" w:rsidRPr="0045194C" w:rsidRDefault="005415A0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辆信息</w:t>
            </w:r>
          </w:p>
        </w:tc>
        <w:tc>
          <w:tcPr>
            <w:tcW w:w="6157" w:type="dxa"/>
            <w:vAlign w:val="center"/>
          </w:tcPr>
          <w:p w14:paraId="334D749E" w14:textId="77777777" w:rsidR="005415A0" w:rsidRPr="0045194C" w:rsidRDefault="005415A0" w:rsidP="0065589B">
            <w:pPr>
              <w:pStyle w:val="a6"/>
              <w:numPr>
                <w:ilvl w:val="0"/>
                <w:numId w:val="3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派单成功，显示接单的司机车辆信息</w:t>
            </w:r>
          </w:p>
          <w:p w14:paraId="3D7F8F4A" w14:textId="77777777" w:rsidR="005415A0" w:rsidRPr="0045194C" w:rsidRDefault="005415A0" w:rsidP="0065589B">
            <w:pPr>
              <w:pStyle w:val="a6"/>
              <w:numPr>
                <w:ilvl w:val="0"/>
                <w:numId w:val="3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字段包括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姓名</w:t>
            </w:r>
            <w:r w:rsidR="00EA0619" w:rsidRPr="0045194C">
              <w:rPr>
                <w:rFonts w:asciiTheme="minorEastAsia" w:eastAsiaTheme="minorEastAsia" w:hAnsiTheme="minorEastAsia" w:hint="eastAsia"/>
                <w:kern w:val="3"/>
              </w:rPr>
              <w:t>（姓</w:t>
            </w:r>
            <w:r w:rsidR="00EA0619" w:rsidRPr="0045194C">
              <w:rPr>
                <w:rFonts w:asciiTheme="minorEastAsia" w:eastAsiaTheme="minorEastAsia" w:hAnsiTheme="minorEastAsia"/>
                <w:kern w:val="3"/>
              </w:rPr>
              <w:t>+师傅</w:t>
            </w:r>
            <w:r w:rsidR="00EA0619"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手机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车牌号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品牌车系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</w:p>
        </w:tc>
      </w:tr>
      <w:tr w:rsidR="00A37773" w:rsidRPr="0045194C" w14:paraId="71C4CC86" w14:textId="77777777" w:rsidTr="005415A0">
        <w:tc>
          <w:tcPr>
            <w:tcW w:w="1773" w:type="dxa"/>
            <w:vMerge w:val="restart"/>
            <w:vAlign w:val="center"/>
          </w:tcPr>
          <w:p w14:paraId="2768BF8E" w14:textId="77777777" w:rsidR="00A37773" w:rsidRPr="0045194C" w:rsidRDefault="00A37773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按钮</w:t>
            </w:r>
          </w:p>
        </w:tc>
        <w:tc>
          <w:tcPr>
            <w:tcW w:w="1806" w:type="dxa"/>
            <w:vAlign w:val="center"/>
          </w:tcPr>
          <w:p w14:paraId="78896028" w14:textId="77777777" w:rsidR="00A37773" w:rsidRPr="0045194C" w:rsidRDefault="00A37773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查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</w:p>
        </w:tc>
        <w:tc>
          <w:tcPr>
            <w:tcW w:w="6157" w:type="dxa"/>
            <w:vAlign w:val="center"/>
          </w:tcPr>
          <w:p w14:paraId="493AD9DD" w14:textId="77777777" w:rsidR="00A37773" w:rsidRPr="0045194C" w:rsidRDefault="00A37773" w:rsidP="009924B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跳转到</w:t>
            </w:r>
            <w:r w:rsidR="009924B7" w:rsidRPr="0045194C">
              <w:rPr>
                <w:rFonts w:asciiTheme="minorEastAsia" w:eastAsiaTheme="minorEastAsia" w:hAnsiTheme="minorEastAsia" w:hint="eastAsia"/>
                <w:kern w:val="3"/>
              </w:rPr>
              <w:t>当前</w:t>
            </w:r>
            <w:r w:rsidR="003B5E75" w:rsidRPr="0045194C">
              <w:rPr>
                <w:rFonts w:asciiTheme="minorEastAsia" w:eastAsiaTheme="minorEastAsia" w:hAnsiTheme="minorEastAsia" w:hint="eastAsia"/>
                <w:kern w:val="3"/>
              </w:rPr>
              <w:t>订单</w:t>
            </w:r>
            <w:r w:rsidR="009924B7" w:rsidRPr="0045194C">
              <w:rPr>
                <w:rFonts w:asciiTheme="minorEastAsia" w:eastAsiaTheme="minorEastAsia" w:hAnsiTheme="minorEastAsia" w:hint="eastAsia"/>
                <w:kern w:val="3"/>
              </w:rPr>
              <w:t>列表</w:t>
            </w:r>
            <w:r w:rsidR="009924B7" w:rsidRPr="0045194C">
              <w:rPr>
                <w:rFonts w:asciiTheme="minorEastAsia" w:eastAsiaTheme="minorEastAsia" w:hAnsiTheme="minorEastAsia"/>
                <w:kern w:val="3"/>
              </w:rPr>
              <w:t>下</w:t>
            </w:r>
            <w:r w:rsidR="009924B7" w:rsidRPr="0045194C">
              <w:rPr>
                <w:rFonts w:asciiTheme="minorEastAsia" w:eastAsiaTheme="minorEastAsia" w:hAnsiTheme="minorEastAsia" w:hint="eastAsia"/>
                <w:kern w:val="3"/>
              </w:rPr>
              <w:t>的【</w:t>
            </w:r>
            <w:r w:rsidR="009924B7" w:rsidRPr="0045194C">
              <w:rPr>
                <w:rFonts w:asciiTheme="minorEastAsia" w:eastAsiaTheme="minorEastAsia" w:hAnsiTheme="minorEastAsia"/>
                <w:kern w:val="3"/>
              </w:rPr>
              <w:t>订单详情</w:t>
            </w:r>
            <w:r w:rsidR="003B5E75" w:rsidRPr="0045194C"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  <w:tr w:rsidR="00A37773" w:rsidRPr="0045194C" w14:paraId="0C0DBEA8" w14:textId="77777777" w:rsidTr="005415A0">
        <w:tc>
          <w:tcPr>
            <w:tcW w:w="1773" w:type="dxa"/>
            <w:vMerge/>
            <w:vAlign w:val="center"/>
          </w:tcPr>
          <w:p w14:paraId="25E71755" w14:textId="77777777" w:rsidR="00A37773" w:rsidRPr="0045194C" w:rsidRDefault="00A37773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D76EC06" w14:textId="77777777" w:rsidR="00A37773" w:rsidRPr="0045194C" w:rsidRDefault="00A37773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返回</w:t>
            </w:r>
          </w:p>
        </w:tc>
        <w:tc>
          <w:tcPr>
            <w:tcW w:w="6157" w:type="dxa"/>
            <w:vAlign w:val="center"/>
          </w:tcPr>
          <w:p w14:paraId="46497B58" w14:textId="77777777" w:rsidR="00A37773" w:rsidRPr="0045194C" w:rsidRDefault="00A37773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返回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首页</w:t>
            </w:r>
          </w:p>
        </w:tc>
      </w:tr>
    </w:tbl>
    <w:p w14:paraId="0657E4CA" w14:textId="77777777" w:rsidR="005415A0" w:rsidRPr="0045194C" w:rsidRDefault="005415A0" w:rsidP="004573F1">
      <w:pPr>
        <w:rPr>
          <w:rFonts w:asciiTheme="minorEastAsia" w:hAnsiTheme="minorEastAsia"/>
        </w:rPr>
      </w:pPr>
    </w:p>
    <w:p w14:paraId="74F0BDDF" w14:textId="77777777" w:rsidR="00756E24" w:rsidRPr="00D97F00" w:rsidRDefault="00756E24" w:rsidP="00756E24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3</w:t>
        </w:r>
      </w:fldSimple>
      <w:r w:rsidRPr="00D97F00">
        <w:rPr>
          <w:rFonts w:hint="eastAsia"/>
        </w:rPr>
        <w:t>派单</w:t>
      </w:r>
      <w:r w:rsidRPr="00D97F00">
        <w:t>失败界面</w:t>
      </w:r>
    </w:p>
    <w:tbl>
      <w:tblPr>
        <w:tblStyle w:val="ad"/>
        <w:tblpPr w:leftFromText="180" w:rightFromText="180" w:vertAnchor="text" w:horzAnchor="margin" w:tblpY="108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5415A0" w:rsidRPr="0045194C" w14:paraId="53BCA470" w14:textId="77777777" w:rsidTr="005415A0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2B0FF75" w14:textId="77777777" w:rsidR="005415A0" w:rsidRPr="0045194C" w:rsidRDefault="005415A0" w:rsidP="005415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B4517A0" w14:textId="77777777" w:rsidR="005415A0" w:rsidRPr="0045194C" w:rsidRDefault="005415A0" w:rsidP="005415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54A83316" w14:textId="77777777" w:rsidR="005415A0" w:rsidRPr="0045194C" w:rsidRDefault="005415A0" w:rsidP="005415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415A0" w:rsidRPr="0045194C" w14:paraId="52FD1CAD" w14:textId="77777777" w:rsidTr="005415A0">
        <w:tc>
          <w:tcPr>
            <w:tcW w:w="1773" w:type="dxa"/>
            <w:vAlign w:val="center"/>
          </w:tcPr>
          <w:p w14:paraId="06FD478A" w14:textId="77777777" w:rsidR="005415A0" w:rsidRPr="0045194C" w:rsidRDefault="005415A0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内容区域</w:t>
            </w:r>
          </w:p>
        </w:tc>
        <w:tc>
          <w:tcPr>
            <w:tcW w:w="1806" w:type="dxa"/>
            <w:vAlign w:val="center"/>
          </w:tcPr>
          <w:p w14:paraId="3DAE2D5C" w14:textId="77777777" w:rsidR="005415A0" w:rsidRPr="0045194C" w:rsidRDefault="005415A0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文案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内容</w:t>
            </w:r>
          </w:p>
        </w:tc>
        <w:tc>
          <w:tcPr>
            <w:tcW w:w="6157" w:type="dxa"/>
            <w:vAlign w:val="center"/>
          </w:tcPr>
          <w:p w14:paraId="5E0EED0D" w14:textId="77777777" w:rsidR="005415A0" w:rsidRPr="0045194C" w:rsidRDefault="005415A0" w:rsidP="0065589B">
            <w:pPr>
              <w:pStyle w:val="a6"/>
              <w:numPr>
                <w:ilvl w:val="0"/>
                <w:numId w:val="3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标题：提示文字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派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失败”</w:t>
            </w:r>
          </w:p>
          <w:p w14:paraId="7DA8E243" w14:textId="77777777" w:rsidR="005415A0" w:rsidRPr="0045194C" w:rsidRDefault="005415A0" w:rsidP="0065589B">
            <w:pPr>
              <w:pStyle w:val="a6"/>
              <w:numPr>
                <w:ilvl w:val="0"/>
                <w:numId w:val="3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文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文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无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接单，请人工派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7B4ACB" w:rsidRPr="0045194C" w14:paraId="68335BD6" w14:textId="77777777" w:rsidTr="005415A0">
        <w:tc>
          <w:tcPr>
            <w:tcW w:w="1773" w:type="dxa"/>
            <w:vMerge w:val="restart"/>
            <w:vAlign w:val="center"/>
          </w:tcPr>
          <w:p w14:paraId="5341E7E5" w14:textId="77777777" w:rsidR="007B4ACB" w:rsidRPr="0045194C" w:rsidRDefault="007B4ACB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226A2E3C" w14:textId="77777777" w:rsidR="007B4ACB" w:rsidRPr="0045194C" w:rsidRDefault="007B4ACB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</w:p>
        </w:tc>
        <w:tc>
          <w:tcPr>
            <w:tcW w:w="6157" w:type="dxa"/>
            <w:vAlign w:val="center"/>
          </w:tcPr>
          <w:p w14:paraId="5A5811B2" w14:textId="77777777" w:rsidR="007B4ACB" w:rsidRDefault="007B4ACB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订单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，返回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首页面</w:t>
            </w:r>
          </w:p>
          <w:p w14:paraId="334FAFEC" w14:textId="77777777" w:rsidR="001F665E" w:rsidRDefault="001F665E" w:rsidP="001F665E">
            <w:pPr>
              <w:pStyle w:val="a6"/>
              <w:numPr>
                <w:ilvl w:val="0"/>
                <w:numId w:val="500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>
              <w:rPr>
                <w:rFonts w:asciiTheme="minorEastAsia" w:eastAsiaTheme="minorEastAsia" w:hAnsiTheme="minorEastAsia"/>
                <w:kern w:val="3"/>
              </w:rPr>
              <w:t>取消订单，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弹出确认</w:t>
            </w:r>
            <w:r>
              <w:rPr>
                <w:rFonts w:asciiTheme="minorEastAsia" w:eastAsiaTheme="minorEastAsia" w:hAnsiTheme="minorEastAsia"/>
                <w:kern w:val="3"/>
              </w:rPr>
              <w:t>取消窗口“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您确认</w:t>
            </w:r>
            <w:r>
              <w:rPr>
                <w:rFonts w:asciiTheme="minorEastAsia" w:eastAsiaTheme="minorEastAsia" w:hAnsiTheme="minorEastAsia"/>
                <w:kern w:val="3"/>
              </w:rPr>
              <w:t>取消当前订单吗？”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选择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【确认</w:t>
            </w:r>
            <w:r>
              <w:rPr>
                <w:rFonts w:asciiTheme="minorEastAsia" w:eastAsiaTheme="minorEastAsia" w:hAnsiTheme="minorEastAsia"/>
                <w:kern w:val="3"/>
              </w:rPr>
              <w:t>取消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】，订单</w:t>
            </w:r>
            <w:r>
              <w:rPr>
                <w:rFonts w:asciiTheme="minorEastAsia" w:eastAsiaTheme="minorEastAsia" w:hAnsiTheme="minorEastAsia"/>
                <w:kern w:val="3"/>
              </w:rPr>
              <w:t>取消成功，同时推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  <w:r>
              <w:rPr>
                <w:rFonts w:asciiTheme="minorEastAsia" w:eastAsiaTheme="minorEastAsia" w:hAnsiTheme="minorEastAsia"/>
                <w:kern w:val="3"/>
              </w:rPr>
              <w:t>的消息给司机和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下单人；手机短信只发送给</w:t>
            </w:r>
            <w:r>
              <w:rPr>
                <w:rFonts w:asciiTheme="minorEastAsia" w:eastAsiaTheme="minorEastAsia" w:hAnsiTheme="minorEastAsia"/>
                <w:kern w:val="3"/>
              </w:rPr>
              <w:t>乘客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以及下单人</w:t>
            </w:r>
          </w:p>
          <w:p w14:paraId="5E7C78CE" w14:textId="31327F88" w:rsidR="001F665E" w:rsidRPr="0045194C" w:rsidRDefault="001F665E" w:rsidP="001F665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2、取消成功后</w:t>
            </w:r>
            <w:r>
              <w:rPr>
                <w:rFonts w:asciiTheme="minorEastAsia" w:eastAsiaTheme="minorEastAsia" w:hAnsiTheme="minorEastAsia"/>
                <w:kern w:val="3"/>
              </w:rPr>
              <w:t>页面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返回</w:t>
            </w:r>
            <w:r>
              <w:rPr>
                <w:rFonts w:asciiTheme="minorEastAsia" w:eastAsiaTheme="minorEastAsia" w:hAnsiTheme="minorEastAsia"/>
                <w:kern w:val="3"/>
              </w:rPr>
              <w:t>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  <w:tr w:rsidR="007B4ACB" w:rsidRPr="0045194C" w14:paraId="576C20EA" w14:textId="77777777" w:rsidTr="005415A0">
        <w:tc>
          <w:tcPr>
            <w:tcW w:w="1773" w:type="dxa"/>
            <w:vMerge/>
            <w:vAlign w:val="center"/>
          </w:tcPr>
          <w:p w14:paraId="15571B41" w14:textId="77777777" w:rsidR="007B4ACB" w:rsidRPr="0045194C" w:rsidRDefault="007B4ACB" w:rsidP="005415A0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9BD3F6A" w14:textId="77777777" w:rsidR="007B4ACB" w:rsidRPr="0045194C" w:rsidRDefault="007B4ACB" w:rsidP="005415A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人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</w:p>
        </w:tc>
        <w:tc>
          <w:tcPr>
            <w:tcW w:w="6157" w:type="dxa"/>
            <w:vAlign w:val="center"/>
          </w:tcPr>
          <w:p w14:paraId="7C36A530" w14:textId="77777777" w:rsidR="007B4ACB" w:rsidRPr="0045194C" w:rsidRDefault="007B4ACB" w:rsidP="007762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页面跳转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人工派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</w:tbl>
    <w:p w14:paraId="6A37A239" w14:textId="77777777" w:rsidR="005415A0" w:rsidRPr="0045194C" w:rsidRDefault="005415A0" w:rsidP="004573F1">
      <w:pPr>
        <w:rPr>
          <w:rFonts w:asciiTheme="minorEastAsia" w:hAnsiTheme="minorEastAsia"/>
        </w:rPr>
      </w:pPr>
    </w:p>
    <w:p w14:paraId="73575027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09" w:name="_Toc458270377"/>
      <w:r w:rsidRPr="0045194C">
        <w:rPr>
          <w:rFonts w:asciiTheme="minorEastAsia" w:hAnsiTheme="minorEastAsia" w:hint="eastAsia"/>
        </w:rPr>
        <w:t>前置条件</w:t>
      </w:r>
      <w:bookmarkEnd w:id="309"/>
    </w:p>
    <w:p w14:paraId="77AAD423" w14:textId="77777777" w:rsidR="004573F1" w:rsidRPr="0045194C" w:rsidRDefault="00C51C32" w:rsidP="00C51C3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下单页面</w:t>
      </w:r>
      <w:r w:rsidRPr="0045194C">
        <w:rPr>
          <w:rFonts w:asciiTheme="minorEastAsia" w:eastAsiaTheme="minorEastAsia" w:hAnsiTheme="minorEastAsia"/>
          <w:kern w:val="0"/>
          <w:szCs w:val="21"/>
        </w:rPr>
        <w:t>点击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开始</w:t>
      </w:r>
      <w:r w:rsidRPr="0045194C">
        <w:rPr>
          <w:rFonts w:asciiTheme="minorEastAsia" w:eastAsiaTheme="minorEastAsia" w:hAnsiTheme="minorEastAsia"/>
          <w:kern w:val="0"/>
          <w:szCs w:val="21"/>
        </w:rPr>
        <w:t>叫车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  <w:r w:rsidR="00B9391C" w:rsidRPr="0045194C">
        <w:rPr>
          <w:rFonts w:asciiTheme="minorEastAsia" w:eastAsiaTheme="minorEastAsia" w:hAnsiTheme="minorEastAsia"/>
          <w:kern w:val="0"/>
          <w:szCs w:val="21"/>
        </w:rPr>
        <w:t>，</w:t>
      </w:r>
      <w:r w:rsidR="00B9391C" w:rsidRPr="0045194C">
        <w:rPr>
          <w:rFonts w:asciiTheme="minorEastAsia" w:eastAsiaTheme="minorEastAsia" w:hAnsiTheme="minorEastAsia" w:hint="eastAsia"/>
          <w:kern w:val="0"/>
          <w:szCs w:val="21"/>
        </w:rPr>
        <w:t>显示</w:t>
      </w:r>
      <w:r w:rsidR="00B9391C" w:rsidRPr="0045194C">
        <w:rPr>
          <w:rFonts w:asciiTheme="minorEastAsia" w:eastAsiaTheme="minorEastAsia" w:hAnsiTheme="minorEastAsia"/>
          <w:kern w:val="0"/>
          <w:szCs w:val="21"/>
        </w:rPr>
        <w:t>派单</w:t>
      </w:r>
      <w:r w:rsidR="00B9391C" w:rsidRPr="0045194C">
        <w:rPr>
          <w:rFonts w:asciiTheme="minorEastAsia" w:eastAsiaTheme="minorEastAsia" w:hAnsiTheme="minorEastAsia" w:hint="eastAsia"/>
          <w:kern w:val="0"/>
          <w:szCs w:val="21"/>
        </w:rPr>
        <w:t>中</w:t>
      </w:r>
      <w:r w:rsidR="00B9391C" w:rsidRPr="0045194C">
        <w:rPr>
          <w:rFonts w:asciiTheme="minorEastAsia" w:eastAsiaTheme="minorEastAsia" w:hAnsiTheme="minorEastAsia"/>
          <w:kern w:val="0"/>
          <w:szCs w:val="21"/>
        </w:rPr>
        <w:t>的界面</w:t>
      </w:r>
    </w:p>
    <w:p w14:paraId="6F99392D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10" w:name="_Toc458270378"/>
      <w:r w:rsidRPr="0045194C">
        <w:rPr>
          <w:rFonts w:asciiTheme="minorEastAsia" w:hAnsiTheme="minorEastAsia" w:hint="eastAsia"/>
        </w:rPr>
        <w:t>用例流程</w:t>
      </w:r>
      <w:bookmarkEnd w:id="310"/>
    </w:p>
    <w:p w14:paraId="643353EE" w14:textId="77777777" w:rsidR="004573F1" w:rsidRPr="0045194C" w:rsidRDefault="00C51C32" w:rsidP="00C51C3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027B08C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11" w:name="_Toc458270379"/>
      <w:r w:rsidRPr="0045194C">
        <w:rPr>
          <w:rFonts w:asciiTheme="minorEastAsia" w:hAnsiTheme="minorEastAsia" w:hint="eastAsia"/>
        </w:rPr>
        <w:t>后置条件</w:t>
      </w:r>
      <w:bookmarkEnd w:id="311"/>
    </w:p>
    <w:p w14:paraId="2DACB198" w14:textId="77777777" w:rsidR="00E844CB" w:rsidRPr="0045194C" w:rsidRDefault="006625A2" w:rsidP="0025545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派单成功</w:t>
      </w:r>
      <w:r w:rsidRPr="0045194C">
        <w:rPr>
          <w:rFonts w:asciiTheme="minorEastAsia" w:eastAsiaTheme="minorEastAsia" w:hAnsiTheme="minorEastAsia"/>
          <w:kern w:val="0"/>
          <w:szCs w:val="21"/>
        </w:rPr>
        <w:t>，显示派单成功页面；派单失败，显示派单失败弹窗</w:t>
      </w:r>
    </w:p>
    <w:p w14:paraId="5525D9AD" w14:textId="77777777" w:rsidR="00E844CB" w:rsidRPr="0045194C" w:rsidRDefault="00E844CB" w:rsidP="00E844CB">
      <w:pPr>
        <w:pStyle w:val="4"/>
        <w:rPr>
          <w:rFonts w:asciiTheme="minorEastAsia" w:eastAsiaTheme="minorEastAsia" w:hAnsiTheme="minorEastAsia"/>
        </w:rPr>
      </w:pPr>
      <w:bookmarkStart w:id="312" w:name="_Toc458270380"/>
      <w:r w:rsidRPr="0045194C">
        <w:rPr>
          <w:rFonts w:asciiTheme="minorEastAsia" w:eastAsiaTheme="minorEastAsia" w:hAnsiTheme="minorEastAsia" w:hint="eastAsia"/>
        </w:rPr>
        <w:lastRenderedPageBreak/>
        <w:t>人工</w:t>
      </w:r>
      <w:r w:rsidRPr="0045194C">
        <w:rPr>
          <w:rFonts w:asciiTheme="minorEastAsia" w:eastAsiaTheme="minorEastAsia" w:hAnsiTheme="minorEastAsia"/>
        </w:rPr>
        <w:t>派单</w:t>
      </w:r>
      <w:bookmarkEnd w:id="312"/>
    </w:p>
    <w:p w14:paraId="281CAA4D" w14:textId="77777777" w:rsidR="00E844CB" w:rsidRPr="0045194C" w:rsidRDefault="00E844CB" w:rsidP="00E844CB">
      <w:pPr>
        <w:pStyle w:val="5"/>
        <w:rPr>
          <w:rFonts w:asciiTheme="minorEastAsia" w:hAnsiTheme="minorEastAsia"/>
        </w:rPr>
      </w:pPr>
      <w:bookmarkStart w:id="313" w:name="_Toc458270381"/>
      <w:r w:rsidRPr="0045194C">
        <w:rPr>
          <w:rFonts w:asciiTheme="minorEastAsia" w:hAnsiTheme="minorEastAsia" w:hint="eastAsia"/>
        </w:rPr>
        <w:t>用例描述</w:t>
      </w:r>
      <w:bookmarkEnd w:id="313"/>
    </w:p>
    <w:p w14:paraId="6EBE0763" w14:textId="3029DBF1" w:rsidR="00E844CB" w:rsidRPr="0045194C" w:rsidRDefault="00084A88" w:rsidP="00084A8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系统派单失败后</w:t>
      </w:r>
      <w:r w:rsidRPr="0045194C">
        <w:rPr>
          <w:rFonts w:asciiTheme="minorEastAsia" w:eastAsiaTheme="minorEastAsia" w:hAnsiTheme="minorEastAsia"/>
          <w:kern w:val="0"/>
          <w:szCs w:val="21"/>
        </w:rPr>
        <w:t>转为人工派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="006E6250">
        <w:rPr>
          <w:rFonts w:asciiTheme="minorEastAsia" w:eastAsiaTheme="minorEastAsia" w:hAnsiTheme="minorEastAsia" w:hint="eastAsia"/>
          <w:kern w:val="0"/>
          <w:szCs w:val="21"/>
        </w:rPr>
        <w:t>运营平台</w:t>
      </w:r>
      <w:r w:rsidR="006E6250">
        <w:rPr>
          <w:rFonts w:asciiTheme="minorEastAsia" w:eastAsiaTheme="minorEastAsia" w:hAnsiTheme="minorEastAsia"/>
          <w:kern w:val="0"/>
          <w:szCs w:val="21"/>
        </w:rPr>
        <w:t>客服管理员处理派单</w:t>
      </w:r>
    </w:p>
    <w:p w14:paraId="0B2E62BF" w14:textId="77777777" w:rsidR="00E844CB" w:rsidRPr="0045194C" w:rsidRDefault="00E844CB" w:rsidP="00E844CB">
      <w:pPr>
        <w:pStyle w:val="5"/>
        <w:rPr>
          <w:rFonts w:asciiTheme="minorEastAsia" w:hAnsiTheme="minorEastAsia"/>
        </w:rPr>
      </w:pPr>
      <w:bookmarkStart w:id="314" w:name="_Toc458270382"/>
      <w:r w:rsidRPr="0045194C">
        <w:rPr>
          <w:rFonts w:asciiTheme="minorEastAsia" w:hAnsiTheme="minorEastAsia" w:hint="eastAsia"/>
        </w:rPr>
        <w:t>原型界面</w:t>
      </w:r>
      <w:bookmarkEnd w:id="314"/>
    </w:p>
    <w:p w14:paraId="0D8EDD95" w14:textId="7E0A78F0" w:rsidR="00E76B4F" w:rsidRDefault="00DB21F9" w:rsidP="00E76B4F">
      <w:pPr>
        <w:keepNext/>
      </w:pPr>
      <w:r>
        <w:rPr>
          <w:noProof/>
        </w:rPr>
        <w:drawing>
          <wp:inline distT="0" distB="0" distL="0" distR="0" wp14:anchorId="72CE959B" wp14:editId="10305923">
            <wp:extent cx="6188710" cy="3146425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74657" w14:textId="77777777" w:rsidR="00314FC9" w:rsidRPr="0045194C" w:rsidRDefault="00E76B4F" w:rsidP="00E76B4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4</w:t>
        </w:r>
      </w:fldSimple>
      <w:r w:rsidRPr="0045194C">
        <w:rPr>
          <w:rFonts w:asciiTheme="minorEastAsia" w:eastAsiaTheme="minorEastAsia" w:hAnsiTheme="minorEastAsia" w:hint="eastAsia"/>
        </w:rPr>
        <w:t>人工</w:t>
      </w:r>
      <w:r w:rsidRPr="0045194C">
        <w:rPr>
          <w:rFonts w:asciiTheme="minorEastAsia" w:eastAsiaTheme="minorEastAsia" w:hAnsiTheme="minorEastAsia"/>
        </w:rPr>
        <w:t>派单界面</w:t>
      </w:r>
    </w:p>
    <w:p w14:paraId="29B24DB3" w14:textId="77777777" w:rsidR="00FC422C" w:rsidRPr="0045194C" w:rsidRDefault="00FC422C" w:rsidP="00E844CB">
      <w:pPr>
        <w:rPr>
          <w:rFonts w:asciiTheme="minorEastAsia" w:hAnsiTheme="minorEastAsia"/>
        </w:rPr>
      </w:pPr>
    </w:p>
    <w:p w14:paraId="385B9A8E" w14:textId="77777777" w:rsidR="003C1780" w:rsidRDefault="0030148B" w:rsidP="003C1780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043E89B" wp14:editId="183F2A06">
            <wp:extent cx="2389517" cy="255622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400811" cy="2568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838B0" w14:textId="728C62E9" w:rsidR="00FC422C" w:rsidRPr="0045194C" w:rsidRDefault="003C1780" w:rsidP="00711AB6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5</w:t>
        </w:r>
      </w:fldSimple>
      <w:r w:rsidRPr="0045194C">
        <w:rPr>
          <w:rFonts w:asciiTheme="minorEastAsia" w:eastAsiaTheme="minorEastAsia" w:hAnsiTheme="minorEastAsia" w:hint="eastAsia"/>
        </w:rPr>
        <w:t>人工</w:t>
      </w:r>
      <w:r w:rsidRPr="0045194C">
        <w:rPr>
          <w:rFonts w:asciiTheme="minorEastAsia" w:eastAsiaTheme="minorEastAsia" w:hAnsiTheme="minorEastAsia"/>
        </w:rPr>
        <w:t>派单弹窗</w:t>
      </w:r>
    </w:p>
    <w:p w14:paraId="35839A52" w14:textId="77777777" w:rsidR="00E844CB" w:rsidRPr="0045194C" w:rsidRDefault="00E844CB" w:rsidP="00E844CB">
      <w:pPr>
        <w:pStyle w:val="5"/>
        <w:rPr>
          <w:rFonts w:asciiTheme="minorEastAsia" w:hAnsiTheme="minorEastAsia"/>
        </w:rPr>
      </w:pPr>
      <w:bookmarkStart w:id="315" w:name="_Toc458270383"/>
      <w:r w:rsidRPr="0045194C">
        <w:rPr>
          <w:rFonts w:asciiTheme="minorEastAsia" w:hAnsiTheme="minorEastAsia" w:hint="eastAsia"/>
        </w:rPr>
        <w:lastRenderedPageBreak/>
        <w:t>界面元素</w:t>
      </w:r>
      <w:bookmarkEnd w:id="315"/>
    </w:p>
    <w:p w14:paraId="14C4023A" w14:textId="77777777" w:rsidR="00043309" w:rsidRPr="00D97F00" w:rsidRDefault="00043309" w:rsidP="00043309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4</w:t>
        </w:r>
      </w:fldSimple>
      <w:r w:rsidRPr="00D97F00">
        <w:rPr>
          <w:rFonts w:hint="eastAsia"/>
        </w:rPr>
        <w:t>人工</w:t>
      </w:r>
      <w:r w:rsidRPr="00D97F00">
        <w:t>派单界面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E844CB" w:rsidRPr="0045194C" w14:paraId="6103D991" w14:textId="77777777" w:rsidTr="00FA4FF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E9614A8" w14:textId="77777777" w:rsidR="00E844CB" w:rsidRPr="0045194C" w:rsidRDefault="00E844CB" w:rsidP="0030691F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EA3439B" w14:textId="77777777" w:rsidR="00E844CB" w:rsidRPr="0045194C" w:rsidRDefault="00E844CB" w:rsidP="0030691F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8654B3A" w14:textId="77777777" w:rsidR="00E844CB" w:rsidRPr="0045194C" w:rsidRDefault="00E844CB" w:rsidP="0030691F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B423F" w:rsidRPr="0045194C" w14:paraId="538C70F0" w14:textId="77777777" w:rsidTr="00FA4FF8">
        <w:tc>
          <w:tcPr>
            <w:tcW w:w="1773" w:type="dxa"/>
            <w:vMerge w:val="restart"/>
            <w:vAlign w:val="center"/>
          </w:tcPr>
          <w:p w14:paraId="6BBE8649" w14:textId="77777777" w:rsidR="001B423F" w:rsidRPr="0045194C" w:rsidRDefault="001B423F" w:rsidP="008A5FA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信息显示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</w:t>
            </w: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域</w:t>
            </w:r>
          </w:p>
        </w:tc>
        <w:tc>
          <w:tcPr>
            <w:tcW w:w="1806" w:type="dxa"/>
            <w:vAlign w:val="center"/>
          </w:tcPr>
          <w:p w14:paraId="07328CF8" w14:textId="77777777" w:rsidR="001B423F" w:rsidRPr="0045194C" w:rsidRDefault="001B423F" w:rsidP="008A5FA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</w:tc>
        <w:tc>
          <w:tcPr>
            <w:tcW w:w="6157" w:type="dxa"/>
            <w:vAlign w:val="center"/>
          </w:tcPr>
          <w:p w14:paraId="3956AFAE" w14:textId="77777777" w:rsidR="001B423F" w:rsidRPr="0045194C" w:rsidRDefault="001B423F" w:rsidP="0065589B">
            <w:pPr>
              <w:pStyle w:val="a6"/>
              <w:numPr>
                <w:ilvl w:val="0"/>
                <w:numId w:val="4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：姓名+手机号码</w:t>
            </w:r>
          </w:p>
          <w:p w14:paraId="4D9E78C8" w14:textId="77777777" w:rsidR="001B423F" w:rsidRPr="0045194C" w:rsidRDefault="001B423F" w:rsidP="0065589B">
            <w:pPr>
              <w:pStyle w:val="a6"/>
              <w:numPr>
                <w:ilvl w:val="0"/>
                <w:numId w:val="4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数据从提交用车需求表单中带过来</w:t>
            </w:r>
          </w:p>
        </w:tc>
      </w:tr>
      <w:tr w:rsidR="001B423F" w:rsidRPr="0045194C" w14:paraId="483C4A89" w14:textId="77777777" w:rsidTr="00FA4FF8">
        <w:tc>
          <w:tcPr>
            <w:tcW w:w="1773" w:type="dxa"/>
            <w:vMerge/>
            <w:vAlign w:val="center"/>
          </w:tcPr>
          <w:p w14:paraId="4DD590B0" w14:textId="77777777" w:rsidR="001B423F" w:rsidRPr="0045194C" w:rsidRDefault="001B423F" w:rsidP="008A5FA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51C8030" w14:textId="77777777" w:rsidR="001B423F" w:rsidRPr="0045194C" w:rsidRDefault="001B423F" w:rsidP="008A5FA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时间</w:t>
            </w:r>
          </w:p>
        </w:tc>
        <w:tc>
          <w:tcPr>
            <w:tcW w:w="6157" w:type="dxa"/>
            <w:vAlign w:val="center"/>
          </w:tcPr>
          <w:p w14:paraId="016E7986" w14:textId="77777777" w:rsidR="001B423F" w:rsidRPr="0045194C" w:rsidRDefault="001B423F" w:rsidP="0065589B">
            <w:pPr>
              <w:pStyle w:val="a6"/>
              <w:numPr>
                <w:ilvl w:val="0"/>
                <w:numId w:val="4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，格式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yyyy-mm-dd hh:mm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0638B31E" w14:textId="77777777" w:rsidR="001B423F" w:rsidRPr="0045194C" w:rsidRDefault="001B423F" w:rsidP="0065589B">
            <w:pPr>
              <w:pStyle w:val="a6"/>
              <w:numPr>
                <w:ilvl w:val="0"/>
                <w:numId w:val="4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1B423F" w:rsidRPr="0045194C" w14:paraId="6C085B32" w14:textId="77777777" w:rsidTr="00FA4FF8">
        <w:tc>
          <w:tcPr>
            <w:tcW w:w="1773" w:type="dxa"/>
            <w:vMerge/>
            <w:vAlign w:val="center"/>
          </w:tcPr>
          <w:p w14:paraId="4C04376D" w14:textId="77777777" w:rsidR="001B423F" w:rsidRPr="0045194C" w:rsidRDefault="001B423F" w:rsidP="008A5FA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8CF4064" w14:textId="77777777" w:rsidR="001B423F" w:rsidRPr="0045194C" w:rsidRDefault="001B423F" w:rsidP="008A5FA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</w:p>
        </w:tc>
        <w:tc>
          <w:tcPr>
            <w:tcW w:w="6157" w:type="dxa"/>
            <w:vAlign w:val="center"/>
          </w:tcPr>
          <w:p w14:paraId="21E61678" w14:textId="77777777" w:rsidR="001B423F" w:rsidRPr="0045194C" w:rsidRDefault="001B423F" w:rsidP="0065589B">
            <w:pPr>
              <w:pStyle w:val="a6"/>
              <w:numPr>
                <w:ilvl w:val="0"/>
                <w:numId w:val="4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</w:t>
            </w:r>
          </w:p>
          <w:p w14:paraId="12F8C0C7" w14:textId="77777777" w:rsidR="001B423F" w:rsidRPr="0045194C" w:rsidRDefault="001B423F" w:rsidP="0065589B">
            <w:pPr>
              <w:pStyle w:val="a6"/>
              <w:numPr>
                <w:ilvl w:val="0"/>
                <w:numId w:val="4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FA4FF8" w:rsidRPr="0045194C" w14:paraId="4765F7A0" w14:textId="77777777" w:rsidTr="00FA4FF8">
        <w:tc>
          <w:tcPr>
            <w:tcW w:w="1773" w:type="dxa"/>
            <w:vAlign w:val="center"/>
          </w:tcPr>
          <w:p w14:paraId="179F8341" w14:textId="77777777" w:rsidR="00FA4FF8" w:rsidRPr="0045194C" w:rsidRDefault="00FA4FF8" w:rsidP="008A5FA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地图</w:t>
            </w:r>
          </w:p>
        </w:tc>
        <w:tc>
          <w:tcPr>
            <w:tcW w:w="1806" w:type="dxa"/>
            <w:vAlign w:val="center"/>
          </w:tcPr>
          <w:p w14:paraId="5D7B1247" w14:textId="77777777" w:rsidR="00FA4FF8" w:rsidRPr="0045194C" w:rsidRDefault="00FA4FF8" w:rsidP="008A5FA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位置信息</w:t>
            </w:r>
          </w:p>
        </w:tc>
        <w:tc>
          <w:tcPr>
            <w:tcW w:w="6157" w:type="dxa"/>
            <w:vAlign w:val="center"/>
          </w:tcPr>
          <w:p w14:paraId="610AEA69" w14:textId="77777777" w:rsidR="00003184" w:rsidRDefault="00003184" w:rsidP="00003184">
            <w:pPr>
              <w:pStyle w:val="ac"/>
              <w:numPr>
                <w:ilvl w:val="0"/>
                <w:numId w:val="43"/>
              </w:numPr>
              <w:ind w:firstLineChars="0"/>
              <w:jc w:val="left"/>
            </w:pPr>
            <w:r>
              <w:rPr>
                <w:rFonts w:hint="eastAsia"/>
              </w:rPr>
              <w:t>地图上</w:t>
            </w:r>
            <w:r>
              <w:t>显示</w:t>
            </w:r>
            <w:r>
              <w:rPr>
                <w:rFonts w:hint="eastAsia"/>
              </w:rPr>
              <w:t>预估</w:t>
            </w:r>
            <w:r>
              <w:t>上</w:t>
            </w:r>
            <w:r>
              <w:rPr>
                <w:rFonts w:hint="eastAsia"/>
              </w:rPr>
              <w:t>车</w:t>
            </w:r>
            <w:r>
              <w:t>地址的点</w:t>
            </w:r>
            <w:r>
              <w:rPr>
                <w:rFonts w:hint="eastAsia"/>
              </w:rPr>
              <w:t>图标</w:t>
            </w:r>
          </w:p>
          <w:p w14:paraId="7ACFABB0" w14:textId="77777777" w:rsidR="00003184" w:rsidRDefault="00003184" w:rsidP="00003184">
            <w:pPr>
              <w:pStyle w:val="ac"/>
              <w:numPr>
                <w:ilvl w:val="0"/>
                <w:numId w:val="43"/>
              </w:numPr>
              <w:ind w:firstLineChars="0"/>
              <w:jc w:val="left"/>
            </w:pPr>
            <w:r>
              <w:rPr>
                <w:rFonts w:hint="eastAsia"/>
              </w:rPr>
              <w:t>地图</w:t>
            </w:r>
            <w:r>
              <w:t>根据左侧的初始化查询条件初始化司机位置在地图上</w:t>
            </w:r>
          </w:p>
          <w:p w14:paraId="0BFA6E36" w14:textId="77777777" w:rsidR="00003184" w:rsidRDefault="00003184" w:rsidP="00003184">
            <w:pPr>
              <w:pStyle w:val="ac"/>
              <w:numPr>
                <w:ilvl w:val="0"/>
                <w:numId w:val="43"/>
              </w:numPr>
              <w:ind w:firstLineChars="0"/>
              <w:jc w:val="left"/>
            </w:pPr>
            <w:r>
              <w:t>空闲车图标显示绿色、服务中图标显示红色</w:t>
            </w:r>
          </w:p>
          <w:p w14:paraId="21F82311" w14:textId="2162B70E" w:rsidR="00003184" w:rsidRPr="0045194C" w:rsidRDefault="00003184" w:rsidP="00003184">
            <w:pPr>
              <w:pStyle w:val="a6"/>
              <w:numPr>
                <w:ilvl w:val="0"/>
                <w:numId w:val="43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t>点击司机弹出“派单提示”框</w:t>
            </w:r>
          </w:p>
        </w:tc>
      </w:tr>
      <w:tr w:rsidR="00AE18C4" w:rsidRPr="0045194C" w14:paraId="5B68CFC2" w14:textId="77777777" w:rsidTr="00FA4FF8">
        <w:tc>
          <w:tcPr>
            <w:tcW w:w="1773" w:type="dxa"/>
            <w:vMerge w:val="restart"/>
            <w:vAlign w:val="center"/>
          </w:tcPr>
          <w:p w14:paraId="4B62E7EE" w14:textId="7419D08F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t>左侧地图派单提示</w:t>
            </w:r>
          </w:p>
        </w:tc>
        <w:tc>
          <w:tcPr>
            <w:tcW w:w="1806" w:type="dxa"/>
            <w:vAlign w:val="center"/>
          </w:tcPr>
          <w:p w14:paraId="2C686590" w14:textId="1D62F3E4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头像</w:t>
            </w:r>
          </w:p>
        </w:tc>
        <w:tc>
          <w:tcPr>
            <w:tcW w:w="6157" w:type="dxa"/>
            <w:vAlign w:val="center"/>
          </w:tcPr>
          <w:p w14:paraId="3C0D0AEC" w14:textId="783321B4" w:rsidR="00AE18C4" w:rsidRDefault="00AE18C4" w:rsidP="00A54D34">
            <w:pPr>
              <w:pStyle w:val="ac"/>
              <w:numPr>
                <w:ilvl w:val="0"/>
                <w:numId w:val="507"/>
              </w:numPr>
              <w:ind w:firstLineChars="0"/>
              <w:jc w:val="left"/>
            </w:pPr>
            <w:r>
              <w:rPr>
                <w:rFonts w:hint="eastAsia"/>
              </w:rPr>
              <w:t>司机</w:t>
            </w:r>
            <w:r>
              <w:t>头像</w:t>
            </w:r>
          </w:p>
        </w:tc>
      </w:tr>
      <w:tr w:rsidR="00AE18C4" w:rsidRPr="0045194C" w14:paraId="217E739A" w14:textId="77777777" w:rsidTr="00FA4FF8">
        <w:tc>
          <w:tcPr>
            <w:tcW w:w="1773" w:type="dxa"/>
            <w:vMerge/>
            <w:vAlign w:val="center"/>
          </w:tcPr>
          <w:p w14:paraId="6BCA2590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50FE9DE" w14:textId="5CA0F93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车牌号</w:t>
            </w:r>
          </w:p>
        </w:tc>
        <w:tc>
          <w:tcPr>
            <w:tcW w:w="6157" w:type="dxa"/>
            <w:vAlign w:val="center"/>
          </w:tcPr>
          <w:p w14:paraId="26859284" w14:textId="77777777" w:rsidR="00AE18C4" w:rsidRDefault="00AE18C4" w:rsidP="00A54D34">
            <w:pPr>
              <w:pStyle w:val="ac"/>
              <w:numPr>
                <w:ilvl w:val="0"/>
                <w:numId w:val="501"/>
              </w:numPr>
              <w:ind w:firstLineChars="0"/>
              <w:jc w:val="left"/>
            </w:pPr>
            <w:r>
              <w:t>文本标签</w:t>
            </w:r>
          </w:p>
          <w:p w14:paraId="0E8BBA80" w14:textId="6D529C21" w:rsidR="00AE18C4" w:rsidRDefault="00AE18C4" w:rsidP="00A54D34">
            <w:pPr>
              <w:pStyle w:val="ac"/>
              <w:numPr>
                <w:ilvl w:val="0"/>
                <w:numId w:val="507"/>
              </w:numPr>
              <w:ind w:firstLineChars="0"/>
              <w:jc w:val="left"/>
            </w:pPr>
            <w:r>
              <w:rPr>
                <w:rFonts w:hint="eastAsia"/>
              </w:rPr>
              <w:t>只读</w:t>
            </w:r>
          </w:p>
        </w:tc>
      </w:tr>
      <w:tr w:rsidR="00AE18C4" w:rsidRPr="0045194C" w14:paraId="2ECB764D" w14:textId="77777777" w:rsidTr="00FA4FF8">
        <w:tc>
          <w:tcPr>
            <w:tcW w:w="1773" w:type="dxa"/>
            <w:vMerge/>
            <w:vAlign w:val="center"/>
          </w:tcPr>
          <w:p w14:paraId="24565EF5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0859CEC" w14:textId="153C9773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70F480AC" w14:textId="77777777" w:rsidR="00FC6F43" w:rsidRDefault="00AE18C4" w:rsidP="00A54D34">
            <w:pPr>
              <w:pStyle w:val="ac"/>
              <w:numPr>
                <w:ilvl w:val="0"/>
                <w:numId w:val="502"/>
              </w:numPr>
              <w:ind w:firstLineChars="0"/>
              <w:jc w:val="left"/>
            </w:pPr>
            <w:r>
              <w:t>文本标签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状态</w:t>
            </w:r>
            <w:r>
              <w:t>空闲位绿色、</w:t>
            </w:r>
            <w:r>
              <w:rPr>
                <w:rFonts w:hint="eastAsia"/>
              </w:rPr>
              <w:t>服务</w:t>
            </w:r>
            <w:r>
              <w:t>中位红色</w:t>
            </w:r>
            <w:r>
              <w:rPr>
                <w:rFonts w:hint="eastAsia"/>
              </w:rPr>
              <w:t>)</w:t>
            </w:r>
          </w:p>
          <w:p w14:paraId="40E1BAE3" w14:textId="6EF94316" w:rsidR="00AE18C4" w:rsidRDefault="00AE18C4" w:rsidP="00A54D34">
            <w:pPr>
              <w:pStyle w:val="ac"/>
              <w:numPr>
                <w:ilvl w:val="0"/>
                <w:numId w:val="502"/>
              </w:numPr>
              <w:ind w:firstLineChars="0"/>
              <w:jc w:val="left"/>
            </w:pPr>
            <w:r>
              <w:rPr>
                <w:rFonts w:hint="eastAsia"/>
              </w:rPr>
              <w:t>只读</w:t>
            </w:r>
          </w:p>
        </w:tc>
      </w:tr>
      <w:tr w:rsidR="00AE18C4" w:rsidRPr="0045194C" w14:paraId="0074E98C" w14:textId="77777777" w:rsidTr="00FA4FF8">
        <w:tc>
          <w:tcPr>
            <w:tcW w:w="1773" w:type="dxa"/>
            <w:vMerge/>
            <w:vAlign w:val="center"/>
          </w:tcPr>
          <w:p w14:paraId="419DADE6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9251DCE" w14:textId="0FC7D234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品牌</w:t>
            </w:r>
            <w:r>
              <w:t>车系</w:t>
            </w:r>
          </w:p>
        </w:tc>
        <w:tc>
          <w:tcPr>
            <w:tcW w:w="6157" w:type="dxa"/>
            <w:vAlign w:val="center"/>
          </w:tcPr>
          <w:p w14:paraId="62267008" w14:textId="77777777" w:rsidR="00E315CD" w:rsidRDefault="00AE18C4" w:rsidP="00A54D34">
            <w:pPr>
              <w:pStyle w:val="ac"/>
              <w:numPr>
                <w:ilvl w:val="0"/>
                <w:numId w:val="503"/>
              </w:numPr>
              <w:ind w:firstLineChars="0"/>
              <w:jc w:val="left"/>
            </w:pPr>
            <w:r>
              <w:t>文本标签</w:t>
            </w:r>
          </w:p>
          <w:p w14:paraId="7FF54C16" w14:textId="77A4CEE0" w:rsidR="00AE18C4" w:rsidRDefault="00AE18C4" w:rsidP="00A54D34">
            <w:pPr>
              <w:pStyle w:val="ac"/>
              <w:numPr>
                <w:ilvl w:val="0"/>
                <w:numId w:val="503"/>
              </w:numPr>
              <w:ind w:firstLineChars="0"/>
              <w:jc w:val="left"/>
            </w:pPr>
            <w:r>
              <w:rPr>
                <w:rFonts w:hint="eastAsia"/>
              </w:rPr>
              <w:t>只读</w:t>
            </w:r>
          </w:p>
        </w:tc>
      </w:tr>
      <w:tr w:rsidR="00AE18C4" w:rsidRPr="0045194C" w14:paraId="12C12BBA" w14:textId="77777777" w:rsidTr="00FA4FF8">
        <w:tc>
          <w:tcPr>
            <w:tcW w:w="1773" w:type="dxa"/>
            <w:vMerge/>
            <w:vAlign w:val="center"/>
          </w:tcPr>
          <w:p w14:paraId="54C6AE9F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525FD00" w14:textId="2C1C6A14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45EA5650" w14:textId="77777777" w:rsidR="004E3BDE" w:rsidRDefault="00AE18C4" w:rsidP="00A54D34">
            <w:pPr>
              <w:pStyle w:val="ac"/>
              <w:numPr>
                <w:ilvl w:val="0"/>
                <w:numId w:val="504"/>
              </w:numPr>
              <w:ind w:firstLineChars="0"/>
              <w:jc w:val="left"/>
            </w:pPr>
            <w:r>
              <w:t>文本标签</w:t>
            </w:r>
          </w:p>
          <w:p w14:paraId="7D67D0C6" w14:textId="49FE10A2" w:rsidR="00AE18C4" w:rsidRDefault="00AE18C4" w:rsidP="00A54D34">
            <w:pPr>
              <w:pStyle w:val="ac"/>
              <w:numPr>
                <w:ilvl w:val="0"/>
                <w:numId w:val="504"/>
              </w:numPr>
              <w:ind w:firstLineChars="0"/>
              <w:jc w:val="left"/>
            </w:pPr>
            <w:r>
              <w:rPr>
                <w:rFonts w:hint="eastAsia"/>
              </w:rPr>
              <w:t>只读</w:t>
            </w:r>
          </w:p>
        </w:tc>
      </w:tr>
      <w:tr w:rsidR="00AE18C4" w:rsidRPr="0045194C" w14:paraId="53A7783F" w14:textId="77777777" w:rsidTr="00FA4FF8">
        <w:tc>
          <w:tcPr>
            <w:tcW w:w="1773" w:type="dxa"/>
            <w:vMerge/>
            <w:vAlign w:val="center"/>
          </w:tcPr>
          <w:p w14:paraId="48EFD6A5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40A5BF9" w14:textId="309590ED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6157" w:type="dxa"/>
            <w:vAlign w:val="center"/>
          </w:tcPr>
          <w:p w14:paraId="3301B0E0" w14:textId="77777777" w:rsidR="009A4DED" w:rsidRDefault="00AE18C4" w:rsidP="00A54D34">
            <w:pPr>
              <w:pStyle w:val="ac"/>
              <w:numPr>
                <w:ilvl w:val="0"/>
                <w:numId w:val="505"/>
              </w:numPr>
              <w:ind w:firstLineChars="0"/>
              <w:jc w:val="left"/>
            </w:pPr>
            <w:r>
              <w:t>文本标签</w:t>
            </w:r>
          </w:p>
          <w:p w14:paraId="0C773135" w14:textId="62EB50CC" w:rsidR="00AE18C4" w:rsidRDefault="00AE18C4" w:rsidP="00A54D34">
            <w:pPr>
              <w:pStyle w:val="ac"/>
              <w:numPr>
                <w:ilvl w:val="0"/>
                <w:numId w:val="505"/>
              </w:numPr>
              <w:ind w:firstLineChars="0"/>
              <w:jc w:val="left"/>
            </w:pPr>
            <w:r>
              <w:rPr>
                <w:rFonts w:hint="eastAsia"/>
              </w:rPr>
              <w:t>只读</w:t>
            </w:r>
          </w:p>
        </w:tc>
      </w:tr>
      <w:tr w:rsidR="00AE18C4" w:rsidRPr="0045194C" w14:paraId="3598FB0E" w14:textId="77777777" w:rsidTr="00FA4FF8">
        <w:tc>
          <w:tcPr>
            <w:tcW w:w="1773" w:type="dxa"/>
            <w:vMerge/>
            <w:vAlign w:val="center"/>
          </w:tcPr>
          <w:p w14:paraId="28539678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9C04FFD" w14:textId="553B81B4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预估时间</w:t>
            </w:r>
            <w:r>
              <w:t>和里程</w:t>
            </w:r>
          </w:p>
        </w:tc>
        <w:tc>
          <w:tcPr>
            <w:tcW w:w="6157" w:type="dxa"/>
            <w:vAlign w:val="center"/>
          </w:tcPr>
          <w:p w14:paraId="59D842C2" w14:textId="77777777" w:rsidR="00BB480F" w:rsidRDefault="00AE18C4" w:rsidP="00A54D34">
            <w:pPr>
              <w:pStyle w:val="ac"/>
              <w:numPr>
                <w:ilvl w:val="0"/>
                <w:numId w:val="506"/>
              </w:numPr>
              <w:ind w:firstLineChars="0"/>
              <w:jc w:val="left"/>
            </w:pPr>
            <w:r>
              <w:t>文本标签，只读</w:t>
            </w:r>
          </w:p>
          <w:p w14:paraId="51C960F2" w14:textId="5885E650" w:rsidR="00AE18C4" w:rsidRDefault="00AE18C4" w:rsidP="00A54D34">
            <w:pPr>
              <w:pStyle w:val="ac"/>
              <w:numPr>
                <w:ilvl w:val="0"/>
                <w:numId w:val="506"/>
              </w:numPr>
              <w:ind w:firstLineChars="0"/>
              <w:jc w:val="left"/>
            </w:pPr>
            <w:r>
              <w:rPr>
                <w:rFonts w:hint="eastAsia"/>
              </w:rPr>
              <w:t>根据预约</w:t>
            </w:r>
            <w:r>
              <w:t>上车地址</w:t>
            </w:r>
            <w:r>
              <w:rPr>
                <w:rFonts w:hint="eastAsia"/>
              </w:rPr>
              <w:t>为中心</w:t>
            </w:r>
            <w:r>
              <w:t>，</w:t>
            </w:r>
            <w:r>
              <w:rPr>
                <w:rFonts w:hint="eastAsia"/>
              </w:rPr>
              <w:t>预估</w:t>
            </w:r>
            <w:r>
              <w:t>相应的司机位置</w:t>
            </w:r>
            <w:r>
              <w:rPr>
                <w:rFonts w:hint="eastAsia"/>
              </w:rPr>
              <w:t>的</w:t>
            </w:r>
            <w:r>
              <w:t>距离和时间显示</w:t>
            </w:r>
          </w:p>
        </w:tc>
      </w:tr>
      <w:tr w:rsidR="00AE18C4" w:rsidRPr="0045194C" w14:paraId="31173C02" w14:textId="77777777" w:rsidTr="00FA4FF8">
        <w:tc>
          <w:tcPr>
            <w:tcW w:w="1773" w:type="dxa"/>
            <w:vAlign w:val="center"/>
          </w:tcPr>
          <w:p w14:paraId="3255D6FB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225340D" w14:textId="3D9C6B5D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hint="eastAsia"/>
              </w:rPr>
              <w:t>给</w:t>
            </w:r>
            <w:r>
              <w:t>TA派单</w:t>
            </w:r>
            <w:r>
              <w:rPr>
                <w:rFonts w:hint="eastAsia"/>
              </w:rPr>
              <w:t>按钮</w:t>
            </w:r>
          </w:p>
        </w:tc>
        <w:tc>
          <w:tcPr>
            <w:tcW w:w="6157" w:type="dxa"/>
            <w:vAlign w:val="center"/>
          </w:tcPr>
          <w:p w14:paraId="084A9A89" w14:textId="75BDF55D" w:rsidR="00AE18C4" w:rsidRDefault="00AE18C4" w:rsidP="00BB480F">
            <w:pPr>
              <w:pStyle w:val="ac"/>
              <w:numPr>
                <w:ilvl w:val="2"/>
                <w:numId w:val="406"/>
              </w:numPr>
              <w:ind w:firstLineChars="0"/>
              <w:jc w:val="left"/>
            </w:pPr>
            <w:r>
              <w:rPr>
                <w:rFonts w:hint="eastAsia"/>
              </w:rPr>
              <w:t>弹出</w:t>
            </w:r>
            <w:r>
              <w:t>“</w:t>
            </w:r>
            <w:r>
              <w:rPr>
                <w:rFonts w:hint="eastAsia"/>
              </w:rPr>
              <w:t>人工</w:t>
            </w:r>
            <w:r>
              <w:t>派单</w:t>
            </w:r>
            <w:r>
              <w:t>”</w:t>
            </w:r>
            <w:r>
              <w:rPr>
                <w:rFonts w:hint="eastAsia"/>
              </w:rPr>
              <w:t>窗口</w:t>
            </w:r>
          </w:p>
        </w:tc>
      </w:tr>
      <w:tr w:rsidR="00AE18C4" w:rsidRPr="0045194C" w14:paraId="7600908F" w14:textId="77777777" w:rsidTr="00FA4FF8">
        <w:tc>
          <w:tcPr>
            <w:tcW w:w="1773" w:type="dxa"/>
            <w:vMerge w:val="restart"/>
            <w:vAlign w:val="center"/>
          </w:tcPr>
          <w:p w14:paraId="2DD994A9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0F28E194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</w:p>
        </w:tc>
        <w:tc>
          <w:tcPr>
            <w:tcW w:w="6157" w:type="dxa"/>
            <w:vAlign w:val="center"/>
          </w:tcPr>
          <w:p w14:paraId="2E629780" w14:textId="77777777" w:rsidR="00AE18C4" w:rsidRPr="0045194C" w:rsidRDefault="00AE18C4" w:rsidP="00AE18C4">
            <w:pPr>
              <w:pStyle w:val="a6"/>
              <w:numPr>
                <w:ilvl w:val="0"/>
                <w:numId w:val="4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车型”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175ACDD6" w14:textId="77777777" w:rsidR="00AE18C4" w:rsidRPr="0045194C" w:rsidRDefault="00AE18C4" w:rsidP="00AE18C4">
            <w:pPr>
              <w:pStyle w:val="a6"/>
              <w:numPr>
                <w:ilvl w:val="0"/>
                <w:numId w:val="4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全部、经济型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舒适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豪华型</w:t>
            </w:r>
          </w:p>
          <w:p w14:paraId="11975766" w14:textId="77777777" w:rsidR="00AE18C4" w:rsidRPr="0045194C" w:rsidRDefault="00AE18C4" w:rsidP="00AE18C4">
            <w:pPr>
              <w:pStyle w:val="a6"/>
              <w:numPr>
                <w:ilvl w:val="0"/>
                <w:numId w:val="4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AE18C4" w:rsidRPr="0045194C" w14:paraId="16BF5D89" w14:textId="77777777" w:rsidTr="00FA4FF8">
        <w:tc>
          <w:tcPr>
            <w:tcW w:w="1773" w:type="dxa"/>
            <w:vMerge/>
            <w:vAlign w:val="center"/>
          </w:tcPr>
          <w:p w14:paraId="0EB6BA1C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30E76E7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</w:t>
            </w:r>
          </w:p>
        </w:tc>
        <w:tc>
          <w:tcPr>
            <w:tcW w:w="6157" w:type="dxa"/>
            <w:vAlign w:val="center"/>
          </w:tcPr>
          <w:p w14:paraId="2CF42E45" w14:textId="77777777" w:rsidR="00AE18C4" w:rsidRPr="0045194C" w:rsidRDefault="00AE18C4" w:rsidP="00AE18C4">
            <w:pPr>
              <w:pStyle w:val="a6"/>
              <w:numPr>
                <w:ilvl w:val="0"/>
                <w:numId w:val="4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空闲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2E9FE94E" w14:textId="77777777" w:rsidR="00AE18C4" w:rsidRPr="0045194C" w:rsidRDefault="00AE18C4" w:rsidP="00AE18C4">
            <w:pPr>
              <w:pStyle w:val="a6"/>
              <w:numPr>
                <w:ilvl w:val="0"/>
                <w:numId w:val="4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全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空闲、服务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线</w:t>
            </w:r>
          </w:p>
          <w:p w14:paraId="47C61FD1" w14:textId="77777777" w:rsidR="00AE18C4" w:rsidRPr="0045194C" w:rsidRDefault="00AE18C4" w:rsidP="00AE18C4">
            <w:pPr>
              <w:pStyle w:val="a6"/>
              <w:numPr>
                <w:ilvl w:val="0"/>
                <w:numId w:val="4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AE18C4" w:rsidRPr="0045194C" w14:paraId="724049A4" w14:textId="77777777" w:rsidTr="00FA4FF8">
        <w:tc>
          <w:tcPr>
            <w:tcW w:w="1773" w:type="dxa"/>
            <w:vMerge/>
            <w:vAlign w:val="center"/>
          </w:tcPr>
          <w:p w14:paraId="4674049F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BE215E9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距离</w:t>
            </w:r>
          </w:p>
        </w:tc>
        <w:tc>
          <w:tcPr>
            <w:tcW w:w="6157" w:type="dxa"/>
            <w:vAlign w:val="center"/>
          </w:tcPr>
          <w:p w14:paraId="5B6F76CA" w14:textId="77777777" w:rsidR="00AE18C4" w:rsidRPr="0045194C" w:rsidRDefault="00AE18C4" w:rsidP="00AE18C4">
            <w:pPr>
              <w:pStyle w:val="a6"/>
              <w:numPr>
                <w:ilvl w:val="0"/>
                <w:numId w:val="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距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不限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5E2D19FE" w14:textId="77777777" w:rsidR="00AE18C4" w:rsidRPr="0045194C" w:rsidRDefault="00AE18C4" w:rsidP="00AE18C4">
            <w:pPr>
              <w:pStyle w:val="a6"/>
              <w:numPr>
                <w:ilvl w:val="0"/>
                <w:numId w:val="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不限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0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-5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6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-1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上</w:t>
            </w:r>
          </w:p>
          <w:p w14:paraId="034B13B9" w14:textId="77777777" w:rsidR="00AE18C4" w:rsidRPr="0045194C" w:rsidRDefault="00AE18C4" w:rsidP="00AE18C4">
            <w:pPr>
              <w:pStyle w:val="a6"/>
              <w:numPr>
                <w:ilvl w:val="0"/>
                <w:numId w:val="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AE18C4" w:rsidRPr="0045194C" w14:paraId="12AAED4B" w14:textId="77777777" w:rsidTr="00FA4FF8">
        <w:tc>
          <w:tcPr>
            <w:tcW w:w="1773" w:type="dxa"/>
            <w:vMerge/>
            <w:vAlign w:val="center"/>
          </w:tcPr>
          <w:p w14:paraId="27560394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9D41E02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姓名</w:t>
            </w:r>
          </w:p>
        </w:tc>
        <w:tc>
          <w:tcPr>
            <w:tcW w:w="6157" w:type="dxa"/>
            <w:vAlign w:val="center"/>
          </w:tcPr>
          <w:p w14:paraId="498FF304" w14:textId="77777777" w:rsidR="00AE18C4" w:rsidRPr="0045194C" w:rsidRDefault="00AE18C4" w:rsidP="00AE18C4">
            <w:pPr>
              <w:pStyle w:val="a6"/>
              <w:numPr>
                <w:ilvl w:val="0"/>
                <w:numId w:val="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弱提示：司机姓名</w:t>
            </w:r>
          </w:p>
          <w:p w14:paraId="326AB473" w14:textId="77777777" w:rsidR="00AE18C4" w:rsidRPr="0045194C" w:rsidRDefault="00AE18C4" w:rsidP="00AE18C4">
            <w:pPr>
              <w:pStyle w:val="a6"/>
              <w:numPr>
                <w:ilvl w:val="0"/>
                <w:numId w:val="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输入内容进行关联匹配</w:t>
            </w:r>
          </w:p>
          <w:p w14:paraId="42996B01" w14:textId="77777777" w:rsidR="00AE18C4" w:rsidRPr="0045194C" w:rsidRDefault="00AE18C4" w:rsidP="00AE18C4">
            <w:pPr>
              <w:pStyle w:val="a6"/>
              <w:numPr>
                <w:ilvl w:val="0"/>
                <w:numId w:val="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输入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AE18C4" w:rsidRPr="0045194C" w14:paraId="2121C61F" w14:textId="77777777" w:rsidTr="00FA4FF8">
        <w:tc>
          <w:tcPr>
            <w:tcW w:w="1773" w:type="dxa"/>
            <w:vAlign w:val="center"/>
          </w:tcPr>
          <w:p w14:paraId="425E0740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2C48F426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05CB1DBD" w14:textId="77777777" w:rsidR="00AE18C4" w:rsidRPr="0045194C" w:rsidRDefault="00AE18C4" w:rsidP="00AE18C4">
            <w:pPr>
              <w:pStyle w:val="a6"/>
              <w:numPr>
                <w:ilvl w:val="0"/>
                <w:numId w:val="4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所有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处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空闲状态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  <w:p w14:paraId="5C409D85" w14:textId="77777777" w:rsidR="00AE18C4" w:rsidRPr="0045194C" w:rsidRDefault="00AE18C4" w:rsidP="00AE18C4">
            <w:pPr>
              <w:pStyle w:val="a6"/>
              <w:numPr>
                <w:ilvl w:val="0"/>
                <w:numId w:val="4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，</w:t>
            </w:r>
          </w:p>
          <w:p w14:paraId="35E7EA8F" w14:textId="77777777" w:rsidR="00AE18C4" w:rsidRPr="0045194C" w:rsidRDefault="00AE18C4" w:rsidP="00AE18C4">
            <w:pPr>
              <w:pStyle w:val="a6"/>
              <w:numPr>
                <w:ilvl w:val="1"/>
                <w:numId w:val="4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车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位置距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车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由近到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排序</w:t>
            </w:r>
          </w:p>
          <w:p w14:paraId="1D1E315D" w14:textId="77777777" w:rsidR="00AE18C4" w:rsidRPr="0045194C" w:rsidRDefault="00AE18C4" w:rsidP="00AE18C4">
            <w:pPr>
              <w:pStyle w:val="a6"/>
              <w:numPr>
                <w:ilvl w:val="1"/>
                <w:numId w:val="4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</w:p>
          <w:p w14:paraId="2A588637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3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没有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在列表显示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符合条件的数据”</w:t>
            </w:r>
          </w:p>
        </w:tc>
      </w:tr>
      <w:tr w:rsidR="00AE18C4" w:rsidRPr="0045194C" w14:paraId="3141AA9F" w14:textId="77777777" w:rsidTr="00FA4FF8">
        <w:tc>
          <w:tcPr>
            <w:tcW w:w="1773" w:type="dxa"/>
            <w:vAlign w:val="center"/>
          </w:tcPr>
          <w:p w14:paraId="27BA5A72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32C9052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4FA96983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状态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品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系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司机姓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+手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预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到达时长和里程提示、</w:t>
            </w:r>
          </w:p>
        </w:tc>
      </w:tr>
      <w:tr w:rsidR="00AE18C4" w:rsidRPr="0045194C" w14:paraId="58A6F4AF" w14:textId="77777777" w:rsidTr="00FA4FF8">
        <w:tc>
          <w:tcPr>
            <w:tcW w:w="1773" w:type="dxa"/>
            <w:vMerge w:val="restart"/>
            <w:vAlign w:val="center"/>
          </w:tcPr>
          <w:p w14:paraId="3F3B5C0B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6346FA5F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给T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A派单</w:t>
            </w:r>
          </w:p>
        </w:tc>
        <w:tc>
          <w:tcPr>
            <w:tcW w:w="6157" w:type="dxa"/>
            <w:vAlign w:val="center"/>
          </w:tcPr>
          <w:p w14:paraId="34FFE953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显示派单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页面</w:t>
            </w:r>
          </w:p>
        </w:tc>
      </w:tr>
      <w:tr w:rsidR="00AE18C4" w:rsidRPr="0045194C" w14:paraId="51458E1C" w14:textId="77777777" w:rsidTr="00FA4FF8">
        <w:tc>
          <w:tcPr>
            <w:tcW w:w="1773" w:type="dxa"/>
            <w:vMerge/>
            <w:vAlign w:val="center"/>
          </w:tcPr>
          <w:p w14:paraId="1805CE1F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1C127FF" w14:textId="77777777" w:rsidR="00AE18C4" w:rsidRPr="0045194C" w:rsidRDefault="00AE18C4" w:rsidP="00AE18C4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返回</w:t>
            </w:r>
          </w:p>
        </w:tc>
        <w:tc>
          <w:tcPr>
            <w:tcW w:w="6157" w:type="dxa"/>
            <w:vAlign w:val="center"/>
          </w:tcPr>
          <w:p w14:paraId="5A2825F8" w14:textId="77777777" w:rsidR="00AE18C4" w:rsidRPr="0045194C" w:rsidRDefault="00AE18C4" w:rsidP="00AE18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返回</w:t>
            </w:r>
            <w:r>
              <w:rPr>
                <w:rFonts w:asciiTheme="minorEastAsia" w:eastAsiaTheme="minorEastAsia" w:hAnsiTheme="minorEastAsia"/>
                <w:kern w:val="3"/>
              </w:rPr>
              <w:t>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【待</w:t>
            </w:r>
            <w:r>
              <w:rPr>
                <w:rFonts w:asciiTheme="minorEastAsia" w:eastAsiaTheme="minorEastAsia" w:hAnsiTheme="minorEastAsia"/>
                <w:kern w:val="3"/>
              </w:rPr>
              <w:t>人工派单列表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>
              <w:rPr>
                <w:rFonts w:asciiTheme="minorEastAsia" w:eastAsiaTheme="minorEastAsia" w:hAnsiTheme="minorEastAsia"/>
                <w:kern w:val="3"/>
              </w:rPr>
              <w:t>界面</w:t>
            </w:r>
          </w:p>
        </w:tc>
      </w:tr>
    </w:tbl>
    <w:p w14:paraId="74699B0A" w14:textId="77777777" w:rsidR="00E844CB" w:rsidRPr="0045194C" w:rsidRDefault="00E844CB" w:rsidP="00E844CB">
      <w:pPr>
        <w:rPr>
          <w:rFonts w:asciiTheme="minorEastAsia" w:hAnsiTheme="minorEastAsia"/>
        </w:rPr>
      </w:pPr>
    </w:p>
    <w:p w14:paraId="126DCACB" w14:textId="77777777" w:rsidR="00825CE6" w:rsidRPr="00D97F00" w:rsidRDefault="00825CE6" w:rsidP="00825CE6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5</w:t>
        </w:r>
      </w:fldSimple>
      <w:r w:rsidRPr="00D97F00">
        <w:rPr>
          <w:rFonts w:hint="eastAsia"/>
        </w:rPr>
        <w:t>人工</w:t>
      </w:r>
      <w:r w:rsidRPr="00D97F00">
        <w:t>派单弹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974955" w:rsidRPr="0045194C" w14:paraId="4D5127AF" w14:textId="77777777" w:rsidTr="001169B3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909807A" w14:textId="77777777" w:rsidR="00974955" w:rsidRPr="0045194C" w:rsidRDefault="00974955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C927AAD" w14:textId="77777777" w:rsidR="00974955" w:rsidRPr="0045194C" w:rsidRDefault="00974955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A78F4B9" w14:textId="77777777" w:rsidR="00974955" w:rsidRPr="0045194C" w:rsidRDefault="00974955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AB071D" w:rsidRPr="0045194C" w14:paraId="257B9CED" w14:textId="77777777" w:rsidTr="001169B3">
        <w:tc>
          <w:tcPr>
            <w:tcW w:w="1773" w:type="dxa"/>
            <w:vMerge w:val="restart"/>
            <w:vAlign w:val="center"/>
          </w:tcPr>
          <w:p w14:paraId="3D6C538B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内容区域</w:t>
            </w:r>
          </w:p>
        </w:tc>
        <w:tc>
          <w:tcPr>
            <w:tcW w:w="1806" w:type="dxa"/>
            <w:vAlign w:val="center"/>
          </w:tcPr>
          <w:p w14:paraId="7FCDD5B5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号</w:t>
            </w:r>
          </w:p>
        </w:tc>
        <w:tc>
          <w:tcPr>
            <w:tcW w:w="6157" w:type="dxa"/>
            <w:vAlign w:val="center"/>
          </w:tcPr>
          <w:p w14:paraId="168C7545" w14:textId="77777777" w:rsidR="00AB071D" w:rsidRPr="0045194C" w:rsidRDefault="00AB071D" w:rsidP="0097495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订单号，订单号规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参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公共业务规则</w:t>
            </w:r>
          </w:p>
        </w:tc>
      </w:tr>
      <w:tr w:rsidR="00AB071D" w:rsidRPr="0045194C" w14:paraId="2FF955C9" w14:textId="77777777" w:rsidTr="001169B3">
        <w:tc>
          <w:tcPr>
            <w:tcW w:w="1773" w:type="dxa"/>
            <w:vMerge/>
            <w:vAlign w:val="center"/>
          </w:tcPr>
          <w:p w14:paraId="1240072B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D5FB2A5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类型</w:t>
            </w:r>
          </w:p>
        </w:tc>
        <w:tc>
          <w:tcPr>
            <w:tcW w:w="6157" w:type="dxa"/>
            <w:vAlign w:val="center"/>
          </w:tcPr>
          <w:p w14:paraId="1B553C5C" w14:textId="77777777" w:rsidR="00AB071D" w:rsidRPr="0045194C" w:rsidRDefault="00AB071D" w:rsidP="0097495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订单类型，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AB071D" w:rsidRPr="0045194C" w14:paraId="2AFE0FF1" w14:textId="77777777" w:rsidTr="001169B3">
        <w:tc>
          <w:tcPr>
            <w:tcW w:w="1773" w:type="dxa"/>
            <w:vMerge/>
            <w:vAlign w:val="center"/>
          </w:tcPr>
          <w:p w14:paraId="0B5CDAFC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449BCA8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车型</w:t>
            </w:r>
          </w:p>
        </w:tc>
        <w:tc>
          <w:tcPr>
            <w:tcW w:w="6157" w:type="dxa"/>
            <w:vAlign w:val="center"/>
          </w:tcPr>
          <w:p w14:paraId="1BD73AF8" w14:textId="77777777" w:rsidR="00AB071D" w:rsidRPr="0045194C" w:rsidRDefault="00AB071D" w:rsidP="0065589B">
            <w:pPr>
              <w:pStyle w:val="a6"/>
              <w:numPr>
                <w:ilvl w:val="0"/>
                <w:numId w:val="4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AB071D" w:rsidRPr="0045194C" w14:paraId="7FB6F22B" w14:textId="77777777" w:rsidTr="001169B3">
        <w:tc>
          <w:tcPr>
            <w:tcW w:w="1773" w:type="dxa"/>
            <w:vMerge/>
            <w:vAlign w:val="center"/>
          </w:tcPr>
          <w:p w14:paraId="6FB64DD7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FD52146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实际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车型</w:t>
            </w:r>
          </w:p>
        </w:tc>
        <w:tc>
          <w:tcPr>
            <w:tcW w:w="6157" w:type="dxa"/>
            <w:vAlign w:val="center"/>
          </w:tcPr>
          <w:p w14:paraId="6E6A511F" w14:textId="77777777" w:rsidR="00AB071D" w:rsidRPr="0045194C" w:rsidRDefault="00AB071D" w:rsidP="0065589B">
            <w:pPr>
              <w:pStyle w:val="a6"/>
              <w:numPr>
                <w:ilvl w:val="0"/>
                <w:numId w:val="5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人工派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中带过来</w:t>
            </w:r>
          </w:p>
        </w:tc>
      </w:tr>
      <w:tr w:rsidR="00AB071D" w:rsidRPr="0045194C" w14:paraId="051414B5" w14:textId="77777777" w:rsidTr="001169B3">
        <w:tc>
          <w:tcPr>
            <w:tcW w:w="1773" w:type="dxa"/>
            <w:vMerge/>
            <w:vAlign w:val="center"/>
          </w:tcPr>
          <w:p w14:paraId="287548A5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670A082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用车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时间</w:t>
            </w:r>
          </w:p>
        </w:tc>
        <w:tc>
          <w:tcPr>
            <w:tcW w:w="6157" w:type="dxa"/>
            <w:vAlign w:val="center"/>
          </w:tcPr>
          <w:p w14:paraId="19CA6868" w14:textId="77777777" w:rsidR="00AB071D" w:rsidRPr="0045194C" w:rsidRDefault="00AB071D" w:rsidP="0065589B">
            <w:pPr>
              <w:pStyle w:val="a6"/>
              <w:numPr>
                <w:ilvl w:val="0"/>
                <w:numId w:val="5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AB071D" w:rsidRPr="0045194C" w14:paraId="02D1866E" w14:textId="77777777" w:rsidTr="001169B3">
        <w:tc>
          <w:tcPr>
            <w:tcW w:w="1773" w:type="dxa"/>
            <w:vMerge/>
            <w:vAlign w:val="center"/>
          </w:tcPr>
          <w:p w14:paraId="6E6B1CB2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E38DAAB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派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司机</w:t>
            </w:r>
          </w:p>
        </w:tc>
        <w:tc>
          <w:tcPr>
            <w:tcW w:w="6157" w:type="dxa"/>
            <w:vAlign w:val="center"/>
          </w:tcPr>
          <w:p w14:paraId="06298B4C" w14:textId="77777777" w:rsidR="00AB071D" w:rsidRPr="0045194C" w:rsidRDefault="00AB071D" w:rsidP="0065589B">
            <w:pPr>
              <w:pStyle w:val="a6"/>
              <w:numPr>
                <w:ilvl w:val="0"/>
                <w:numId w:val="5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人工派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中带过来</w:t>
            </w:r>
          </w:p>
        </w:tc>
      </w:tr>
      <w:tr w:rsidR="00AB071D" w:rsidRPr="0045194C" w14:paraId="1F846C5D" w14:textId="77777777" w:rsidTr="001169B3">
        <w:tc>
          <w:tcPr>
            <w:tcW w:w="1773" w:type="dxa"/>
            <w:vMerge/>
            <w:vAlign w:val="center"/>
          </w:tcPr>
          <w:p w14:paraId="3B1ED6B2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91F2F01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计费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方式</w:t>
            </w:r>
          </w:p>
        </w:tc>
        <w:tc>
          <w:tcPr>
            <w:tcW w:w="6157" w:type="dxa"/>
            <w:vAlign w:val="center"/>
          </w:tcPr>
          <w:p w14:paraId="2C5AF6A8" w14:textId="77777777" w:rsidR="00AB071D" w:rsidRPr="0045194C" w:rsidRDefault="00AB071D" w:rsidP="0065589B">
            <w:pPr>
              <w:pStyle w:val="a6"/>
              <w:numPr>
                <w:ilvl w:val="0"/>
                <w:numId w:val="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计费方式</w:t>
            </w:r>
          </w:p>
          <w:p w14:paraId="38B554D6" w14:textId="77777777" w:rsidR="00AB071D" w:rsidRPr="0045194C" w:rsidRDefault="00AB071D" w:rsidP="0065589B">
            <w:pPr>
              <w:pStyle w:val="a6"/>
              <w:numPr>
                <w:ilvl w:val="0"/>
                <w:numId w:val="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计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按实际车型计费</w:t>
            </w:r>
          </w:p>
        </w:tc>
      </w:tr>
      <w:tr w:rsidR="00AB071D" w:rsidRPr="0045194C" w14:paraId="500450D7" w14:textId="77777777" w:rsidTr="001169B3">
        <w:tc>
          <w:tcPr>
            <w:tcW w:w="1773" w:type="dxa"/>
            <w:vMerge/>
            <w:vAlign w:val="center"/>
          </w:tcPr>
          <w:p w14:paraId="363DDE5D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E88608F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派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原因</w:t>
            </w:r>
          </w:p>
        </w:tc>
        <w:tc>
          <w:tcPr>
            <w:tcW w:w="6157" w:type="dxa"/>
            <w:vAlign w:val="center"/>
          </w:tcPr>
          <w:p w14:paraId="50ED58CA" w14:textId="77777777" w:rsidR="00AB071D" w:rsidRPr="0045194C" w:rsidRDefault="00AB071D" w:rsidP="0065589B">
            <w:pPr>
              <w:pStyle w:val="a6"/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填写人工派单原因</w:t>
            </w:r>
          </w:p>
          <w:p w14:paraId="3C742D8D" w14:textId="77777777" w:rsidR="00AB071D" w:rsidRPr="0045194C" w:rsidRDefault="00AB071D" w:rsidP="0065589B">
            <w:pPr>
              <w:pStyle w:val="a6"/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内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591940" w:rsidRPr="0045194C">
              <w:rPr>
                <w:rFonts w:asciiTheme="minorEastAsia" w:eastAsiaTheme="minorEastAsia" w:hAnsiTheme="minorEastAsia" w:hint="eastAsia"/>
                <w:kern w:val="3"/>
              </w:rPr>
              <w:t>限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50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AB071D" w:rsidRPr="0045194C" w14:paraId="28CC4AD8" w14:textId="77777777" w:rsidTr="001169B3">
        <w:tc>
          <w:tcPr>
            <w:tcW w:w="1773" w:type="dxa"/>
            <w:vMerge w:val="restart"/>
            <w:vAlign w:val="center"/>
          </w:tcPr>
          <w:p w14:paraId="509E210B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5D669423" w14:textId="77777777" w:rsidR="00AB071D" w:rsidRPr="0045194C" w:rsidRDefault="00203020" w:rsidP="0097495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确定</w:t>
            </w:r>
          </w:p>
        </w:tc>
        <w:tc>
          <w:tcPr>
            <w:tcW w:w="6157" w:type="dxa"/>
            <w:vAlign w:val="center"/>
          </w:tcPr>
          <w:p w14:paraId="434DE732" w14:textId="77777777" w:rsidR="00AB071D" w:rsidRPr="0045194C" w:rsidRDefault="00AB071D" w:rsidP="0065589B">
            <w:pPr>
              <w:pStyle w:val="a6"/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是否为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则显示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参见视觉效果</w:t>
            </w:r>
          </w:p>
          <w:p w14:paraId="1EAB32E5" w14:textId="77777777" w:rsidR="00AB071D" w:rsidRPr="0045194C" w:rsidRDefault="00AB071D" w:rsidP="0065589B">
            <w:pPr>
              <w:pStyle w:val="a6"/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校验通过，页面跳转至</w:t>
            </w:r>
            <w:r w:rsidR="00401A8E" w:rsidRPr="0045194C">
              <w:rPr>
                <w:rFonts w:asciiTheme="minorEastAsia" w:eastAsiaTheme="minorEastAsia" w:hAnsiTheme="minorEastAsia" w:hint="eastAsia"/>
                <w:kern w:val="3"/>
              </w:rPr>
              <w:t>【派单成功】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  <w:r w:rsidR="00BD27F3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BD27F3">
              <w:rPr>
                <w:rFonts w:asciiTheme="minorEastAsia" w:eastAsiaTheme="minorEastAsia" w:hAnsiTheme="minorEastAsia"/>
                <w:kern w:val="3"/>
              </w:rPr>
              <w:t>同时推送派单消息到司机端</w:t>
            </w:r>
            <w:r w:rsidR="007770EB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="007770EB">
              <w:rPr>
                <w:rFonts w:asciiTheme="minorEastAsia" w:eastAsiaTheme="minorEastAsia" w:hAnsiTheme="minorEastAsia"/>
                <w:kern w:val="3"/>
              </w:rPr>
              <w:t>乘客端</w:t>
            </w:r>
          </w:p>
        </w:tc>
      </w:tr>
      <w:tr w:rsidR="00AB071D" w:rsidRPr="0045194C" w14:paraId="04E9880D" w14:textId="77777777" w:rsidTr="001169B3">
        <w:tc>
          <w:tcPr>
            <w:tcW w:w="1773" w:type="dxa"/>
            <w:vMerge/>
            <w:vAlign w:val="center"/>
          </w:tcPr>
          <w:p w14:paraId="405FF72B" w14:textId="77777777" w:rsidR="00AB071D" w:rsidRPr="0045194C" w:rsidRDefault="00AB071D" w:rsidP="0097495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C99F707" w14:textId="77777777" w:rsidR="00AB071D" w:rsidRPr="0045194C" w:rsidRDefault="00203020" w:rsidP="0097495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</w:p>
        </w:tc>
        <w:tc>
          <w:tcPr>
            <w:tcW w:w="6157" w:type="dxa"/>
            <w:vAlign w:val="center"/>
          </w:tcPr>
          <w:p w14:paraId="79A6892D" w14:textId="77777777" w:rsidR="00AB071D" w:rsidRPr="0045194C" w:rsidRDefault="00AB071D" w:rsidP="00401A8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关闭人工派单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="00401A8E" w:rsidRPr="0045194C">
              <w:rPr>
                <w:rFonts w:asciiTheme="minorEastAsia" w:eastAsiaTheme="minorEastAsia" w:hAnsiTheme="minorEastAsia" w:hint="eastAsia"/>
                <w:kern w:val="3"/>
              </w:rPr>
              <w:t>【人工</w:t>
            </w:r>
            <w:r w:rsidR="00401A8E"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  <w:r w:rsidR="00401A8E" w:rsidRPr="0045194C"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</w:tbl>
    <w:p w14:paraId="0E150237" w14:textId="77777777" w:rsidR="00974955" w:rsidRPr="0045194C" w:rsidRDefault="00974955" w:rsidP="00E844CB">
      <w:pPr>
        <w:rPr>
          <w:rFonts w:asciiTheme="minorEastAsia" w:hAnsiTheme="minorEastAsia"/>
        </w:rPr>
      </w:pPr>
    </w:p>
    <w:p w14:paraId="5702A0E4" w14:textId="77777777" w:rsidR="00E844CB" w:rsidRPr="0045194C" w:rsidRDefault="00E844CB" w:rsidP="00E844CB">
      <w:pPr>
        <w:pStyle w:val="5"/>
        <w:rPr>
          <w:rFonts w:asciiTheme="minorEastAsia" w:hAnsiTheme="minorEastAsia"/>
        </w:rPr>
      </w:pPr>
      <w:bookmarkStart w:id="316" w:name="_Toc458270384"/>
      <w:r w:rsidRPr="0045194C">
        <w:rPr>
          <w:rFonts w:asciiTheme="minorEastAsia" w:hAnsiTheme="minorEastAsia" w:hint="eastAsia"/>
        </w:rPr>
        <w:t>前置条件</w:t>
      </w:r>
      <w:bookmarkEnd w:id="316"/>
    </w:p>
    <w:p w14:paraId="1AE32B6A" w14:textId="77777777" w:rsidR="00E844CB" w:rsidRPr="0045194C" w:rsidRDefault="00C47AB6" w:rsidP="00C47AB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1、</w:t>
      </w:r>
      <w:r w:rsidR="00A86522"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="00A86522" w:rsidRPr="0045194C">
        <w:rPr>
          <w:rFonts w:asciiTheme="minorEastAsia" w:eastAsiaTheme="minorEastAsia" w:hAnsiTheme="minorEastAsia"/>
          <w:kern w:val="0"/>
          <w:szCs w:val="21"/>
        </w:rPr>
        <w:t>派单失败</w:t>
      </w:r>
      <w:r w:rsidR="00A86522" w:rsidRPr="0045194C">
        <w:rPr>
          <w:rFonts w:asciiTheme="minorEastAsia" w:eastAsiaTheme="minorEastAsia" w:hAnsiTheme="minorEastAsia" w:hint="eastAsia"/>
          <w:kern w:val="0"/>
          <w:szCs w:val="21"/>
        </w:rPr>
        <w:t>弹窗</w:t>
      </w:r>
      <w:r w:rsidR="00A86522" w:rsidRPr="0045194C">
        <w:rPr>
          <w:rFonts w:asciiTheme="minorEastAsia" w:eastAsiaTheme="minorEastAsia" w:hAnsiTheme="minorEastAsia"/>
          <w:kern w:val="0"/>
          <w:szCs w:val="21"/>
        </w:rPr>
        <w:t>，点击“</w:t>
      </w:r>
      <w:r w:rsidR="00A86522" w:rsidRPr="0045194C">
        <w:rPr>
          <w:rFonts w:asciiTheme="minorEastAsia" w:eastAsiaTheme="minorEastAsia" w:hAnsiTheme="minorEastAsia" w:hint="eastAsia"/>
          <w:kern w:val="0"/>
          <w:szCs w:val="21"/>
        </w:rPr>
        <w:t>人工</w:t>
      </w:r>
      <w:r w:rsidR="00A86522" w:rsidRPr="0045194C">
        <w:rPr>
          <w:rFonts w:asciiTheme="minorEastAsia" w:eastAsiaTheme="minorEastAsia" w:hAnsiTheme="minorEastAsia"/>
          <w:kern w:val="0"/>
          <w:szCs w:val="21"/>
        </w:rPr>
        <w:t>派单”</w:t>
      </w:r>
      <w:r w:rsidR="00AF49C7"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  <w:r w:rsidR="00A86522"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="00A86522" w:rsidRPr="0045194C">
        <w:rPr>
          <w:rFonts w:asciiTheme="minorEastAsia" w:eastAsiaTheme="minorEastAsia" w:hAnsiTheme="minorEastAsia"/>
          <w:kern w:val="0"/>
          <w:szCs w:val="21"/>
        </w:rPr>
        <w:t>进入人工派单操作页面</w:t>
      </w:r>
    </w:p>
    <w:p w14:paraId="18053A28" w14:textId="77777777" w:rsidR="00A86522" w:rsidRPr="0045194C" w:rsidRDefault="00C47AB6" w:rsidP="00C47AB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2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="00BB603C"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="00BB603C" w:rsidRPr="0045194C">
        <w:rPr>
          <w:rFonts w:asciiTheme="minorEastAsia" w:eastAsiaTheme="minorEastAsia" w:hAnsiTheme="minorEastAsia"/>
          <w:kern w:val="0"/>
          <w:szCs w:val="21"/>
        </w:rPr>
        <w:t>待人工派单列表页面点击“</w:t>
      </w:r>
      <w:r w:rsidR="00BB603C" w:rsidRPr="0045194C">
        <w:rPr>
          <w:rFonts w:asciiTheme="minorEastAsia" w:eastAsiaTheme="minorEastAsia" w:hAnsiTheme="minorEastAsia" w:hint="eastAsia"/>
          <w:kern w:val="0"/>
          <w:szCs w:val="21"/>
        </w:rPr>
        <w:t>人工</w:t>
      </w:r>
      <w:r w:rsidR="00BB603C" w:rsidRPr="0045194C">
        <w:rPr>
          <w:rFonts w:asciiTheme="minorEastAsia" w:eastAsiaTheme="minorEastAsia" w:hAnsiTheme="minorEastAsia"/>
          <w:kern w:val="0"/>
          <w:szCs w:val="21"/>
        </w:rPr>
        <w:t>派单”</w:t>
      </w:r>
      <w:r w:rsidR="00AF49C7"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  <w:r w:rsidR="00BB603C"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="00BB603C" w:rsidRPr="0045194C">
        <w:rPr>
          <w:rFonts w:asciiTheme="minorEastAsia" w:eastAsiaTheme="minorEastAsia" w:hAnsiTheme="minorEastAsia"/>
          <w:kern w:val="0"/>
          <w:szCs w:val="21"/>
        </w:rPr>
        <w:t>进入人工派单操作页面</w:t>
      </w:r>
    </w:p>
    <w:p w14:paraId="1B94D04C" w14:textId="77777777" w:rsidR="00E844CB" w:rsidRPr="0045194C" w:rsidRDefault="00E844CB" w:rsidP="00E844CB">
      <w:pPr>
        <w:pStyle w:val="5"/>
        <w:rPr>
          <w:rFonts w:asciiTheme="minorEastAsia" w:hAnsiTheme="minorEastAsia"/>
        </w:rPr>
      </w:pPr>
      <w:bookmarkStart w:id="317" w:name="_Toc458270385"/>
      <w:r w:rsidRPr="0045194C">
        <w:rPr>
          <w:rFonts w:asciiTheme="minorEastAsia" w:hAnsiTheme="minorEastAsia" w:hint="eastAsia"/>
        </w:rPr>
        <w:t>用例流程</w:t>
      </w:r>
      <w:bookmarkEnd w:id="317"/>
    </w:p>
    <w:p w14:paraId="3707BD31" w14:textId="77777777" w:rsidR="00135338" w:rsidRPr="0045194C" w:rsidRDefault="00135338" w:rsidP="0013533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EF1C283" w14:textId="77777777" w:rsidR="00E844CB" w:rsidRPr="0045194C" w:rsidRDefault="00E844CB" w:rsidP="00E844CB">
      <w:pPr>
        <w:pStyle w:val="5"/>
        <w:rPr>
          <w:rFonts w:asciiTheme="minorEastAsia" w:hAnsiTheme="minorEastAsia"/>
        </w:rPr>
      </w:pPr>
      <w:bookmarkStart w:id="318" w:name="_Toc458270386"/>
      <w:r w:rsidRPr="0045194C">
        <w:rPr>
          <w:rFonts w:asciiTheme="minorEastAsia" w:hAnsiTheme="minorEastAsia" w:hint="eastAsia"/>
        </w:rPr>
        <w:t>后置条件</w:t>
      </w:r>
      <w:bookmarkEnd w:id="318"/>
    </w:p>
    <w:p w14:paraId="5BC000E4" w14:textId="77777777" w:rsidR="00E844CB" w:rsidRPr="0045194C" w:rsidRDefault="00135338" w:rsidP="0013533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FEF1AD8" w14:textId="77777777" w:rsidR="001169B3" w:rsidRPr="0045194C" w:rsidRDefault="001169B3" w:rsidP="001169B3">
      <w:pPr>
        <w:pStyle w:val="3"/>
        <w:rPr>
          <w:rFonts w:asciiTheme="minorEastAsia" w:eastAsiaTheme="minorEastAsia" w:hAnsiTheme="minorEastAsia"/>
        </w:rPr>
      </w:pPr>
      <w:bookmarkStart w:id="319" w:name="_Toc458270387"/>
      <w:r w:rsidRPr="0045194C">
        <w:rPr>
          <w:rFonts w:asciiTheme="minorEastAsia" w:eastAsiaTheme="minorEastAsia" w:hAnsiTheme="minorEastAsia" w:cs="宋体" w:hint="eastAsia"/>
        </w:rPr>
        <w:t>服务</w:t>
      </w:r>
      <w:r w:rsidRPr="0045194C">
        <w:rPr>
          <w:rFonts w:asciiTheme="minorEastAsia" w:eastAsiaTheme="minorEastAsia" w:hAnsiTheme="minorEastAsia" w:cs="宋体"/>
        </w:rPr>
        <w:t>规则</w:t>
      </w:r>
      <w:bookmarkEnd w:id="319"/>
    </w:p>
    <w:p w14:paraId="42E5BF83" w14:textId="77777777" w:rsidR="001169B3" w:rsidRPr="0045194C" w:rsidRDefault="001169B3" w:rsidP="001169B3">
      <w:pPr>
        <w:pStyle w:val="4"/>
        <w:rPr>
          <w:rFonts w:asciiTheme="minorEastAsia" w:eastAsiaTheme="minorEastAsia" w:hAnsiTheme="minorEastAsia"/>
        </w:rPr>
      </w:pPr>
      <w:bookmarkStart w:id="320" w:name="_Toc458270388"/>
      <w:r w:rsidRPr="0045194C">
        <w:rPr>
          <w:rFonts w:asciiTheme="minorEastAsia" w:eastAsiaTheme="minorEastAsia" w:hAnsiTheme="minorEastAsia" w:hint="eastAsia"/>
        </w:rPr>
        <w:t>业务流程</w:t>
      </w:r>
      <w:bookmarkEnd w:id="320"/>
    </w:p>
    <w:p w14:paraId="02F0E5ED" w14:textId="77777777" w:rsidR="005D1BC0" w:rsidRPr="0045194C" w:rsidRDefault="005D1BC0" w:rsidP="005D1BC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EB166B3" w14:textId="77777777" w:rsidR="001169B3" w:rsidRPr="0045194C" w:rsidRDefault="002D5D23" w:rsidP="001169B3">
      <w:pPr>
        <w:pStyle w:val="4"/>
        <w:rPr>
          <w:rFonts w:asciiTheme="minorEastAsia" w:eastAsiaTheme="minorEastAsia" w:hAnsiTheme="minorEastAsia"/>
        </w:rPr>
      </w:pPr>
      <w:bookmarkStart w:id="321" w:name="_Toc458270389"/>
      <w:r w:rsidRPr="0045194C">
        <w:rPr>
          <w:rFonts w:asciiTheme="minorEastAsia" w:eastAsiaTheme="minorEastAsia" w:hAnsiTheme="minorEastAsia" w:hint="eastAsia"/>
        </w:rPr>
        <w:lastRenderedPageBreak/>
        <w:t>派单</w:t>
      </w:r>
      <w:r w:rsidRPr="0045194C">
        <w:rPr>
          <w:rFonts w:asciiTheme="minorEastAsia" w:eastAsiaTheme="minorEastAsia" w:hAnsiTheme="minorEastAsia"/>
        </w:rPr>
        <w:t>规则</w:t>
      </w:r>
      <w:bookmarkEnd w:id="321"/>
    </w:p>
    <w:p w14:paraId="26BDC450" w14:textId="77777777" w:rsidR="001169B3" w:rsidRPr="0045194C" w:rsidRDefault="001169B3" w:rsidP="001169B3">
      <w:pPr>
        <w:pStyle w:val="5"/>
        <w:rPr>
          <w:rFonts w:asciiTheme="minorEastAsia" w:hAnsiTheme="minorEastAsia"/>
        </w:rPr>
      </w:pPr>
      <w:bookmarkStart w:id="322" w:name="_Toc458270390"/>
      <w:r w:rsidRPr="0045194C">
        <w:rPr>
          <w:rFonts w:asciiTheme="minorEastAsia" w:hAnsiTheme="minorEastAsia" w:hint="eastAsia"/>
        </w:rPr>
        <w:t>用例描述</w:t>
      </w:r>
      <w:bookmarkEnd w:id="322"/>
    </w:p>
    <w:p w14:paraId="5920EF07" w14:textId="77777777" w:rsidR="001169B3" w:rsidRPr="0045194C" w:rsidRDefault="00FF7702" w:rsidP="00A80AB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订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与</w:t>
      </w:r>
      <w:r w:rsidRPr="0045194C">
        <w:rPr>
          <w:rFonts w:asciiTheme="minorEastAsia" w:eastAsiaTheme="minorEastAsia" w:hAnsiTheme="minorEastAsia"/>
          <w:kern w:val="0"/>
          <w:szCs w:val="21"/>
        </w:rPr>
        <w:t>司机接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之间</w:t>
      </w:r>
      <w:r w:rsidRPr="0045194C">
        <w:rPr>
          <w:rFonts w:asciiTheme="minorEastAsia" w:eastAsiaTheme="minorEastAsia" w:hAnsiTheme="minorEastAsia"/>
          <w:kern w:val="0"/>
          <w:szCs w:val="21"/>
        </w:rPr>
        <w:t>的业务</w:t>
      </w:r>
      <w:r w:rsidR="009B6C5A">
        <w:rPr>
          <w:rFonts w:asciiTheme="minorEastAsia" w:eastAsiaTheme="minorEastAsia" w:hAnsiTheme="minorEastAsia" w:hint="eastAsia"/>
          <w:kern w:val="0"/>
          <w:szCs w:val="21"/>
        </w:rPr>
        <w:t>派发</w:t>
      </w:r>
      <w:r w:rsidRPr="0045194C">
        <w:rPr>
          <w:rFonts w:asciiTheme="minorEastAsia" w:eastAsiaTheme="minorEastAsia" w:hAnsiTheme="minorEastAsia"/>
          <w:kern w:val="0"/>
          <w:szCs w:val="21"/>
        </w:rPr>
        <w:t>规则</w:t>
      </w:r>
    </w:p>
    <w:p w14:paraId="5F7EC1B3" w14:textId="77777777" w:rsidR="001169B3" w:rsidRPr="0045194C" w:rsidRDefault="001169B3" w:rsidP="001169B3">
      <w:pPr>
        <w:pStyle w:val="5"/>
        <w:rPr>
          <w:rFonts w:asciiTheme="minorEastAsia" w:hAnsiTheme="minorEastAsia"/>
        </w:rPr>
      </w:pPr>
      <w:bookmarkStart w:id="323" w:name="_Toc458270391"/>
      <w:r w:rsidRPr="0045194C">
        <w:rPr>
          <w:rFonts w:asciiTheme="minorEastAsia" w:hAnsiTheme="minorEastAsia" w:hint="eastAsia"/>
        </w:rPr>
        <w:t>原型界面</w:t>
      </w:r>
      <w:bookmarkEnd w:id="323"/>
    </w:p>
    <w:p w14:paraId="1CD9C7EC" w14:textId="77777777" w:rsidR="00AF2A76" w:rsidRDefault="00FC7FFA" w:rsidP="00AF2A76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4A3BE5FF" wp14:editId="76F33BDA">
            <wp:extent cx="6188710" cy="220218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0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75EAE" w14:textId="77777777" w:rsidR="00FC7FFA" w:rsidRPr="0045194C" w:rsidRDefault="00AF2A76" w:rsidP="00AF2A76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6</w:t>
        </w:r>
      </w:fldSimple>
      <w:r w:rsidRPr="0045194C">
        <w:rPr>
          <w:rFonts w:asciiTheme="minorEastAsia" w:eastAsiaTheme="minorEastAsia" w:hAnsiTheme="minorEastAsia" w:hint="eastAsia"/>
        </w:rPr>
        <w:t>规则</w:t>
      </w:r>
      <w:r w:rsidRPr="0045194C">
        <w:rPr>
          <w:rFonts w:asciiTheme="minorEastAsia" w:eastAsiaTheme="minorEastAsia" w:hAnsiTheme="minorEastAsia"/>
        </w:rPr>
        <w:t>列表</w:t>
      </w:r>
    </w:p>
    <w:p w14:paraId="06583106" w14:textId="77777777" w:rsidR="00FC7FFA" w:rsidRPr="0045194C" w:rsidRDefault="00FC7FFA" w:rsidP="00FC7FFA">
      <w:pPr>
        <w:rPr>
          <w:rFonts w:asciiTheme="minorEastAsia" w:hAnsiTheme="minorEastAsia"/>
        </w:rPr>
      </w:pPr>
    </w:p>
    <w:p w14:paraId="005D77AB" w14:textId="77777777" w:rsidR="00B772D7" w:rsidRDefault="00FC7FFA" w:rsidP="00B772D7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6C4C20B0" wp14:editId="3F8F01F0">
            <wp:extent cx="6188710" cy="265239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5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48F59" w14:textId="77777777" w:rsidR="00FC7FFA" w:rsidRPr="0045194C" w:rsidRDefault="00B772D7" w:rsidP="00B772D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7</w:t>
        </w:r>
      </w:fldSimple>
      <w:r w:rsidRPr="0045194C">
        <w:rPr>
          <w:rFonts w:asciiTheme="minorEastAsia" w:eastAsiaTheme="minorEastAsia" w:hAnsiTheme="minorEastAsia" w:hint="eastAsia"/>
        </w:rPr>
        <w:t>新增</w:t>
      </w:r>
      <w:r w:rsidRPr="0045194C">
        <w:rPr>
          <w:rFonts w:asciiTheme="minorEastAsia" w:eastAsiaTheme="minorEastAsia" w:hAnsiTheme="minorEastAsia"/>
        </w:rPr>
        <w:t>派单规则</w:t>
      </w:r>
      <w:r w:rsidRPr="0045194C">
        <w:rPr>
          <w:rFonts w:asciiTheme="minorEastAsia" w:eastAsiaTheme="minorEastAsia" w:hAnsiTheme="minorEastAsia" w:hint="eastAsia"/>
        </w:rPr>
        <w:t>界面</w:t>
      </w:r>
    </w:p>
    <w:p w14:paraId="3BBC13F6" w14:textId="77777777" w:rsidR="000920DC" w:rsidRDefault="00ED58F5" w:rsidP="000920DC">
      <w:pPr>
        <w:keepNext/>
      </w:pPr>
      <w:r w:rsidRPr="0045194C">
        <w:rPr>
          <w:rFonts w:asciiTheme="minorEastAsia" w:hAnsiTheme="minorEastAsia"/>
          <w:noProof/>
        </w:rPr>
        <w:lastRenderedPageBreak/>
        <w:drawing>
          <wp:inline distT="0" distB="0" distL="0" distR="0" wp14:anchorId="6C4A33B8" wp14:editId="75AF0A62">
            <wp:extent cx="6188710" cy="3061335"/>
            <wp:effectExtent l="0" t="0" r="254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6A94C" w14:textId="77777777" w:rsidR="00465E40" w:rsidRPr="0045194C" w:rsidRDefault="000920DC" w:rsidP="000920DC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8</w:t>
        </w:r>
      </w:fldSimple>
      <w:r w:rsidRPr="0045194C">
        <w:rPr>
          <w:rFonts w:asciiTheme="minorEastAsia" w:eastAsiaTheme="minorEastAsia" w:hAnsiTheme="minorEastAsia" w:hint="eastAsia"/>
        </w:rPr>
        <w:t>修改</w:t>
      </w:r>
      <w:r w:rsidRPr="0045194C">
        <w:rPr>
          <w:rFonts w:asciiTheme="minorEastAsia" w:eastAsiaTheme="minorEastAsia" w:hAnsiTheme="minorEastAsia"/>
        </w:rPr>
        <w:t>派单规则界面</w:t>
      </w:r>
    </w:p>
    <w:p w14:paraId="4CA995C9" w14:textId="77777777" w:rsidR="001169B3" w:rsidRPr="0045194C" w:rsidRDefault="001169B3" w:rsidP="001169B3">
      <w:pPr>
        <w:pStyle w:val="5"/>
        <w:rPr>
          <w:rFonts w:asciiTheme="minorEastAsia" w:hAnsiTheme="minorEastAsia"/>
        </w:rPr>
      </w:pPr>
      <w:bookmarkStart w:id="324" w:name="_Toc458270392"/>
      <w:r w:rsidRPr="0045194C">
        <w:rPr>
          <w:rFonts w:asciiTheme="minorEastAsia" w:hAnsiTheme="minorEastAsia" w:hint="eastAsia"/>
        </w:rPr>
        <w:t>界面元素</w:t>
      </w:r>
      <w:bookmarkEnd w:id="324"/>
    </w:p>
    <w:p w14:paraId="20E41D4F" w14:textId="77777777" w:rsidR="000D40DC" w:rsidRPr="00D97F00" w:rsidRDefault="000D40DC" w:rsidP="000D40DC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6</w:t>
        </w:r>
      </w:fldSimple>
      <w:r w:rsidRPr="00D97F00">
        <w:rPr>
          <w:rFonts w:hint="eastAsia"/>
        </w:rPr>
        <w:t>规则</w:t>
      </w:r>
      <w:r w:rsidRPr="00D97F00"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169B3" w:rsidRPr="0045194C" w14:paraId="3B5BA26E" w14:textId="77777777" w:rsidTr="000D40DC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A4518A4" w14:textId="77777777" w:rsidR="001169B3" w:rsidRPr="0045194C" w:rsidRDefault="001169B3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7CF4D93" w14:textId="77777777" w:rsidR="001169B3" w:rsidRPr="0045194C" w:rsidRDefault="001169B3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6E00639" w14:textId="77777777" w:rsidR="001169B3" w:rsidRPr="0045194C" w:rsidRDefault="001169B3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169B3" w:rsidRPr="0045194C" w14:paraId="2C98D8C8" w14:textId="77777777" w:rsidTr="000D40DC">
        <w:tc>
          <w:tcPr>
            <w:tcW w:w="1773" w:type="dxa"/>
            <w:vAlign w:val="center"/>
          </w:tcPr>
          <w:p w14:paraId="45733B1D" w14:textId="77777777" w:rsidR="001169B3" w:rsidRPr="0045194C" w:rsidRDefault="001971C7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查询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70AFA99D" w14:textId="77777777" w:rsidR="001169B3" w:rsidRPr="0045194C" w:rsidRDefault="001971C7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所属</w:t>
            </w:r>
            <w:r w:rsidRPr="0045194C">
              <w:rPr>
                <w:rFonts w:asciiTheme="minorEastAsia" w:hAnsiTheme="minorEastAsia"/>
              </w:rPr>
              <w:t>城市</w:t>
            </w:r>
          </w:p>
        </w:tc>
        <w:tc>
          <w:tcPr>
            <w:tcW w:w="6157" w:type="dxa"/>
            <w:vAlign w:val="center"/>
          </w:tcPr>
          <w:p w14:paraId="1E0AE353" w14:textId="77777777" w:rsidR="001169B3" w:rsidRPr="0045194C" w:rsidRDefault="00B944A2" w:rsidP="0065589B">
            <w:pPr>
              <w:pStyle w:val="ac"/>
              <w:numPr>
                <w:ilvl w:val="0"/>
                <w:numId w:val="12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搜索</w:t>
            </w:r>
            <w:r w:rsidRPr="0045194C">
              <w:rPr>
                <w:rFonts w:asciiTheme="minorEastAsia" w:eastAsiaTheme="minorEastAsia" w:hAnsiTheme="minorEastAsia"/>
              </w:rPr>
              <w:t>下拉框</w:t>
            </w:r>
            <w:r w:rsidR="00CD4CE3" w:rsidRPr="0045194C">
              <w:rPr>
                <w:rFonts w:asciiTheme="minorEastAsia" w:eastAsiaTheme="minorEastAsia" w:hAnsiTheme="minorEastAsia" w:hint="eastAsia"/>
              </w:rPr>
              <w:t>，</w:t>
            </w:r>
            <w:r w:rsidR="00CD4CE3" w:rsidRPr="0045194C">
              <w:rPr>
                <w:rFonts w:asciiTheme="minorEastAsia" w:eastAsiaTheme="minorEastAsia" w:hAnsiTheme="minorEastAsia"/>
              </w:rPr>
              <w:t>默认显示</w:t>
            </w:r>
            <w:r w:rsidR="00CD4CE3" w:rsidRPr="0045194C">
              <w:rPr>
                <w:rFonts w:asciiTheme="minorEastAsia" w:eastAsiaTheme="minorEastAsia" w:hAnsiTheme="minorEastAsia" w:hint="eastAsia"/>
              </w:rPr>
              <w:t>“全部”</w:t>
            </w:r>
          </w:p>
          <w:p w14:paraId="22BFA139" w14:textId="77777777" w:rsidR="00CD4CE3" w:rsidRPr="0045194C" w:rsidRDefault="00CD4CE3" w:rsidP="0065589B">
            <w:pPr>
              <w:pStyle w:val="ac"/>
              <w:numPr>
                <w:ilvl w:val="0"/>
                <w:numId w:val="12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框</w:t>
            </w:r>
            <w:r w:rsidRPr="0045194C">
              <w:rPr>
                <w:rFonts w:asciiTheme="minorEastAsia" w:eastAsiaTheme="minorEastAsia" w:hAnsiTheme="minorEastAsia"/>
              </w:rPr>
              <w:t>选项：全部、城市列表（</w:t>
            </w:r>
            <w:r w:rsidR="00A9546E" w:rsidRPr="0045194C">
              <w:rPr>
                <w:rFonts w:asciiTheme="minorEastAsia" w:eastAsiaTheme="minorEastAsia" w:hAnsiTheme="minorEastAsia"/>
              </w:rPr>
              <w:t>来源于列表中的</w:t>
            </w:r>
            <w:r w:rsidR="00A9546E" w:rsidRPr="0045194C">
              <w:rPr>
                <w:rFonts w:asciiTheme="minorEastAsia" w:eastAsiaTheme="minorEastAsia" w:hAnsiTheme="minorEastAsia" w:hint="eastAsia"/>
              </w:rPr>
              <w:t>所属</w:t>
            </w:r>
            <w:r w:rsidR="00991152" w:rsidRPr="0045194C">
              <w:rPr>
                <w:rFonts w:asciiTheme="minorEastAsia" w:eastAsiaTheme="minorEastAsia" w:hAnsiTheme="minorEastAsia" w:hint="eastAsia"/>
              </w:rPr>
              <w:t>城市</w:t>
            </w:r>
            <w:r w:rsidR="00A9546E" w:rsidRPr="0045194C">
              <w:rPr>
                <w:rFonts w:asciiTheme="minorEastAsia" w:eastAsiaTheme="minorEastAsia" w:hAnsiTheme="minorEastAsia" w:hint="eastAsia"/>
              </w:rPr>
              <w:t>，过滤重复值)</w:t>
            </w:r>
            <w:r w:rsidR="00A9546E" w:rsidRPr="0045194C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1169B3" w:rsidRPr="0045194C" w14:paraId="13EAD9E4" w14:textId="77777777" w:rsidTr="000D40DC">
        <w:tc>
          <w:tcPr>
            <w:tcW w:w="1773" w:type="dxa"/>
            <w:vAlign w:val="center"/>
          </w:tcPr>
          <w:p w14:paraId="7EC138A9" w14:textId="77777777" w:rsidR="001169B3" w:rsidRPr="0045194C" w:rsidRDefault="00AF4D44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55A79A96" w14:textId="77777777" w:rsidR="001169B3" w:rsidRPr="0045194C" w:rsidRDefault="00E80D17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19E25B9D" w14:textId="77777777" w:rsidR="00CF7DF5" w:rsidRDefault="00CF7DF5" w:rsidP="0065589B">
            <w:pPr>
              <w:pStyle w:val="ac"/>
              <w:numPr>
                <w:ilvl w:val="0"/>
                <w:numId w:val="129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初始化</w:t>
            </w:r>
            <w:r>
              <w:rPr>
                <w:rFonts w:asciiTheme="minorEastAsia" w:eastAsiaTheme="minorEastAsia" w:hAnsiTheme="minorEastAsia"/>
              </w:rPr>
              <w:t>无数据显示“</w:t>
            </w:r>
            <w:r>
              <w:rPr>
                <w:rFonts w:asciiTheme="minorEastAsia" w:eastAsiaTheme="minorEastAsia" w:hAnsiTheme="minorEastAsia" w:hint="eastAsia"/>
              </w:rPr>
              <w:t>无</w:t>
            </w:r>
            <w:r>
              <w:rPr>
                <w:rFonts w:asciiTheme="minorEastAsia" w:eastAsiaTheme="minorEastAsia" w:hAnsiTheme="minorEastAsia"/>
              </w:rPr>
              <w:t>规则数据显示”</w:t>
            </w:r>
          </w:p>
          <w:p w14:paraId="1BE157D3" w14:textId="77777777" w:rsidR="001169B3" w:rsidRPr="0045194C" w:rsidRDefault="00E80D17" w:rsidP="0065589B">
            <w:pPr>
              <w:pStyle w:val="ac"/>
              <w:numPr>
                <w:ilvl w:val="0"/>
                <w:numId w:val="12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加载所有的</w:t>
            </w:r>
            <w:r w:rsidRPr="0045194C">
              <w:rPr>
                <w:rFonts w:asciiTheme="minorEastAsia" w:eastAsiaTheme="minorEastAsia" w:hAnsiTheme="minorEastAsia" w:hint="eastAsia"/>
              </w:rPr>
              <w:t>派单</w:t>
            </w:r>
            <w:r w:rsidRPr="0045194C">
              <w:rPr>
                <w:rFonts w:asciiTheme="minorEastAsia" w:eastAsiaTheme="minorEastAsia" w:hAnsiTheme="minorEastAsia"/>
              </w:rPr>
              <w:t>规则列表</w:t>
            </w:r>
            <w:r w:rsidR="00B13246" w:rsidRPr="0045194C">
              <w:rPr>
                <w:rFonts w:asciiTheme="minorEastAsia" w:eastAsiaTheme="minorEastAsia" w:hAnsiTheme="minorEastAsia" w:hint="eastAsia"/>
              </w:rPr>
              <w:t>，</w:t>
            </w:r>
            <w:r w:rsidR="00B13246" w:rsidRPr="0045194C">
              <w:rPr>
                <w:rFonts w:asciiTheme="minorEastAsia" w:eastAsiaTheme="minorEastAsia" w:hAnsiTheme="minorEastAsia"/>
              </w:rPr>
              <w:t>按照</w:t>
            </w:r>
            <w:r w:rsidR="00B13246" w:rsidRPr="0045194C">
              <w:rPr>
                <w:rFonts w:asciiTheme="minorEastAsia" w:eastAsiaTheme="minorEastAsia" w:hAnsiTheme="minorEastAsia" w:hint="eastAsia"/>
              </w:rPr>
              <w:t>最后</w:t>
            </w:r>
            <w:r w:rsidR="00B13246" w:rsidRPr="0045194C">
              <w:rPr>
                <w:rFonts w:asciiTheme="minorEastAsia" w:eastAsiaTheme="minorEastAsia" w:hAnsiTheme="minorEastAsia"/>
              </w:rPr>
              <w:t>修改的时间倒序排列</w:t>
            </w:r>
          </w:p>
          <w:p w14:paraId="2EF2FF90" w14:textId="77777777" w:rsidR="00B13246" w:rsidRPr="0045194C" w:rsidRDefault="00134068" w:rsidP="0065589B">
            <w:pPr>
              <w:pStyle w:val="ac"/>
              <w:numPr>
                <w:ilvl w:val="0"/>
                <w:numId w:val="12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每页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10条</w:t>
            </w:r>
            <w:r w:rsidRPr="0045194C">
              <w:rPr>
                <w:rFonts w:asciiTheme="minorEastAsia" w:eastAsiaTheme="minorEastAsia" w:hAnsiTheme="minorEastAsia"/>
              </w:rPr>
              <w:t>数据</w:t>
            </w:r>
          </w:p>
          <w:p w14:paraId="3B42FCD9" w14:textId="77777777" w:rsidR="003F6FB2" w:rsidRPr="0045194C" w:rsidRDefault="00AE4F2E" w:rsidP="0065589B">
            <w:pPr>
              <w:pStyle w:val="ac"/>
              <w:numPr>
                <w:ilvl w:val="0"/>
                <w:numId w:val="12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列表</w:t>
            </w:r>
            <w:r w:rsidRPr="0045194C">
              <w:rPr>
                <w:rFonts w:asciiTheme="minorEastAsia" w:eastAsiaTheme="minorEastAsia" w:hAnsiTheme="minorEastAsia"/>
              </w:rPr>
              <w:t>字段：</w:t>
            </w:r>
            <w:r w:rsidRPr="0045194C">
              <w:rPr>
                <w:rFonts w:asciiTheme="minorEastAsia" w:eastAsiaTheme="minorEastAsia" w:hAnsiTheme="minorEastAsia" w:hint="eastAsia"/>
              </w:rPr>
              <w:t>参见原型图</w:t>
            </w:r>
          </w:p>
        </w:tc>
      </w:tr>
      <w:tr w:rsidR="00C06589" w:rsidRPr="0045194C" w14:paraId="45A39072" w14:textId="77777777" w:rsidTr="000D40DC">
        <w:tc>
          <w:tcPr>
            <w:tcW w:w="1773" w:type="dxa"/>
            <w:vMerge w:val="restart"/>
            <w:vAlign w:val="center"/>
          </w:tcPr>
          <w:p w14:paraId="33B5B720" w14:textId="77777777" w:rsidR="00C06589" w:rsidRPr="0045194C" w:rsidRDefault="00C06589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5D3F2269" w14:textId="77777777" w:rsidR="00C06589" w:rsidRPr="0045194C" w:rsidRDefault="00C06589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查询</w:t>
            </w:r>
          </w:p>
        </w:tc>
        <w:tc>
          <w:tcPr>
            <w:tcW w:w="6157" w:type="dxa"/>
            <w:vAlign w:val="center"/>
          </w:tcPr>
          <w:p w14:paraId="5A18038A" w14:textId="77777777" w:rsidR="00C06589" w:rsidRPr="0045194C" w:rsidRDefault="00C06589" w:rsidP="0065589B">
            <w:pPr>
              <w:pStyle w:val="ac"/>
              <w:numPr>
                <w:ilvl w:val="0"/>
                <w:numId w:val="13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</w:p>
          <w:p w14:paraId="664CA676" w14:textId="77777777" w:rsidR="00C06589" w:rsidRPr="0045194C" w:rsidRDefault="00C06589" w:rsidP="0065589B">
            <w:pPr>
              <w:pStyle w:val="ac"/>
              <w:numPr>
                <w:ilvl w:val="1"/>
                <w:numId w:val="13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登录人具有数据权限的</w:t>
            </w:r>
          </w:p>
          <w:p w14:paraId="259AFB33" w14:textId="77777777" w:rsidR="00C06589" w:rsidRPr="0045194C" w:rsidRDefault="00C06589" w:rsidP="0065589B">
            <w:pPr>
              <w:pStyle w:val="ac"/>
              <w:numPr>
                <w:ilvl w:val="1"/>
                <w:numId w:val="13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符合输入的查询条件内容</w:t>
            </w:r>
          </w:p>
        </w:tc>
      </w:tr>
      <w:tr w:rsidR="00C06589" w:rsidRPr="0045194C" w14:paraId="01F0EE03" w14:textId="77777777" w:rsidTr="000D40DC">
        <w:tc>
          <w:tcPr>
            <w:tcW w:w="1773" w:type="dxa"/>
            <w:vMerge/>
            <w:vAlign w:val="center"/>
          </w:tcPr>
          <w:p w14:paraId="2EE932BE" w14:textId="77777777" w:rsidR="00C06589" w:rsidRPr="0045194C" w:rsidRDefault="00C06589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34C67E2" w14:textId="77777777" w:rsidR="00C06589" w:rsidRPr="0045194C" w:rsidRDefault="00C06589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新增</w:t>
            </w:r>
          </w:p>
        </w:tc>
        <w:tc>
          <w:tcPr>
            <w:tcW w:w="6157" w:type="dxa"/>
            <w:vAlign w:val="center"/>
          </w:tcPr>
          <w:p w14:paraId="653A202B" w14:textId="77777777" w:rsidR="00C06589" w:rsidRPr="0045194C" w:rsidRDefault="00C06589" w:rsidP="00234CF4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，显示</w:t>
            </w:r>
            <w:r w:rsidRPr="0045194C">
              <w:rPr>
                <w:rFonts w:asciiTheme="minorEastAsia" w:hAnsiTheme="minorEastAsia" w:hint="eastAsia"/>
              </w:rPr>
              <w:t>【新增</w:t>
            </w:r>
            <w:r w:rsidRPr="0045194C">
              <w:rPr>
                <w:rFonts w:asciiTheme="minorEastAsia" w:hAnsiTheme="minorEastAsia"/>
              </w:rPr>
              <w:t>派单规则</w:t>
            </w:r>
            <w:r w:rsidRPr="0045194C">
              <w:rPr>
                <w:rFonts w:asciiTheme="minorEastAsia" w:hAnsiTheme="minorEastAsia" w:hint="eastAsia"/>
              </w:rPr>
              <w:t>】</w:t>
            </w:r>
            <w:r w:rsidRPr="0045194C">
              <w:rPr>
                <w:rFonts w:asciiTheme="minorEastAsia" w:hAnsiTheme="minorEastAsia"/>
              </w:rPr>
              <w:t>页面</w:t>
            </w:r>
          </w:p>
        </w:tc>
      </w:tr>
      <w:tr w:rsidR="00C06589" w:rsidRPr="0045194C" w14:paraId="435016E0" w14:textId="77777777" w:rsidTr="000D40DC">
        <w:tc>
          <w:tcPr>
            <w:tcW w:w="1773" w:type="dxa"/>
            <w:vMerge/>
            <w:vAlign w:val="center"/>
          </w:tcPr>
          <w:p w14:paraId="12E79B25" w14:textId="77777777" w:rsidR="00C06589" w:rsidRPr="0045194C" w:rsidRDefault="00C06589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A379ACE" w14:textId="77777777" w:rsidR="00C06589" w:rsidRPr="0045194C" w:rsidRDefault="00C06589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修改</w:t>
            </w:r>
          </w:p>
        </w:tc>
        <w:tc>
          <w:tcPr>
            <w:tcW w:w="6157" w:type="dxa"/>
            <w:vAlign w:val="center"/>
          </w:tcPr>
          <w:p w14:paraId="223AC2CE" w14:textId="77777777" w:rsidR="00C06589" w:rsidRPr="0045194C" w:rsidRDefault="00C06589" w:rsidP="001169B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，显示</w:t>
            </w:r>
            <w:r w:rsidRPr="0045194C">
              <w:rPr>
                <w:rFonts w:asciiTheme="minorEastAsia" w:hAnsiTheme="minorEastAsia" w:hint="eastAsia"/>
              </w:rPr>
              <w:t>【修改</w:t>
            </w:r>
            <w:r w:rsidRPr="0045194C">
              <w:rPr>
                <w:rFonts w:asciiTheme="minorEastAsia" w:hAnsiTheme="minorEastAsia"/>
              </w:rPr>
              <w:t>派单规则</w:t>
            </w:r>
            <w:r w:rsidRPr="0045194C">
              <w:rPr>
                <w:rFonts w:asciiTheme="minorEastAsia" w:hAnsiTheme="minorEastAsia" w:hint="eastAsia"/>
              </w:rPr>
              <w:t>】弹窗页面</w:t>
            </w:r>
          </w:p>
        </w:tc>
      </w:tr>
    </w:tbl>
    <w:p w14:paraId="728A787F" w14:textId="77777777" w:rsidR="001169B3" w:rsidRPr="0045194C" w:rsidRDefault="001169B3" w:rsidP="001169B3">
      <w:pPr>
        <w:rPr>
          <w:rFonts w:asciiTheme="minorEastAsia" w:hAnsiTheme="minorEastAsia"/>
        </w:rPr>
      </w:pPr>
    </w:p>
    <w:p w14:paraId="453D9A45" w14:textId="77777777" w:rsidR="000D40DC" w:rsidRPr="0045194C" w:rsidRDefault="000D40DC" w:rsidP="001169B3">
      <w:pPr>
        <w:rPr>
          <w:rFonts w:asciiTheme="minorEastAsia" w:hAnsiTheme="minorEastAsia"/>
        </w:rPr>
      </w:pPr>
    </w:p>
    <w:p w14:paraId="675425E7" w14:textId="77777777" w:rsidR="00980A78" w:rsidRPr="00D97F00" w:rsidRDefault="00980A78" w:rsidP="00980A78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7</w:t>
        </w:r>
      </w:fldSimple>
      <w:r w:rsidRPr="00D97F00">
        <w:rPr>
          <w:rFonts w:hint="eastAsia"/>
        </w:rPr>
        <w:t>新增</w:t>
      </w:r>
      <w:r w:rsidRPr="00D97F00">
        <w:t>派单规则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0D40DC" w:rsidRPr="0045194C" w14:paraId="7031CCDC" w14:textId="77777777" w:rsidTr="00980A7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23EEAC8" w14:textId="77777777" w:rsidR="000D40DC" w:rsidRPr="0045194C" w:rsidRDefault="000D40DC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2C1C8A8" w14:textId="77777777" w:rsidR="000D40DC" w:rsidRPr="0045194C" w:rsidRDefault="000D40DC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F3BB23E" w14:textId="77777777" w:rsidR="000D40DC" w:rsidRPr="0045194C" w:rsidRDefault="000D40DC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D443FA" w:rsidRPr="0045194C" w14:paraId="0DD5B362" w14:textId="77777777" w:rsidTr="00980A78">
        <w:tc>
          <w:tcPr>
            <w:tcW w:w="1773" w:type="dxa"/>
            <w:vMerge w:val="restart"/>
            <w:vAlign w:val="center"/>
          </w:tcPr>
          <w:p w14:paraId="418D1A0B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</w:t>
            </w:r>
            <w:r w:rsidRPr="0045194C">
              <w:rPr>
                <w:rFonts w:asciiTheme="minorEastAsia" w:hAnsiTheme="minorEastAsia"/>
              </w:rPr>
              <w:t>信息输入区域</w:t>
            </w:r>
          </w:p>
        </w:tc>
        <w:tc>
          <w:tcPr>
            <w:tcW w:w="1806" w:type="dxa"/>
            <w:vAlign w:val="center"/>
          </w:tcPr>
          <w:p w14:paraId="5D2CF73A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城市名称</w:t>
            </w:r>
          </w:p>
        </w:tc>
        <w:tc>
          <w:tcPr>
            <w:tcW w:w="6157" w:type="dxa"/>
            <w:vAlign w:val="center"/>
          </w:tcPr>
          <w:p w14:paraId="2115671B" w14:textId="77777777" w:rsidR="00D443FA" w:rsidRPr="0045194C" w:rsidRDefault="00D443FA" w:rsidP="0065589B">
            <w:pPr>
              <w:pStyle w:val="ac"/>
              <w:numPr>
                <w:ilvl w:val="0"/>
                <w:numId w:val="13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选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绑定数据</w:t>
            </w:r>
            <w:r w:rsidRPr="0045194C">
              <w:rPr>
                <w:rFonts w:asciiTheme="minorEastAsia" w:eastAsiaTheme="minorEastAsia" w:hAnsiTheme="minorEastAsia"/>
              </w:rPr>
              <w:t>字典“</w:t>
            </w:r>
            <w:r w:rsidRPr="0045194C">
              <w:rPr>
                <w:rFonts w:asciiTheme="minorEastAsia" w:eastAsiaTheme="minorEastAsia" w:hAnsiTheme="minorEastAsia" w:hint="eastAsia"/>
              </w:rPr>
              <w:t>所属</w:t>
            </w:r>
            <w:r w:rsidRPr="0045194C">
              <w:rPr>
                <w:rFonts w:asciiTheme="minorEastAsia" w:eastAsiaTheme="minorEastAsia" w:hAnsiTheme="minorEastAsia"/>
              </w:rPr>
              <w:t>城市”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当前运营</w:t>
            </w:r>
            <w:r w:rsidRPr="0045194C">
              <w:rPr>
                <w:rFonts w:asciiTheme="minorEastAsia" w:eastAsiaTheme="minorEastAsia" w:hAnsiTheme="minorEastAsia"/>
              </w:rPr>
              <w:t>平台所在的城市</w:t>
            </w:r>
          </w:p>
          <w:p w14:paraId="4D213406" w14:textId="77777777" w:rsidR="00D443FA" w:rsidRPr="0045194C" w:rsidRDefault="00D443FA" w:rsidP="0065589B">
            <w:pPr>
              <w:pStyle w:val="ac"/>
              <w:numPr>
                <w:ilvl w:val="0"/>
                <w:numId w:val="13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框</w:t>
            </w:r>
            <w:r w:rsidRPr="0045194C">
              <w:rPr>
                <w:rFonts w:asciiTheme="minorEastAsia" w:eastAsiaTheme="minorEastAsia" w:hAnsiTheme="minorEastAsia"/>
              </w:rPr>
              <w:t>选项：城市列表（</w:t>
            </w:r>
            <w:r w:rsidRPr="0045194C">
              <w:rPr>
                <w:rFonts w:asciiTheme="minorEastAsia" w:eastAsiaTheme="minorEastAsia" w:hAnsiTheme="minorEastAsia" w:hint="eastAsia"/>
              </w:rPr>
              <w:t>参见公共</w:t>
            </w:r>
            <w:r w:rsidRPr="0045194C">
              <w:rPr>
                <w:rFonts w:asciiTheme="minorEastAsia" w:eastAsiaTheme="minorEastAsia" w:hAnsiTheme="minorEastAsia"/>
              </w:rPr>
              <w:t>功能需求）</w:t>
            </w:r>
          </w:p>
        </w:tc>
      </w:tr>
      <w:tr w:rsidR="00D443FA" w:rsidRPr="0045194C" w14:paraId="2AA9B06D" w14:textId="77777777" w:rsidTr="00980A78">
        <w:tc>
          <w:tcPr>
            <w:tcW w:w="1773" w:type="dxa"/>
            <w:vMerge/>
            <w:vAlign w:val="center"/>
          </w:tcPr>
          <w:p w14:paraId="5A4F6AFA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3C7D163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首字母</w:t>
            </w:r>
            <w:r w:rsidRPr="0045194C">
              <w:rPr>
                <w:rFonts w:asciiTheme="minorEastAsia" w:hAnsiTheme="minorEastAsia"/>
              </w:rPr>
              <w:t>简称</w:t>
            </w:r>
          </w:p>
        </w:tc>
        <w:tc>
          <w:tcPr>
            <w:tcW w:w="6157" w:type="dxa"/>
            <w:vAlign w:val="center"/>
          </w:tcPr>
          <w:p w14:paraId="13B89145" w14:textId="77777777" w:rsidR="00D443FA" w:rsidRPr="0045194C" w:rsidRDefault="00D443FA" w:rsidP="002B4CC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必填项，</w:t>
            </w:r>
            <w:r w:rsidRPr="0045194C">
              <w:rPr>
                <w:rFonts w:asciiTheme="minorEastAsia" w:hAnsiTheme="minorEastAsia"/>
              </w:rPr>
              <w:t>根据所选的城市名字自动解析获取</w:t>
            </w:r>
            <w:r w:rsidRPr="0045194C">
              <w:rPr>
                <w:rFonts w:asciiTheme="minorEastAsia" w:hAnsiTheme="minorEastAsia" w:hint="eastAsia"/>
              </w:rPr>
              <w:t>，默认</w:t>
            </w:r>
            <w:r w:rsidRPr="0045194C">
              <w:rPr>
                <w:rFonts w:asciiTheme="minorEastAsia" w:hAnsiTheme="minorEastAsia"/>
              </w:rPr>
              <w:t>取中文名的首字母大写显示</w:t>
            </w:r>
          </w:p>
        </w:tc>
      </w:tr>
      <w:tr w:rsidR="00D443FA" w:rsidRPr="0045194C" w14:paraId="2CCC2094" w14:textId="77777777" w:rsidTr="00980A78">
        <w:tc>
          <w:tcPr>
            <w:tcW w:w="1773" w:type="dxa"/>
            <w:vMerge/>
            <w:vAlign w:val="center"/>
          </w:tcPr>
          <w:p w14:paraId="4AE20D74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D2AFC65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车型</w:t>
            </w:r>
            <w:r w:rsidRPr="0045194C">
              <w:rPr>
                <w:rFonts w:asciiTheme="minorEastAsia" w:hAnsiTheme="minorEastAsia"/>
              </w:rPr>
              <w:t>派单规则</w:t>
            </w:r>
          </w:p>
        </w:tc>
        <w:tc>
          <w:tcPr>
            <w:tcW w:w="6157" w:type="dxa"/>
            <w:vAlign w:val="center"/>
          </w:tcPr>
          <w:p w14:paraId="5521A60D" w14:textId="77777777" w:rsidR="00D443FA" w:rsidRPr="0045194C" w:rsidRDefault="00D443FA" w:rsidP="0065589B">
            <w:pPr>
              <w:pStyle w:val="ac"/>
              <w:numPr>
                <w:ilvl w:val="0"/>
                <w:numId w:val="13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选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“</w:t>
            </w:r>
            <w:r w:rsidRPr="0045194C">
              <w:rPr>
                <w:rFonts w:asciiTheme="minorEastAsia" w:eastAsiaTheme="minorEastAsia" w:hAnsiTheme="minorEastAsia"/>
              </w:rPr>
              <w:t>请选择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06EC2821" w14:textId="77777777" w:rsidR="00D443FA" w:rsidRPr="0045194C" w:rsidRDefault="00D443FA" w:rsidP="0065589B">
            <w:pPr>
              <w:pStyle w:val="ac"/>
              <w:numPr>
                <w:ilvl w:val="0"/>
                <w:numId w:val="13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选项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当前级别</w:t>
            </w:r>
            <w:r w:rsidRPr="0045194C">
              <w:rPr>
                <w:rFonts w:asciiTheme="minorEastAsia" w:eastAsiaTheme="minorEastAsia" w:hAnsiTheme="minorEastAsia"/>
              </w:rPr>
              <w:t>、升级</w:t>
            </w:r>
          </w:p>
        </w:tc>
      </w:tr>
      <w:tr w:rsidR="00D443FA" w:rsidRPr="0045194C" w14:paraId="40F27C44" w14:textId="77777777" w:rsidTr="00980A78">
        <w:tc>
          <w:tcPr>
            <w:tcW w:w="1773" w:type="dxa"/>
            <w:vMerge/>
            <w:vAlign w:val="center"/>
          </w:tcPr>
          <w:p w14:paraId="2E0A9626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72EF51C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首次轮</w:t>
            </w:r>
            <w:r w:rsidRPr="0045194C">
              <w:rPr>
                <w:rFonts w:asciiTheme="minorEastAsia" w:hAnsiTheme="minorEastAsia"/>
              </w:rPr>
              <w:t>派单间隔</w:t>
            </w:r>
          </w:p>
        </w:tc>
        <w:tc>
          <w:tcPr>
            <w:tcW w:w="6157" w:type="dxa"/>
            <w:vAlign w:val="center"/>
          </w:tcPr>
          <w:p w14:paraId="0F7E340D" w14:textId="77777777" w:rsidR="00D443FA" w:rsidRPr="0045194C" w:rsidRDefault="00D443FA" w:rsidP="0065589B">
            <w:pPr>
              <w:pStyle w:val="ac"/>
              <w:numPr>
                <w:ilvl w:val="0"/>
                <w:numId w:val="1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首次</w:t>
            </w:r>
            <w:r w:rsidRPr="0045194C">
              <w:rPr>
                <w:rFonts w:asciiTheme="minorEastAsia" w:eastAsiaTheme="minorEastAsia" w:hAnsiTheme="minorEastAsia"/>
              </w:rPr>
              <w:t>轮派单间隔”</w:t>
            </w:r>
            <w:r w:rsidR="002E254F">
              <w:rPr>
                <w:rFonts w:asciiTheme="minorEastAsia" w:eastAsiaTheme="minorEastAsia" w:hAnsiTheme="minorEastAsia" w:hint="eastAsia"/>
              </w:rPr>
              <w:t>，</w:t>
            </w:r>
            <w:r w:rsidR="002E254F">
              <w:rPr>
                <w:rFonts w:asciiTheme="minorEastAsia" w:eastAsiaTheme="minorEastAsia" w:hAnsiTheme="minorEastAsia" w:hint="eastAsia"/>
                <w:kern w:val="3"/>
              </w:rPr>
              <w:t xml:space="preserve"> 单位</w:t>
            </w:r>
            <w:r w:rsidR="002E254F">
              <w:rPr>
                <w:rFonts w:asciiTheme="minorEastAsia" w:eastAsiaTheme="minorEastAsia" w:hAnsiTheme="minorEastAsia"/>
                <w:kern w:val="3"/>
              </w:rPr>
              <w:t>：秒</w:t>
            </w:r>
          </w:p>
          <w:p w14:paraId="779F9A61" w14:textId="77777777" w:rsidR="00D443FA" w:rsidRPr="0045194C" w:rsidRDefault="00D443FA" w:rsidP="0065589B">
            <w:pPr>
              <w:pStyle w:val="ac"/>
              <w:numPr>
                <w:ilvl w:val="0"/>
                <w:numId w:val="1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输入，格式</w:t>
            </w:r>
            <w:r w:rsidRPr="0045194C">
              <w:rPr>
                <w:rFonts w:asciiTheme="minorEastAsia" w:eastAsiaTheme="minorEastAsia" w:hAnsiTheme="minorEastAsia"/>
              </w:rPr>
              <w:t>：数字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C94BA2">
              <w:rPr>
                <w:rFonts w:asciiTheme="minorEastAsia" w:eastAsiaTheme="minorEastAsia" w:hAnsiTheme="minorEastAsia" w:hint="eastAsia"/>
              </w:rPr>
              <w:t>，</w:t>
            </w:r>
            <w:r w:rsidR="00C94BA2">
              <w:t>最大</w:t>
            </w:r>
            <w:r w:rsidR="00C94BA2">
              <w:rPr>
                <w:rFonts w:hint="eastAsia"/>
              </w:rPr>
              <w:t>只能</w:t>
            </w:r>
            <w:r w:rsidR="00C94BA2">
              <w:t>输入</w:t>
            </w:r>
            <w:r w:rsidR="00C94BA2">
              <w:t>3</w:t>
            </w:r>
            <w:r w:rsidR="00C94BA2">
              <w:rPr>
                <w:rFonts w:hint="eastAsia"/>
              </w:rPr>
              <w:t>位整数</w:t>
            </w:r>
          </w:p>
        </w:tc>
      </w:tr>
      <w:tr w:rsidR="00D443FA" w:rsidRPr="0045194C" w14:paraId="51F3C753" w14:textId="77777777" w:rsidTr="00980A78">
        <w:tc>
          <w:tcPr>
            <w:tcW w:w="1773" w:type="dxa"/>
            <w:vMerge/>
            <w:vAlign w:val="center"/>
          </w:tcPr>
          <w:p w14:paraId="31960E73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4B53222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普通</w:t>
            </w:r>
            <w:r w:rsidRPr="0045194C">
              <w:rPr>
                <w:rFonts w:asciiTheme="minorEastAsia" w:hAnsiTheme="minorEastAsia"/>
              </w:rPr>
              <w:t>派单时限</w:t>
            </w:r>
          </w:p>
        </w:tc>
        <w:tc>
          <w:tcPr>
            <w:tcW w:w="6157" w:type="dxa"/>
            <w:vAlign w:val="center"/>
          </w:tcPr>
          <w:p w14:paraId="165132D2" w14:textId="77777777" w:rsidR="00D443FA" w:rsidRPr="0045194C" w:rsidRDefault="00D443FA" w:rsidP="0065589B">
            <w:pPr>
              <w:pStyle w:val="ac"/>
              <w:numPr>
                <w:ilvl w:val="0"/>
                <w:numId w:val="13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普通</w:t>
            </w:r>
            <w:r w:rsidRPr="0045194C">
              <w:rPr>
                <w:rFonts w:asciiTheme="minorEastAsia" w:eastAsiaTheme="minorEastAsia" w:hAnsiTheme="minorEastAsia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</w:rPr>
              <w:t>时限</w:t>
            </w:r>
            <w:r w:rsidR="00A2000B">
              <w:rPr>
                <w:rFonts w:asciiTheme="minorEastAsia" w:eastAsiaTheme="minorEastAsia" w:hAnsiTheme="minorEastAsia" w:hint="eastAsia"/>
              </w:rPr>
              <w:t>，</w:t>
            </w:r>
            <w:r w:rsidR="00A2000B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="00A2000B">
              <w:rPr>
                <w:rFonts w:asciiTheme="minorEastAsia" w:eastAsiaTheme="minorEastAsia" w:hAnsiTheme="minorEastAsia"/>
                <w:kern w:val="3"/>
              </w:rPr>
              <w:t>：秒</w:t>
            </w:r>
          </w:p>
          <w:p w14:paraId="44176E6B" w14:textId="77777777" w:rsidR="00D443FA" w:rsidRPr="0045194C" w:rsidRDefault="00D443FA" w:rsidP="0065589B">
            <w:pPr>
              <w:pStyle w:val="ac"/>
              <w:numPr>
                <w:ilvl w:val="0"/>
                <w:numId w:val="13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 xml:space="preserve">0 </w:t>
            </w:r>
            <w:r w:rsidR="00F52520">
              <w:rPr>
                <w:rFonts w:asciiTheme="minorEastAsia" w:eastAsiaTheme="minorEastAsia" w:hAnsiTheme="minorEastAsia" w:hint="eastAsia"/>
              </w:rPr>
              <w:t>，</w:t>
            </w:r>
            <w:r w:rsidR="00F52520">
              <w:t>最大</w:t>
            </w:r>
            <w:r w:rsidR="00F52520">
              <w:rPr>
                <w:rFonts w:hint="eastAsia"/>
              </w:rPr>
              <w:t>只能</w:t>
            </w:r>
            <w:r w:rsidR="00F52520">
              <w:t>输入</w:t>
            </w:r>
            <w:r w:rsidR="00F52520">
              <w:t>3</w:t>
            </w:r>
            <w:r w:rsidR="00F52520">
              <w:rPr>
                <w:rFonts w:hint="eastAsia"/>
              </w:rPr>
              <w:t>位整数</w:t>
            </w:r>
          </w:p>
        </w:tc>
      </w:tr>
      <w:tr w:rsidR="00D443FA" w:rsidRPr="0045194C" w14:paraId="3448B235" w14:textId="77777777" w:rsidTr="00980A78">
        <w:tc>
          <w:tcPr>
            <w:tcW w:w="1773" w:type="dxa"/>
            <w:vMerge/>
            <w:vAlign w:val="center"/>
          </w:tcPr>
          <w:p w14:paraId="1032ADCC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3421B24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人工</w:t>
            </w:r>
            <w:r w:rsidRPr="0045194C">
              <w:rPr>
                <w:rFonts w:asciiTheme="minorEastAsia" w:hAnsiTheme="minorEastAsia"/>
              </w:rPr>
              <w:t>派单时限</w:t>
            </w:r>
          </w:p>
        </w:tc>
        <w:tc>
          <w:tcPr>
            <w:tcW w:w="6157" w:type="dxa"/>
            <w:vAlign w:val="center"/>
          </w:tcPr>
          <w:p w14:paraId="1A17F81E" w14:textId="77777777" w:rsidR="00D443FA" w:rsidRPr="0045194C" w:rsidRDefault="00D443FA" w:rsidP="0065589B">
            <w:pPr>
              <w:pStyle w:val="ac"/>
              <w:numPr>
                <w:ilvl w:val="0"/>
                <w:numId w:val="13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人工</w:t>
            </w:r>
            <w:r w:rsidRPr="0045194C">
              <w:rPr>
                <w:rFonts w:asciiTheme="minorEastAsia" w:eastAsiaTheme="minorEastAsia" w:hAnsiTheme="minorEastAsia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</w:rPr>
              <w:t>时限</w:t>
            </w:r>
            <w:r w:rsidR="00A2000B">
              <w:rPr>
                <w:rFonts w:asciiTheme="minorEastAsia" w:eastAsiaTheme="minorEastAsia" w:hAnsiTheme="minorEastAsia" w:hint="eastAsia"/>
              </w:rPr>
              <w:t>，</w:t>
            </w:r>
            <w:r w:rsidR="00A2000B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="00A2000B">
              <w:rPr>
                <w:rFonts w:asciiTheme="minorEastAsia" w:eastAsiaTheme="minorEastAsia" w:hAnsiTheme="minorEastAsia"/>
                <w:kern w:val="3"/>
              </w:rPr>
              <w:t>：</w:t>
            </w:r>
            <w:r w:rsidR="00A2000B">
              <w:rPr>
                <w:rFonts w:asciiTheme="minorEastAsia" w:eastAsiaTheme="minorEastAsia" w:hAnsiTheme="minorEastAsia" w:hint="eastAsia"/>
                <w:kern w:val="3"/>
              </w:rPr>
              <w:t>分钟</w:t>
            </w:r>
          </w:p>
          <w:p w14:paraId="249647AE" w14:textId="77777777" w:rsidR="00D443FA" w:rsidRPr="0045194C" w:rsidRDefault="00D443FA" w:rsidP="0065589B">
            <w:pPr>
              <w:pStyle w:val="ac"/>
              <w:numPr>
                <w:ilvl w:val="0"/>
                <w:numId w:val="13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917A21">
              <w:rPr>
                <w:rFonts w:asciiTheme="minorEastAsia" w:eastAsiaTheme="minorEastAsia" w:hAnsiTheme="minorEastAsia" w:hint="eastAsia"/>
              </w:rPr>
              <w:t>，</w:t>
            </w:r>
            <w:r w:rsidR="00917A21">
              <w:t>最大</w:t>
            </w:r>
            <w:r w:rsidR="00917A21">
              <w:rPr>
                <w:rFonts w:hint="eastAsia"/>
              </w:rPr>
              <w:t>只能</w:t>
            </w:r>
            <w:r w:rsidR="00917A21">
              <w:t>输入</w:t>
            </w:r>
            <w:r w:rsidR="00917A21">
              <w:t>2</w:t>
            </w:r>
            <w:r w:rsidR="00917A21">
              <w:rPr>
                <w:rFonts w:hint="eastAsia"/>
              </w:rPr>
              <w:t>位整数</w:t>
            </w:r>
          </w:p>
        </w:tc>
      </w:tr>
      <w:tr w:rsidR="00D443FA" w:rsidRPr="0045194C" w14:paraId="0285826B" w14:textId="77777777" w:rsidTr="00980A78">
        <w:tc>
          <w:tcPr>
            <w:tcW w:w="1773" w:type="dxa"/>
            <w:vMerge/>
            <w:vAlign w:val="center"/>
          </w:tcPr>
          <w:p w14:paraId="63E9667B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C0D649D" w14:textId="77777777" w:rsidR="00D443FA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司机</w:t>
            </w:r>
            <w:r w:rsidRPr="0045194C">
              <w:rPr>
                <w:rFonts w:asciiTheme="minorEastAsia" w:hAnsiTheme="minorEastAsia"/>
              </w:rPr>
              <w:t>抢单时限</w:t>
            </w:r>
          </w:p>
        </w:tc>
        <w:tc>
          <w:tcPr>
            <w:tcW w:w="6157" w:type="dxa"/>
            <w:vAlign w:val="center"/>
          </w:tcPr>
          <w:p w14:paraId="78D98C09" w14:textId="77777777" w:rsidR="00D443FA" w:rsidRPr="0045194C" w:rsidRDefault="00D443FA" w:rsidP="0065589B">
            <w:pPr>
              <w:pStyle w:val="ac"/>
              <w:numPr>
                <w:ilvl w:val="0"/>
                <w:numId w:val="13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司机抢</w:t>
            </w:r>
            <w:r w:rsidRPr="0045194C">
              <w:rPr>
                <w:rFonts w:asciiTheme="minorEastAsia" w:eastAsiaTheme="minorEastAsia" w:hAnsiTheme="minorEastAsia"/>
              </w:rPr>
              <w:t>单</w:t>
            </w:r>
            <w:r w:rsidRPr="0045194C">
              <w:rPr>
                <w:rFonts w:asciiTheme="minorEastAsia" w:eastAsiaTheme="minorEastAsia" w:hAnsiTheme="minorEastAsia" w:hint="eastAsia"/>
              </w:rPr>
              <w:t>时限</w:t>
            </w:r>
            <w:r w:rsidR="00F16E67">
              <w:rPr>
                <w:rFonts w:asciiTheme="minorEastAsia" w:eastAsiaTheme="minorEastAsia" w:hAnsiTheme="minorEastAsia" w:hint="eastAsia"/>
              </w:rPr>
              <w:t>，</w:t>
            </w:r>
            <w:r w:rsidR="00F16E67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="00F16E67">
              <w:rPr>
                <w:rFonts w:asciiTheme="minorEastAsia" w:eastAsiaTheme="minorEastAsia" w:hAnsiTheme="minorEastAsia"/>
                <w:kern w:val="3"/>
              </w:rPr>
              <w:t>：秒</w:t>
            </w:r>
          </w:p>
          <w:p w14:paraId="4CDE2D87" w14:textId="77777777" w:rsidR="00D443FA" w:rsidRPr="0045194C" w:rsidRDefault="00D443FA" w:rsidP="0065589B">
            <w:pPr>
              <w:pStyle w:val="ac"/>
              <w:numPr>
                <w:ilvl w:val="0"/>
                <w:numId w:val="13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336CA0">
              <w:rPr>
                <w:rFonts w:asciiTheme="minorEastAsia" w:eastAsiaTheme="minorEastAsia" w:hAnsiTheme="minorEastAsia" w:hint="eastAsia"/>
              </w:rPr>
              <w:t>，</w:t>
            </w:r>
            <w:r w:rsidR="00336CA0">
              <w:t>最大</w:t>
            </w:r>
            <w:r w:rsidR="00336CA0">
              <w:rPr>
                <w:rFonts w:hint="eastAsia"/>
              </w:rPr>
              <w:t>只能</w:t>
            </w:r>
            <w:r w:rsidR="00336CA0">
              <w:t>输入</w:t>
            </w:r>
            <w:r w:rsidR="00336CA0">
              <w:t>3</w:t>
            </w:r>
            <w:r w:rsidR="00336CA0">
              <w:rPr>
                <w:rFonts w:hint="eastAsia"/>
              </w:rPr>
              <w:t>位整数</w:t>
            </w:r>
          </w:p>
        </w:tc>
      </w:tr>
      <w:tr w:rsidR="002B4CC3" w:rsidRPr="0045194C" w14:paraId="33463BE3" w14:textId="77777777" w:rsidTr="00980A78">
        <w:tc>
          <w:tcPr>
            <w:tcW w:w="1773" w:type="dxa"/>
            <w:vAlign w:val="center"/>
          </w:tcPr>
          <w:p w14:paraId="56E8E556" w14:textId="77777777" w:rsidR="002B4CC3" w:rsidRPr="0045194C" w:rsidRDefault="002B4CC3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FB3035D" w14:textId="77777777" w:rsidR="002B4CC3" w:rsidRPr="0045194C" w:rsidRDefault="00D443FA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约车</w:t>
            </w:r>
            <w:r w:rsidRPr="0045194C">
              <w:rPr>
                <w:rFonts w:asciiTheme="minorEastAsia" w:hAnsiTheme="minorEastAsia"/>
              </w:rPr>
              <w:t>时限</w:t>
            </w:r>
          </w:p>
        </w:tc>
        <w:tc>
          <w:tcPr>
            <w:tcW w:w="6157" w:type="dxa"/>
            <w:vAlign w:val="center"/>
          </w:tcPr>
          <w:p w14:paraId="5194DF93" w14:textId="77777777" w:rsidR="00456F21" w:rsidRPr="0045194C" w:rsidRDefault="002527B5" w:rsidP="0065589B">
            <w:pPr>
              <w:pStyle w:val="ac"/>
              <w:numPr>
                <w:ilvl w:val="0"/>
                <w:numId w:val="13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用</w:t>
            </w:r>
            <w:r w:rsidRPr="0045194C">
              <w:rPr>
                <w:rFonts w:asciiTheme="minorEastAsia" w:eastAsiaTheme="minorEastAsia" w:hAnsiTheme="minorEastAsia"/>
              </w:rPr>
              <w:t>来区分是即刻用车</w:t>
            </w:r>
            <w:r w:rsidRPr="0045194C">
              <w:rPr>
                <w:rFonts w:asciiTheme="minorEastAsia" w:eastAsiaTheme="minorEastAsia" w:hAnsiTheme="minorEastAsia" w:hint="eastAsia"/>
              </w:rPr>
              <w:t>、</w:t>
            </w:r>
            <w:r w:rsidRPr="0045194C">
              <w:rPr>
                <w:rFonts w:asciiTheme="minorEastAsia" w:eastAsiaTheme="minorEastAsia" w:hAnsiTheme="minorEastAsia"/>
              </w:rPr>
              <w:t>预约用车</w:t>
            </w:r>
            <w:r w:rsidR="004E23E2">
              <w:rPr>
                <w:rFonts w:asciiTheme="minorEastAsia" w:eastAsiaTheme="minorEastAsia" w:hAnsiTheme="minorEastAsia" w:hint="eastAsia"/>
              </w:rPr>
              <w:t>，</w:t>
            </w:r>
            <w:r w:rsidR="004E23E2" w:rsidRPr="00FA22E5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="004E23E2" w:rsidRPr="00FA22E5">
              <w:rPr>
                <w:rFonts w:asciiTheme="minorEastAsia" w:eastAsiaTheme="minorEastAsia" w:hAnsiTheme="minorEastAsia"/>
                <w:kern w:val="3"/>
              </w:rPr>
              <w:t>：</w:t>
            </w:r>
            <w:r w:rsidR="004E23E2" w:rsidRPr="00FA22E5">
              <w:rPr>
                <w:rFonts w:asciiTheme="minorEastAsia" w:eastAsiaTheme="minorEastAsia" w:hAnsiTheme="minorEastAsia" w:hint="eastAsia"/>
                <w:kern w:val="3"/>
              </w:rPr>
              <w:t>分钟</w:t>
            </w:r>
          </w:p>
          <w:p w14:paraId="5751ED9B" w14:textId="77777777" w:rsidR="00D443FA" w:rsidRPr="0045194C" w:rsidRDefault="00D443FA" w:rsidP="0065589B">
            <w:pPr>
              <w:pStyle w:val="ac"/>
              <w:numPr>
                <w:ilvl w:val="0"/>
                <w:numId w:val="13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="00FA5DFC" w:rsidRPr="0045194C">
              <w:rPr>
                <w:rFonts w:asciiTheme="minorEastAsia" w:eastAsiaTheme="minorEastAsia" w:hAnsiTheme="minorEastAsia" w:hint="eastAsia"/>
              </w:rPr>
              <w:t>“约车时限”</w:t>
            </w:r>
          </w:p>
          <w:p w14:paraId="7D154007" w14:textId="77777777" w:rsidR="002B4CC3" w:rsidRPr="0045194C" w:rsidRDefault="00D443FA" w:rsidP="0065589B">
            <w:pPr>
              <w:pStyle w:val="ac"/>
              <w:numPr>
                <w:ilvl w:val="0"/>
                <w:numId w:val="13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4E23E2">
              <w:rPr>
                <w:rFonts w:asciiTheme="minorEastAsia" w:eastAsiaTheme="minorEastAsia" w:hAnsiTheme="minorEastAsia" w:hint="eastAsia"/>
              </w:rPr>
              <w:t>，</w:t>
            </w:r>
            <w:r w:rsidR="004E23E2">
              <w:t>最大</w:t>
            </w:r>
            <w:r w:rsidR="004E23E2">
              <w:rPr>
                <w:rFonts w:hint="eastAsia"/>
              </w:rPr>
              <w:t>只能</w:t>
            </w:r>
            <w:r w:rsidR="004E23E2">
              <w:t>输入</w:t>
            </w:r>
            <w:r w:rsidR="004E23E2">
              <w:t>2</w:t>
            </w:r>
            <w:r w:rsidR="004E23E2">
              <w:rPr>
                <w:rFonts w:hint="eastAsia"/>
              </w:rPr>
              <w:t>位整数</w:t>
            </w:r>
          </w:p>
        </w:tc>
      </w:tr>
      <w:tr w:rsidR="00E645F7" w:rsidRPr="0045194C" w14:paraId="0A00269F" w14:textId="77777777" w:rsidTr="00980A78">
        <w:tc>
          <w:tcPr>
            <w:tcW w:w="1773" w:type="dxa"/>
            <w:vMerge w:val="restart"/>
            <w:vAlign w:val="center"/>
          </w:tcPr>
          <w:p w14:paraId="28744A4F" w14:textId="77777777" w:rsidR="00E645F7" w:rsidRPr="0045194C" w:rsidRDefault="00205750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即刻派单</w:t>
            </w:r>
            <w:r w:rsidRPr="0045194C">
              <w:rPr>
                <w:rFonts w:asciiTheme="minorEastAsia" w:hAnsiTheme="minorEastAsia"/>
              </w:rPr>
              <w:t>规则</w:t>
            </w:r>
          </w:p>
        </w:tc>
        <w:tc>
          <w:tcPr>
            <w:tcW w:w="1806" w:type="dxa"/>
            <w:vAlign w:val="center"/>
          </w:tcPr>
          <w:p w14:paraId="1053802F" w14:textId="77777777" w:rsidR="00E645F7" w:rsidRPr="0045194C" w:rsidRDefault="00E645F7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首轮</w:t>
            </w:r>
            <w:r w:rsidRPr="0045194C">
              <w:rPr>
                <w:rFonts w:asciiTheme="minorEastAsia" w:hAnsiTheme="minorEastAsia"/>
              </w:rPr>
              <w:t>派单</w:t>
            </w:r>
            <w:r w:rsidRPr="0045194C">
              <w:rPr>
                <w:rFonts w:asciiTheme="minorEastAsia" w:hAnsiTheme="minorEastAsia" w:hint="eastAsia"/>
              </w:rPr>
              <w:t>半径</w:t>
            </w:r>
          </w:p>
        </w:tc>
        <w:tc>
          <w:tcPr>
            <w:tcW w:w="6157" w:type="dxa"/>
            <w:vAlign w:val="center"/>
          </w:tcPr>
          <w:p w14:paraId="6E69497D" w14:textId="77777777" w:rsidR="00EB3EC6" w:rsidRPr="0045194C" w:rsidRDefault="00EB3EC6" w:rsidP="0065589B">
            <w:pPr>
              <w:pStyle w:val="ac"/>
              <w:numPr>
                <w:ilvl w:val="0"/>
                <w:numId w:val="13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首轮</w:t>
            </w:r>
            <w:r w:rsidRPr="0045194C">
              <w:rPr>
                <w:rFonts w:asciiTheme="minorEastAsia" w:eastAsiaTheme="minorEastAsia" w:hAnsiTheme="minorEastAsia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</w:rPr>
              <w:t>半径”</w:t>
            </w:r>
            <w:r w:rsidR="0082397C">
              <w:rPr>
                <w:rFonts w:asciiTheme="minorEastAsia" w:eastAsiaTheme="minorEastAsia" w:hAnsiTheme="minorEastAsia" w:hint="eastAsia"/>
              </w:rPr>
              <w:t>，</w:t>
            </w:r>
            <w:r w:rsidR="0082397C" w:rsidRPr="00FA22E5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="0082397C" w:rsidRPr="00FA22E5">
              <w:rPr>
                <w:rFonts w:asciiTheme="minorEastAsia" w:eastAsiaTheme="minorEastAsia" w:hAnsiTheme="minorEastAsia"/>
                <w:kern w:val="3"/>
              </w:rPr>
              <w:t>：</w:t>
            </w:r>
            <w:r w:rsidR="0082397C">
              <w:rPr>
                <w:rFonts w:asciiTheme="minorEastAsia" w:eastAsiaTheme="minorEastAsia" w:hAnsiTheme="minorEastAsia" w:hint="eastAsia"/>
                <w:kern w:val="3"/>
              </w:rPr>
              <w:t>公里</w:t>
            </w:r>
          </w:p>
          <w:p w14:paraId="58352603" w14:textId="77777777" w:rsidR="00E645F7" w:rsidRPr="0045194C" w:rsidRDefault="00EB3EC6" w:rsidP="0065589B">
            <w:pPr>
              <w:pStyle w:val="ac"/>
              <w:numPr>
                <w:ilvl w:val="0"/>
                <w:numId w:val="13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9F6D5B">
              <w:rPr>
                <w:rFonts w:asciiTheme="minorEastAsia" w:eastAsiaTheme="minorEastAsia" w:hAnsiTheme="minorEastAsia" w:hint="eastAsia"/>
              </w:rPr>
              <w:t>，</w:t>
            </w:r>
            <w:r w:rsidR="009F6D5B">
              <w:t>最大</w:t>
            </w:r>
            <w:r w:rsidR="009F6D5B">
              <w:rPr>
                <w:rFonts w:hint="eastAsia"/>
              </w:rPr>
              <w:t>只能</w:t>
            </w:r>
            <w:r w:rsidR="009F6D5B">
              <w:t>输入</w:t>
            </w:r>
            <w:r w:rsidR="009F6D5B">
              <w:t>2</w:t>
            </w:r>
            <w:r w:rsidR="009F6D5B">
              <w:rPr>
                <w:rFonts w:hint="eastAsia"/>
              </w:rPr>
              <w:t>位整数</w:t>
            </w:r>
          </w:p>
        </w:tc>
      </w:tr>
      <w:tr w:rsidR="00E645F7" w:rsidRPr="0045194C" w14:paraId="62050174" w14:textId="77777777" w:rsidTr="00980A78">
        <w:tc>
          <w:tcPr>
            <w:tcW w:w="1773" w:type="dxa"/>
            <w:vMerge/>
            <w:vAlign w:val="center"/>
          </w:tcPr>
          <w:p w14:paraId="42D659F5" w14:textId="77777777" w:rsidR="00E645F7" w:rsidRPr="0045194C" w:rsidRDefault="00E645F7" w:rsidP="002B4CC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445EEAF" w14:textId="77777777" w:rsidR="00E645F7" w:rsidRPr="0045194C" w:rsidRDefault="00E645F7" w:rsidP="002B4CC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次轮</w:t>
            </w:r>
            <w:r w:rsidRPr="0045194C">
              <w:rPr>
                <w:rFonts w:asciiTheme="minorEastAsia" w:hAnsiTheme="minorEastAsia"/>
              </w:rPr>
              <w:t>派单</w:t>
            </w:r>
            <w:r w:rsidRPr="0045194C">
              <w:rPr>
                <w:rFonts w:asciiTheme="minorEastAsia" w:hAnsiTheme="minorEastAsia" w:hint="eastAsia"/>
              </w:rPr>
              <w:t>半径</w:t>
            </w:r>
          </w:p>
        </w:tc>
        <w:tc>
          <w:tcPr>
            <w:tcW w:w="6157" w:type="dxa"/>
            <w:vAlign w:val="center"/>
          </w:tcPr>
          <w:p w14:paraId="79E291E0" w14:textId="77777777" w:rsidR="0077740E" w:rsidRPr="0045194C" w:rsidRDefault="0077740E" w:rsidP="0065589B">
            <w:pPr>
              <w:pStyle w:val="ac"/>
              <w:numPr>
                <w:ilvl w:val="0"/>
                <w:numId w:val="13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首轮</w:t>
            </w:r>
            <w:r w:rsidRPr="0045194C">
              <w:rPr>
                <w:rFonts w:asciiTheme="minorEastAsia" w:eastAsiaTheme="minorEastAsia" w:hAnsiTheme="minorEastAsia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</w:rPr>
              <w:t>半径”</w:t>
            </w:r>
            <w:r w:rsidR="00EA7984">
              <w:rPr>
                <w:rFonts w:asciiTheme="minorEastAsia" w:eastAsiaTheme="minorEastAsia" w:hAnsiTheme="minorEastAsia" w:hint="eastAsia"/>
              </w:rPr>
              <w:t>，</w:t>
            </w:r>
            <w:r w:rsidR="00EA7984" w:rsidRPr="00FA22E5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="00EA7984" w:rsidRPr="00FA22E5">
              <w:rPr>
                <w:rFonts w:asciiTheme="minorEastAsia" w:eastAsiaTheme="minorEastAsia" w:hAnsiTheme="minorEastAsia"/>
                <w:kern w:val="3"/>
              </w:rPr>
              <w:t>：</w:t>
            </w:r>
            <w:r w:rsidR="00EA7984">
              <w:rPr>
                <w:rFonts w:asciiTheme="minorEastAsia" w:eastAsiaTheme="minorEastAsia" w:hAnsiTheme="minorEastAsia" w:hint="eastAsia"/>
                <w:kern w:val="3"/>
              </w:rPr>
              <w:t>公里</w:t>
            </w:r>
          </w:p>
          <w:p w14:paraId="04034A92" w14:textId="77777777" w:rsidR="00E645F7" w:rsidRPr="0045194C" w:rsidRDefault="0077740E" w:rsidP="0065589B">
            <w:pPr>
              <w:pStyle w:val="ac"/>
              <w:numPr>
                <w:ilvl w:val="0"/>
                <w:numId w:val="13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9D5B76">
              <w:rPr>
                <w:rFonts w:asciiTheme="minorEastAsia" w:eastAsiaTheme="minorEastAsia" w:hAnsiTheme="minorEastAsia" w:hint="eastAsia"/>
              </w:rPr>
              <w:t>，</w:t>
            </w:r>
            <w:r w:rsidR="009D5B76">
              <w:t>最大</w:t>
            </w:r>
            <w:r w:rsidR="009D5B76">
              <w:rPr>
                <w:rFonts w:hint="eastAsia"/>
              </w:rPr>
              <w:t>只能</w:t>
            </w:r>
            <w:r w:rsidR="009D5B76">
              <w:t>输入</w:t>
            </w:r>
            <w:r w:rsidR="009D5B76">
              <w:t>2</w:t>
            </w:r>
            <w:r w:rsidR="009D5B76">
              <w:rPr>
                <w:rFonts w:hint="eastAsia"/>
              </w:rPr>
              <w:t>位整数</w:t>
            </w:r>
          </w:p>
          <w:p w14:paraId="0D5070D3" w14:textId="77777777" w:rsidR="00C81395" w:rsidRPr="0045194C" w:rsidRDefault="00C81395" w:rsidP="0065589B">
            <w:pPr>
              <w:pStyle w:val="ac"/>
              <w:numPr>
                <w:ilvl w:val="0"/>
                <w:numId w:val="13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次轮</w:t>
            </w:r>
            <w:r w:rsidRPr="0045194C">
              <w:rPr>
                <w:rFonts w:asciiTheme="minorEastAsia" w:eastAsiaTheme="minorEastAsia" w:hAnsiTheme="minorEastAsia"/>
              </w:rPr>
              <w:t>派单半径</w:t>
            </w:r>
            <w:r w:rsidRPr="0045194C">
              <w:rPr>
                <w:rFonts w:asciiTheme="minorEastAsia" w:eastAsiaTheme="minorEastAsia" w:hAnsiTheme="minorEastAsia" w:hint="eastAsia"/>
              </w:rPr>
              <w:t>&gt;首轮</w:t>
            </w:r>
            <w:r w:rsidRPr="0045194C">
              <w:rPr>
                <w:rFonts w:asciiTheme="minorEastAsia" w:eastAsiaTheme="minorEastAsia" w:hAnsiTheme="minorEastAsia"/>
              </w:rPr>
              <w:t>派单半径</w:t>
            </w:r>
          </w:p>
        </w:tc>
      </w:tr>
      <w:tr w:rsidR="00E645F7" w:rsidRPr="0045194C" w14:paraId="1164CF67" w14:textId="77777777" w:rsidTr="00980A78">
        <w:tc>
          <w:tcPr>
            <w:tcW w:w="1773" w:type="dxa"/>
            <w:vMerge w:val="restart"/>
            <w:vAlign w:val="center"/>
          </w:tcPr>
          <w:p w14:paraId="75159ED2" w14:textId="77777777" w:rsidR="00E645F7" w:rsidRPr="0045194C" w:rsidRDefault="00E645F7" w:rsidP="00E645F7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约</w:t>
            </w:r>
            <w:r w:rsidRPr="0045194C">
              <w:rPr>
                <w:rFonts w:asciiTheme="minorEastAsia" w:hAnsiTheme="minorEastAsia"/>
              </w:rPr>
              <w:t>车</w:t>
            </w:r>
            <w:r w:rsidR="00205750" w:rsidRPr="0045194C">
              <w:rPr>
                <w:rFonts w:asciiTheme="minorEastAsia" w:hAnsiTheme="minorEastAsia" w:hint="eastAsia"/>
              </w:rPr>
              <w:t>派单</w:t>
            </w:r>
            <w:r w:rsidR="00205750" w:rsidRPr="0045194C">
              <w:rPr>
                <w:rFonts w:asciiTheme="minorEastAsia" w:hAnsiTheme="minorEastAsia"/>
              </w:rPr>
              <w:t>规则</w:t>
            </w:r>
          </w:p>
        </w:tc>
        <w:tc>
          <w:tcPr>
            <w:tcW w:w="1806" w:type="dxa"/>
            <w:vAlign w:val="center"/>
          </w:tcPr>
          <w:p w14:paraId="597ADCC4" w14:textId="77777777" w:rsidR="00E645F7" w:rsidRPr="0045194C" w:rsidRDefault="00E645F7" w:rsidP="00E645F7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首轮</w:t>
            </w:r>
            <w:r w:rsidRPr="0045194C">
              <w:rPr>
                <w:rFonts w:asciiTheme="minorEastAsia" w:hAnsiTheme="minorEastAsia"/>
              </w:rPr>
              <w:t>派单</w:t>
            </w:r>
            <w:r w:rsidRPr="0045194C">
              <w:rPr>
                <w:rFonts w:asciiTheme="minorEastAsia" w:hAnsiTheme="minorEastAsia" w:hint="eastAsia"/>
              </w:rPr>
              <w:t>半径</w:t>
            </w:r>
          </w:p>
        </w:tc>
        <w:tc>
          <w:tcPr>
            <w:tcW w:w="6157" w:type="dxa"/>
            <w:vAlign w:val="center"/>
          </w:tcPr>
          <w:p w14:paraId="59743C6B" w14:textId="77777777" w:rsidR="0077740E" w:rsidRPr="0045194C" w:rsidRDefault="0077740E" w:rsidP="0065589B">
            <w:pPr>
              <w:pStyle w:val="ac"/>
              <w:numPr>
                <w:ilvl w:val="0"/>
                <w:numId w:val="14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首轮</w:t>
            </w:r>
            <w:r w:rsidRPr="0045194C">
              <w:rPr>
                <w:rFonts w:asciiTheme="minorEastAsia" w:eastAsiaTheme="minorEastAsia" w:hAnsiTheme="minorEastAsia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</w:rPr>
              <w:t>半径”</w:t>
            </w:r>
            <w:r w:rsidR="00DC7863">
              <w:rPr>
                <w:rFonts w:asciiTheme="minorEastAsia" w:eastAsiaTheme="minorEastAsia" w:hAnsiTheme="minorEastAsia" w:hint="eastAsia"/>
              </w:rPr>
              <w:t>，</w:t>
            </w:r>
            <w:r w:rsidR="00DC7863">
              <w:rPr>
                <w:rFonts w:asciiTheme="minorEastAsia" w:eastAsiaTheme="minorEastAsia" w:hAnsiTheme="minorEastAsia"/>
              </w:rPr>
              <w:t>单位：公里</w:t>
            </w:r>
          </w:p>
          <w:p w14:paraId="5B3EC051" w14:textId="77777777" w:rsidR="00E645F7" w:rsidRPr="0045194C" w:rsidRDefault="0077740E" w:rsidP="0065589B">
            <w:pPr>
              <w:pStyle w:val="ac"/>
              <w:numPr>
                <w:ilvl w:val="0"/>
                <w:numId w:val="14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DC7863">
              <w:rPr>
                <w:rFonts w:asciiTheme="minorEastAsia" w:eastAsiaTheme="minorEastAsia" w:hAnsiTheme="minorEastAsia" w:hint="eastAsia"/>
              </w:rPr>
              <w:t>，</w:t>
            </w:r>
            <w:r w:rsidR="00DC7863">
              <w:t>最大</w:t>
            </w:r>
            <w:r w:rsidR="00DC7863">
              <w:rPr>
                <w:rFonts w:hint="eastAsia"/>
              </w:rPr>
              <w:t>只能</w:t>
            </w:r>
            <w:r w:rsidR="00DC7863">
              <w:t>输入</w:t>
            </w:r>
            <w:r w:rsidR="00DC7863">
              <w:t>2</w:t>
            </w:r>
            <w:r w:rsidR="00DC7863">
              <w:rPr>
                <w:rFonts w:hint="eastAsia"/>
              </w:rPr>
              <w:t>位整数</w:t>
            </w:r>
          </w:p>
        </w:tc>
      </w:tr>
      <w:tr w:rsidR="00E645F7" w:rsidRPr="0045194C" w14:paraId="16626945" w14:textId="77777777" w:rsidTr="00980A78">
        <w:tc>
          <w:tcPr>
            <w:tcW w:w="1773" w:type="dxa"/>
            <w:vMerge/>
            <w:vAlign w:val="center"/>
          </w:tcPr>
          <w:p w14:paraId="63754C14" w14:textId="77777777" w:rsidR="00E645F7" w:rsidRPr="0045194C" w:rsidRDefault="00E645F7" w:rsidP="00E645F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5F474CF" w14:textId="77777777" w:rsidR="00E645F7" w:rsidRPr="0045194C" w:rsidRDefault="00E645F7" w:rsidP="00E645F7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次轮</w:t>
            </w:r>
            <w:r w:rsidRPr="0045194C">
              <w:rPr>
                <w:rFonts w:asciiTheme="minorEastAsia" w:hAnsiTheme="minorEastAsia"/>
              </w:rPr>
              <w:t>派单</w:t>
            </w:r>
            <w:r w:rsidRPr="0045194C">
              <w:rPr>
                <w:rFonts w:asciiTheme="minorEastAsia" w:hAnsiTheme="minorEastAsia" w:hint="eastAsia"/>
              </w:rPr>
              <w:t>半径</w:t>
            </w:r>
          </w:p>
        </w:tc>
        <w:tc>
          <w:tcPr>
            <w:tcW w:w="6157" w:type="dxa"/>
            <w:vAlign w:val="center"/>
          </w:tcPr>
          <w:p w14:paraId="2E31DF00" w14:textId="77777777" w:rsidR="0077740E" w:rsidRPr="0045194C" w:rsidRDefault="0077740E" w:rsidP="0065589B">
            <w:pPr>
              <w:pStyle w:val="ac"/>
              <w:numPr>
                <w:ilvl w:val="0"/>
                <w:numId w:val="14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首轮</w:t>
            </w:r>
            <w:r w:rsidRPr="0045194C">
              <w:rPr>
                <w:rFonts w:asciiTheme="minorEastAsia" w:eastAsiaTheme="minorEastAsia" w:hAnsiTheme="minorEastAsia"/>
              </w:rPr>
              <w:t>派单</w:t>
            </w:r>
            <w:r w:rsidRPr="0045194C">
              <w:rPr>
                <w:rFonts w:asciiTheme="minorEastAsia" w:eastAsiaTheme="minorEastAsia" w:hAnsiTheme="minorEastAsia" w:hint="eastAsia"/>
              </w:rPr>
              <w:t>半径”</w:t>
            </w:r>
            <w:r w:rsidR="00DC7863">
              <w:rPr>
                <w:rFonts w:asciiTheme="minorEastAsia" w:eastAsiaTheme="minorEastAsia" w:hAnsiTheme="minorEastAsia" w:hint="eastAsia"/>
              </w:rPr>
              <w:t>单位</w:t>
            </w:r>
            <w:r w:rsidR="00DC7863">
              <w:rPr>
                <w:rFonts w:asciiTheme="minorEastAsia" w:eastAsiaTheme="minorEastAsia" w:hAnsiTheme="minorEastAsia"/>
              </w:rPr>
              <w:t>：公里</w:t>
            </w:r>
          </w:p>
          <w:p w14:paraId="4A44C683" w14:textId="77777777" w:rsidR="00E645F7" w:rsidRPr="0045194C" w:rsidRDefault="0077740E" w:rsidP="0065589B">
            <w:pPr>
              <w:pStyle w:val="ac"/>
              <w:numPr>
                <w:ilvl w:val="0"/>
                <w:numId w:val="14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</w:t>
            </w:r>
            <w:r w:rsidRPr="0045194C">
              <w:rPr>
                <w:rFonts w:asciiTheme="minorEastAsia" w:eastAsiaTheme="minorEastAsia" w:hAnsiTheme="minorEastAsia" w:hint="eastAsia"/>
              </w:rPr>
              <w:t>：数字</w:t>
            </w:r>
            <w:r w:rsidRPr="0045194C">
              <w:rPr>
                <w:rFonts w:asciiTheme="minorEastAsia" w:eastAsiaTheme="minorEastAsia" w:hAnsiTheme="minorEastAsia"/>
              </w:rPr>
              <w:t>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A81C52">
              <w:rPr>
                <w:rFonts w:asciiTheme="minorEastAsia" w:eastAsiaTheme="minorEastAsia" w:hAnsiTheme="minorEastAsia" w:hint="eastAsia"/>
              </w:rPr>
              <w:t>，</w:t>
            </w:r>
            <w:r w:rsidR="00A81C52">
              <w:t>最大</w:t>
            </w:r>
            <w:r w:rsidR="00A81C52">
              <w:rPr>
                <w:rFonts w:hint="eastAsia"/>
              </w:rPr>
              <w:t>只能</w:t>
            </w:r>
            <w:r w:rsidR="00A81C52">
              <w:t>输入</w:t>
            </w:r>
            <w:r w:rsidR="00A81C52">
              <w:t>2</w:t>
            </w:r>
            <w:r w:rsidR="00A81C52">
              <w:rPr>
                <w:rFonts w:hint="eastAsia"/>
              </w:rPr>
              <w:t>位整数</w:t>
            </w:r>
          </w:p>
          <w:p w14:paraId="4B805C51" w14:textId="77777777" w:rsidR="00B83CE0" w:rsidRPr="0045194C" w:rsidRDefault="00B83CE0" w:rsidP="0065589B">
            <w:pPr>
              <w:pStyle w:val="ac"/>
              <w:numPr>
                <w:ilvl w:val="0"/>
                <w:numId w:val="14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次轮</w:t>
            </w:r>
            <w:r w:rsidRPr="0045194C">
              <w:rPr>
                <w:rFonts w:asciiTheme="minorEastAsia" w:eastAsiaTheme="minorEastAsia" w:hAnsiTheme="minorEastAsia"/>
              </w:rPr>
              <w:t>派单半径</w:t>
            </w:r>
            <w:r w:rsidRPr="0045194C">
              <w:rPr>
                <w:rFonts w:asciiTheme="minorEastAsia" w:eastAsiaTheme="minorEastAsia" w:hAnsiTheme="minorEastAsia" w:hint="eastAsia"/>
              </w:rPr>
              <w:t>&gt;首轮</w:t>
            </w:r>
            <w:r w:rsidRPr="0045194C">
              <w:rPr>
                <w:rFonts w:asciiTheme="minorEastAsia" w:eastAsiaTheme="minorEastAsia" w:hAnsiTheme="minorEastAsia"/>
              </w:rPr>
              <w:t>派单半径</w:t>
            </w:r>
          </w:p>
        </w:tc>
      </w:tr>
      <w:tr w:rsidR="00E5218E" w:rsidRPr="0045194C" w14:paraId="2BFD58F6" w14:textId="77777777" w:rsidTr="00980A78">
        <w:tc>
          <w:tcPr>
            <w:tcW w:w="1773" w:type="dxa"/>
            <w:vMerge w:val="restart"/>
            <w:vAlign w:val="center"/>
          </w:tcPr>
          <w:p w14:paraId="586D2760" w14:textId="77777777" w:rsidR="00E5218E" w:rsidRPr="0045194C" w:rsidRDefault="00E5218E" w:rsidP="00E645F7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6E8C6743" w14:textId="77777777" w:rsidR="00E5218E" w:rsidRPr="0045194C" w:rsidRDefault="00E5218E" w:rsidP="00E645F7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保存</w:t>
            </w:r>
          </w:p>
        </w:tc>
        <w:tc>
          <w:tcPr>
            <w:tcW w:w="6157" w:type="dxa"/>
            <w:vAlign w:val="center"/>
          </w:tcPr>
          <w:p w14:paraId="1B6269EE" w14:textId="77777777" w:rsidR="00E5218E" w:rsidRPr="0045194C" w:rsidRDefault="00E5218E" w:rsidP="0065589B">
            <w:pPr>
              <w:pStyle w:val="ac"/>
              <w:numPr>
                <w:ilvl w:val="0"/>
                <w:numId w:val="14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判断信息完整性</w:t>
            </w:r>
            <w:r w:rsidRPr="0045194C">
              <w:rPr>
                <w:rFonts w:asciiTheme="minorEastAsia" w:eastAsiaTheme="minorEastAsia" w:hAnsiTheme="minorEastAsia" w:hint="eastAsia"/>
              </w:rPr>
              <w:t>及</w:t>
            </w:r>
            <w:r w:rsidRPr="0045194C">
              <w:rPr>
                <w:rFonts w:asciiTheme="minorEastAsia" w:eastAsiaTheme="minorEastAsia" w:hAnsiTheme="minorEastAsia"/>
              </w:rPr>
              <w:t>是否符合规则，</w:t>
            </w:r>
            <w:r w:rsidR="00270D26"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 w:hint="eastAsia"/>
              </w:rPr>
              <w:t>表单</w:t>
            </w:r>
            <w:r w:rsidRPr="0045194C">
              <w:rPr>
                <w:rFonts w:asciiTheme="minorEastAsia" w:eastAsiaTheme="minorEastAsia" w:hAnsiTheme="minorEastAsia"/>
              </w:rPr>
              <w:t>字段空，则提示</w:t>
            </w:r>
            <w:r w:rsidRPr="0045194C">
              <w:rPr>
                <w:rFonts w:asciiTheme="minorEastAsia" w:eastAsiaTheme="minorEastAsia" w:hAnsiTheme="minorEastAsia" w:hint="eastAsia"/>
              </w:rPr>
              <w:t>“XXX</w:t>
            </w:r>
            <w:r w:rsidRPr="0045194C">
              <w:rPr>
                <w:rFonts w:asciiTheme="minorEastAsia" w:eastAsiaTheme="minorEastAsia" w:hAnsiTheme="minorEastAsia"/>
              </w:rPr>
              <w:t>不能为空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29869B37" w14:textId="77777777" w:rsidR="00E5218E" w:rsidRPr="0045194C" w:rsidRDefault="00E5218E" w:rsidP="0065589B">
            <w:pPr>
              <w:pStyle w:val="ac"/>
              <w:numPr>
                <w:ilvl w:val="0"/>
                <w:numId w:val="14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通过</w:t>
            </w:r>
            <w:r w:rsidRPr="0045194C">
              <w:rPr>
                <w:rFonts w:asciiTheme="minorEastAsia" w:eastAsiaTheme="minorEastAsia" w:hAnsiTheme="minorEastAsia"/>
              </w:rPr>
              <w:t>，则保存该表单数据</w:t>
            </w:r>
            <w:r w:rsidRPr="0045194C">
              <w:rPr>
                <w:rFonts w:asciiTheme="minorEastAsia" w:eastAsiaTheme="minorEastAsia" w:hAnsiTheme="minorEastAsia" w:hint="eastAsia"/>
              </w:rPr>
              <w:t>到</w:t>
            </w:r>
            <w:r w:rsidRPr="0045194C">
              <w:rPr>
                <w:rFonts w:asciiTheme="minorEastAsia" w:eastAsiaTheme="minorEastAsia" w:hAnsiTheme="minorEastAsia"/>
              </w:rPr>
              <w:t>规则列表，</w:t>
            </w:r>
            <w:r w:rsidRPr="0045194C">
              <w:rPr>
                <w:rFonts w:asciiTheme="minorEastAsia" w:eastAsiaTheme="minorEastAsia" w:hAnsiTheme="minorEastAsia" w:hint="eastAsia"/>
              </w:rPr>
              <w:t>显示【</w:t>
            </w:r>
            <w:r w:rsidRPr="0045194C">
              <w:rPr>
                <w:rFonts w:asciiTheme="minorEastAsia" w:eastAsiaTheme="minorEastAsia" w:hAnsiTheme="minorEastAsia"/>
              </w:rPr>
              <w:t>规则列表</w:t>
            </w:r>
            <w:r w:rsidRPr="0045194C">
              <w:rPr>
                <w:rFonts w:asciiTheme="minorEastAsia" w:eastAsiaTheme="minorEastAsia" w:hAnsiTheme="minorEastAsia" w:hint="eastAsia"/>
              </w:rPr>
              <w:t>】页</w:t>
            </w:r>
            <w:r w:rsidRPr="0045194C">
              <w:rPr>
                <w:rFonts w:asciiTheme="minorEastAsia" w:eastAsiaTheme="minorEastAsia" w:hAnsiTheme="minorEastAsia"/>
              </w:rPr>
              <w:t>面</w:t>
            </w:r>
          </w:p>
        </w:tc>
      </w:tr>
      <w:tr w:rsidR="00E5218E" w:rsidRPr="0045194C" w14:paraId="27981AE1" w14:textId="77777777" w:rsidTr="00980A78">
        <w:tc>
          <w:tcPr>
            <w:tcW w:w="1773" w:type="dxa"/>
            <w:vMerge/>
            <w:vAlign w:val="center"/>
          </w:tcPr>
          <w:p w14:paraId="314A8FE3" w14:textId="77777777" w:rsidR="00E5218E" w:rsidRPr="0045194C" w:rsidRDefault="00E5218E" w:rsidP="00E645F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47ECBFD" w14:textId="77777777" w:rsidR="00E5218E" w:rsidRPr="0045194C" w:rsidRDefault="00E5218E" w:rsidP="00E645F7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5F645830" w14:textId="77777777" w:rsidR="00E5218E" w:rsidRPr="0045194C" w:rsidRDefault="00E5218E" w:rsidP="001C534D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显示</w:t>
            </w:r>
            <w:r w:rsidRPr="0045194C">
              <w:rPr>
                <w:rFonts w:asciiTheme="minorEastAsia" w:hAnsiTheme="minorEastAsia"/>
              </w:rPr>
              <w:t>是否取消的提示弹窗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参见公共功能需求</w:t>
            </w:r>
          </w:p>
        </w:tc>
      </w:tr>
    </w:tbl>
    <w:p w14:paraId="114C03BB" w14:textId="77777777" w:rsidR="000D40DC" w:rsidRPr="0045194C" w:rsidRDefault="000D40DC" w:rsidP="001169B3">
      <w:pPr>
        <w:rPr>
          <w:rFonts w:asciiTheme="minorEastAsia" w:hAnsiTheme="minorEastAsia"/>
        </w:rPr>
      </w:pPr>
    </w:p>
    <w:p w14:paraId="2C37D62E" w14:textId="77777777" w:rsidR="000D40DC" w:rsidRPr="0045194C" w:rsidRDefault="000D40DC" w:rsidP="001169B3">
      <w:pPr>
        <w:rPr>
          <w:rFonts w:asciiTheme="minorEastAsia" w:hAnsiTheme="minorEastAsia"/>
        </w:rPr>
      </w:pPr>
    </w:p>
    <w:p w14:paraId="752073DB" w14:textId="77777777" w:rsidR="005158A0" w:rsidRPr="00D97F00" w:rsidRDefault="005158A0" w:rsidP="005158A0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8</w:t>
        </w:r>
      </w:fldSimple>
      <w:r w:rsidRPr="00D97F00">
        <w:rPr>
          <w:rFonts w:hint="eastAsia"/>
        </w:rPr>
        <w:t>修改</w:t>
      </w:r>
      <w:r w:rsidRPr="00D97F00">
        <w:t>派单规则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908"/>
        <w:gridCol w:w="6055"/>
      </w:tblGrid>
      <w:tr w:rsidR="000D40DC" w:rsidRPr="0045194C" w14:paraId="3DC4D5BC" w14:textId="77777777" w:rsidTr="00580C3D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9098DE5" w14:textId="77777777" w:rsidR="000D40DC" w:rsidRPr="0045194C" w:rsidRDefault="000D40DC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908" w:type="dxa"/>
            <w:shd w:val="clear" w:color="auto" w:fill="D9D9D9" w:themeFill="background1" w:themeFillShade="D9"/>
            <w:vAlign w:val="center"/>
          </w:tcPr>
          <w:p w14:paraId="7E957569" w14:textId="77777777" w:rsidR="000D40DC" w:rsidRPr="0045194C" w:rsidRDefault="000D40DC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055" w:type="dxa"/>
            <w:shd w:val="clear" w:color="auto" w:fill="D9D9D9" w:themeFill="background1" w:themeFillShade="D9"/>
            <w:vAlign w:val="center"/>
          </w:tcPr>
          <w:p w14:paraId="46C63AA6" w14:textId="77777777" w:rsidR="000D40DC" w:rsidRPr="0045194C" w:rsidRDefault="000D40DC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14178" w:rsidRPr="0045194C" w14:paraId="6BBF935B" w14:textId="77777777" w:rsidTr="00580C3D">
        <w:tc>
          <w:tcPr>
            <w:tcW w:w="1773" w:type="dxa"/>
            <w:vMerge w:val="restart"/>
            <w:vAlign w:val="center"/>
          </w:tcPr>
          <w:p w14:paraId="4348688F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信息区域</w:t>
            </w:r>
          </w:p>
        </w:tc>
        <w:tc>
          <w:tcPr>
            <w:tcW w:w="1908" w:type="dxa"/>
            <w:vAlign w:val="center"/>
          </w:tcPr>
          <w:p w14:paraId="4BE018EE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城市</w:t>
            </w:r>
            <w:r w:rsidRPr="0045194C">
              <w:rPr>
                <w:rFonts w:asciiTheme="minorEastAsia" w:hAnsiTheme="minorEastAsia"/>
              </w:rPr>
              <w:t>名称</w:t>
            </w:r>
          </w:p>
        </w:tc>
        <w:tc>
          <w:tcPr>
            <w:tcW w:w="6055" w:type="dxa"/>
            <w:vAlign w:val="center"/>
          </w:tcPr>
          <w:p w14:paraId="6F293A46" w14:textId="77777777" w:rsidR="00F14178" w:rsidRPr="0045194C" w:rsidRDefault="00F14178" w:rsidP="0065589B">
            <w:pPr>
              <w:pStyle w:val="ac"/>
              <w:numPr>
                <w:ilvl w:val="0"/>
                <w:numId w:val="1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之前已保存的数据</w:t>
            </w:r>
            <w:r w:rsidRPr="0045194C">
              <w:rPr>
                <w:rFonts w:asciiTheme="minorEastAsia" w:eastAsiaTheme="minorEastAsia" w:hAnsiTheme="minorEastAsia" w:hint="eastAsia"/>
              </w:rPr>
              <w:t>（从</w:t>
            </w:r>
            <w:r w:rsidRPr="0045194C">
              <w:rPr>
                <w:rFonts w:asciiTheme="minorEastAsia" w:eastAsiaTheme="minorEastAsia" w:hAnsiTheme="minorEastAsia"/>
              </w:rPr>
              <w:t>列表中带过来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1BAD8B24" w14:textId="77777777" w:rsidR="00F14178" w:rsidRPr="0045194C" w:rsidRDefault="00F14178" w:rsidP="0065589B">
            <w:pPr>
              <w:pStyle w:val="ac"/>
              <w:numPr>
                <w:ilvl w:val="0"/>
                <w:numId w:val="1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显示城市列表，参见公共功能需求</w:t>
            </w:r>
          </w:p>
        </w:tc>
      </w:tr>
      <w:tr w:rsidR="00F14178" w:rsidRPr="0045194C" w14:paraId="11C58930" w14:textId="77777777" w:rsidTr="00580C3D">
        <w:tc>
          <w:tcPr>
            <w:tcW w:w="1773" w:type="dxa"/>
            <w:vMerge/>
            <w:vAlign w:val="center"/>
          </w:tcPr>
          <w:p w14:paraId="2F84FB80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1BB137A4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首字母</w:t>
            </w:r>
            <w:r w:rsidRPr="0045194C">
              <w:rPr>
                <w:rFonts w:asciiTheme="minorEastAsia" w:hAnsiTheme="minorEastAsia"/>
              </w:rPr>
              <w:t>简称</w:t>
            </w:r>
          </w:p>
        </w:tc>
        <w:tc>
          <w:tcPr>
            <w:tcW w:w="6055" w:type="dxa"/>
            <w:vAlign w:val="center"/>
          </w:tcPr>
          <w:p w14:paraId="78B055C2" w14:textId="77777777" w:rsidR="00F14178" w:rsidRPr="0045194C" w:rsidRDefault="00F14178" w:rsidP="0065589B">
            <w:pPr>
              <w:pStyle w:val="ac"/>
              <w:numPr>
                <w:ilvl w:val="0"/>
                <w:numId w:val="14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对应城市的简称</w:t>
            </w:r>
          </w:p>
          <w:p w14:paraId="1FD6E2BF" w14:textId="77777777" w:rsidR="00F14178" w:rsidRPr="0045194C" w:rsidRDefault="00F14178" w:rsidP="0065589B">
            <w:pPr>
              <w:pStyle w:val="ac"/>
              <w:numPr>
                <w:ilvl w:val="0"/>
                <w:numId w:val="14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城市</w:t>
            </w:r>
            <w:r w:rsidRPr="0045194C">
              <w:rPr>
                <w:rFonts w:asciiTheme="minorEastAsia" w:eastAsiaTheme="minorEastAsia" w:hAnsiTheme="minorEastAsia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</w:rPr>
              <w:t>变更</w:t>
            </w:r>
            <w:r w:rsidRPr="0045194C">
              <w:rPr>
                <w:rFonts w:asciiTheme="minorEastAsia" w:eastAsiaTheme="minorEastAsia" w:hAnsiTheme="minorEastAsia"/>
              </w:rPr>
              <w:t>，对应的简称也随之变更</w:t>
            </w:r>
          </w:p>
        </w:tc>
      </w:tr>
      <w:tr w:rsidR="00F14178" w:rsidRPr="0045194C" w14:paraId="4F48D43C" w14:textId="77777777" w:rsidTr="00580C3D">
        <w:tc>
          <w:tcPr>
            <w:tcW w:w="1773" w:type="dxa"/>
            <w:vMerge/>
            <w:vAlign w:val="center"/>
          </w:tcPr>
          <w:p w14:paraId="622CBB12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69118A10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车型</w:t>
            </w:r>
            <w:r w:rsidRPr="0045194C">
              <w:rPr>
                <w:rFonts w:asciiTheme="minorEastAsia" w:hAnsiTheme="minorEastAsia"/>
              </w:rPr>
              <w:t>派单规则</w:t>
            </w:r>
          </w:p>
        </w:tc>
        <w:tc>
          <w:tcPr>
            <w:tcW w:w="6055" w:type="dxa"/>
            <w:vAlign w:val="center"/>
          </w:tcPr>
          <w:p w14:paraId="60EA7090" w14:textId="77777777" w:rsidR="00F14178" w:rsidRPr="0045194C" w:rsidRDefault="00F14178" w:rsidP="0065589B">
            <w:pPr>
              <w:pStyle w:val="ac"/>
              <w:numPr>
                <w:ilvl w:val="0"/>
                <w:numId w:val="14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所选的规则</w:t>
            </w:r>
          </w:p>
          <w:p w14:paraId="1CED1B9B" w14:textId="77777777" w:rsidR="00F14178" w:rsidRPr="0045194C" w:rsidRDefault="00F14178" w:rsidP="0065589B">
            <w:pPr>
              <w:pStyle w:val="ac"/>
              <w:numPr>
                <w:ilvl w:val="0"/>
                <w:numId w:val="14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显示规则选项：当前级别、升级</w:t>
            </w:r>
          </w:p>
        </w:tc>
      </w:tr>
      <w:tr w:rsidR="00F14178" w:rsidRPr="0045194C" w14:paraId="0CFC24CE" w14:textId="77777777" w:rsidTr="00580C3D">
        <w:tc>
          <w:tcPr>
            <w:tcW w:w="1773" w:type="dxa"/>
            <w:vMerge/>
            <w:vAlign w:val="center"/>
          </w:tcPr>
          <w:p w14:paraId="3802F437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645FA377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首轮</w:t>
            </w:r>
            <w:r w:rsidRPr="0045194C">
              <w:rPr>
                <w:rFonts w:asciiTheme="minorEastAsia" w:hAnsiTheme="minorEastAsia"/>
              </w:rPr>
              <w:t>派单半径</w:t>
            </w:r>
          </w:p>
        </w:tc>
        <w:tc>
          <w:tcPr>
            <w:tcW w:w="6055" w:type="dxa"/>
            <w:vAlign w:val="center"/>
          </w:tcPr>
          <w:p w14:paraId="440F02FE" w14:textId="77777777" w:rsidR="00F14178" w:rsidRPr="0045194C" w:rsidRDefault="00F14178" w:rsidP="0065589B">
            <w:pPr>
              <w:pStyle w:val="ac"/>
              <w:numPr>
                <w:ilvl w:val="0"/>
                <w:numId w:val="14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0EF2A04B" w14:textId="77777777" w:rsidR="00F14178" w:rsidRPr="0045194C" w:rsidRDefault="00F14178" w:rsidP="0065589B">
            <w:pPr>
              <w:pStyle w:val="ac"/>
              <w:numPr>
                <w:ilvl w:val="0"/>
                <w:numId w:val="14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以</w:t>
            </w:r>
            <w:r w:rsidRPr="0045194C">
              <w:rPr>
                <w:rFonts w:asciiTheme="minorEastAsia" w:eastAsiaTheme="minorEastAsia" w:hAnsiTheme="minorEastAsia"/>
              </w:rPr>
              <w:t>点击文本框</w:t>
            </w:r>
            <w:r w:rsidRPr="0045194C">
              <w:rPr>
                <w:rFonts w:asciiTheme="minorEastAsia" w:eastAsiaTheme="minorEastAsia" w:hAnsiTheme="minorEastAsia" w:hint="eastAsia"/>
              </w:rPr>
              <w:t>修改，</w:t>
            </w:r>
            <w:r w:rsidRPr="0045194C">
              <w:rPr>
                <w:rFonts w:asciiTheme="minorEastAsia" w:eastAsiaTheme="minorEastAsia" w:hAnsiTheme="minorEastAsia"/>
              </w:rPr>
              <w:t>格式：数字，不能为</w:t>
            </w:r>
            <w:r w:rsidRPr="0045194C">
              <w:rPr>
                <w:rFonts w:asciiTheme="minorEastAsia" w:eastAsiaTheme="minorEastAsia" w:hAnsiTheme="minorEastAsia" w:hint="eastAsia"/>
              </w:rPr>
              <w:t xml:space="preserve">0 </w:t>
            </w:r>
            <w:r w:rsidR="00F52520">
              <w:rPr>
                <w:rFonts w:asciiTheme="minorEastAsia" w:eastAsiaTheme="minorEastAsia" w:hAnsiTheme="minorEastAsia" w:hint="eastAsia"/>
              </w:rPr>
              <w:t>，</w:t>
            </w:r>
            <w:r w:rsidR="00F52520">
              <w:t>最大</w:t>
            </w:r>
            <w:r w:rsidR="00F52520">
              <w:rPr>
                <w:rFonts w:hint="eastAsia"/>
              </w:rPr>
              <w:t>只能</w:t>
            </w:r>
            <w:r w:rsidR="00F52520">
              <w:t>输入</w:t>
            </w:r>
            <w:r w:rsidR="00F52520">
              <w:t>2</w:t>
            </w:r>
            <w:r w:rsidR="00F52520">
              <w:rPr>
                <w:rFonts w:hint="eastAsia"/>
              </w:rPr>
              <w:t>位整数</w:t>
            </w:r>
          </w:p>
        </w:tc>
      </w:tr>
      <w:tr w:rsidR="00F14178" w:rsidRPr="0045194C" w14:paraId="33E00394" w14:textId="77777777" w:rsidTr="00580C3D">
        <w:tc>
          <w:tcPr>
            <w:tcW w:w="1773" w:type="dxa"/>
            <w:vMerge/>
            <w:vAlign w:val="center"/>
          </w:tcPr>
          <w:p w14:paraId="401CB838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28D41DD4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次轮</w:t>
            </w:r>
            <w:r w:rsidRPr="0045194C">
              <w:rPr>
                <w:rFonts w:asciiTheme="minorEastAsia" w:hAnsiTheme="minorEastAsia"/>
              </w:rPr>
              <w:t>派单半径</w:t>
            </w:r>
          </w:p>
        </w:tc>
        <w:tc>
          <w:tcPr>
            <w:tcW w:w="6055" w:type="dxa"/>
            <w:vAlign w:val="center"/>
          </w:tcPr>
          <w:p w14:paraId="6C890D8D" w14:textId="77777777" w:rsidR="00F14178" w:rsidRPr="0045194C" w:rsidRDefault="00F14178" w:rsidP="000E0F7C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默认显示之前的数据</w:t>
            </w:r>
          </w:p>
          <w:p w14:paraId="60D9DB9F" w14:textId="77777777" w:rsidR="00F14178" w:rsidRPr="0045194C" w:rsidRDefault="00F14178" w:rsidP="000E0F7C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2</w:t>
            </w:r>
            <w:r w:rsidRPr="0045194C">
              <w:rPr>
                <w:rFonts w:asciiTheme="minorEastAsia" w:hAnsiTheme="minorEastAsia" w:hint="eastAsia"/>
              </w:rPr>
              <w:t>、可以</w:t>
            </w:r>
            <w:r w:rsidRPr="0045194C">
              <w:rPr>
                <w:rFonts w:asciiTheme="minorEastAsia" w:hAnsiTheme="minorEastAsia"/>
              </w:rPr>
              <w:t>点击文本框</w:t>
            </w:r>
            <w:r w:rsidRPr="0045194C">
              <w:rPr>
                <w:rFonts w:asciiTheme="minorEastAsia" w:hAnsiTheme="minorEastAsia" w:hint="eastAsia"/>
              </w:rPr>
              <w:t>修改，</w:t>
            </w:r>
            <w:r w:rsidRPr="0045194C">
              <w:rPr>
                <w:rFonts w:asciiTheme="minorEastAsia" w:hAnsiTheme="minorEastAsia"/>
              </w:rPr>
              <w:t>格式：数字，不能为</w:t>
            </w:r>
            <w:r w:rsidRPr="0045194C">
              <w:rPr>
                <w:rFonts w:asciiTheme="minorEastAsia" w:hAnsiTheme="minorEastAsia" w:hint="eastAsia"/>
              </w:rPr>
              <w:t xml:space="preserve">0 </w:t>
            </w:r>
            <w:r w:rsidR="00F52520">
              <w:rPr>
                <w:rFonts w:asciiTheme="minorEastAsia" w:hAnsiTheme="minorEastAsia" w:hint="eastAsia"/>
              </w:rPr>
              <w:t>，</w:t>
            </w:r>
            <w:r w:rsidR="00F52520">
              <w:t>最大</w:t>
            </w:r>
            <w:r w:rsidR="00F52520">
              <w:rPr>
                <w:rFonts w:hint="eastAsia"/>
              </w:rPr>
              <w:t>只能</w:t>
            </w:r>
            <w:r w:rsidR="00F52520">
              <w:t>输入</w:t>
            </w:r>
            <w:r w:rsidR="00F52520">
              <w:t>2</w:t>
            </w:r>
            <w:r w:rsidR="00F52520">
              <w:rPr>
                <w:rFonts w:hint="eastAsia"/>
              </w:rPr>
              <w:t>位整数</w:t>
            </w:r>
          </w:p>
          <w:p w14:paraId="20CB5747" w14:textId="77777777" w:rsidR="00F14178" w:rsidRPr="0045194C" w:rsidRDefault="00F14178" w:rsidP="000E0F7C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3、次轮派单</w:t>
            </w:r>
            <w:r w:rsidRPr="0045194C">
              <w:rPr>
                <w:rFonts w:asciiTheme="minorEastAsia" w:hAnsiTheme="minorEastAsia"/>
              </w:rPr>
              <w:t>半径</w:t>
            </w:r>
            <w:r w:rsidRPr="0045194C">
              <w:rPr>
                <w:rFonts w:asciiTheme="minorEastAsia" w:hAnsiTheme="minorEastAsia" w:hint="eastAsia"/>
              </w:rPr>
              <w:t>&gt;首轮</w:t>
            </w:r>
            <w:r w:rsidRPr="0045194C">
              <w:rPr>
                <w:rFonts w:asciiTheme="minorEastAsia" w:hAnsiTheme="minorEastAsia"/>
              </w:rPr>
              <w:t>派单半径</w:t>
            </w:r>
          </w:p>
        </w:tc>
      </w:tr>
      <w:tr w:rsidR="00F14178" w:rsidRPr="0045194C" w14:paraId="5DC66146" w14:textId="77777777" w:rsidTr="00580C3D">
        <w:tc>
          <w:tcPr>
            <w:tcW w:w="1773" w:type="dxa"/>
            <w:vMerge/>
            <w:vAlign w:val="center"/>
          </w:tcPr>
          <w:p w14:paraId="33F614DD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028B42CC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首轮</w:t>
            </w:r>
            <w:r w:rsidRPr="0045194C">
              <w:rPr>
                <w:rFonts w:asciiTheme="minorEastAsia" w:hAnsiTheme="minorEastAsia"/>
              </w:rPr>
              <w:t>次轮间隔派单</w:t>
            </w:r>
          </w:p>
        </w:tc>
        <w:tc>
          <w:tcPr>
            <w:tcW w:w="6055" w:type="dxa"/>
            <w:vAlign w:val="center"/>
          </w:tcPr>
          <w:p w14:paraId="338E3DCA" w14:textId="77777777" w:rsidR="00F14178" w:rsidRPr="0045194C" w:rsidRDefault="00F14178" w:rsidP="0065589B">
            <w:pPr>
              <w:pStyle w:val="ac"/>
              <w:numPr>
                <w:ilvl w:val="0"/>
                <w:numId w:val="14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72E53244" w14:textId="77777777" w:rsidR="00F14178" w:rsidRPr="0045194C" w:rsidRDefault="00F14178" w:rsidP="0065589B">
            <w:pPr>
              <w:pStyle w:val="ac"/>
              <w:numPr>
                <w:ilvl w:val="0"/>
                <w:numId w:val="14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以</w:t>
            </w:r>
            <w:r w:rsidRPr="0045194C">
              <w:rPr>
                <w:rFonts w:asciiTheme="minorEastAsia" w:eastAsiaTheme="minorEastAsia" w:hAnsiTheme="minorEastAsia"/>
              </w:rPr>
              <w:t>点击文本框修改，格式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数字，不能为</w:t>
            </w:r>
            <w:r w:rsidRPr="0045194C">
              <w:rPr>
                <w:rFonts w:asciiTheme="minorEastAsia" w:eastAsiaTheme="minorEastAsia" w:hAnsiTheme="minorEastAsia" w:hint="eastAsia"/>
              </w:rPr>
              <w:t xml:space="preserve">0 </w:t>
            </w:r>
            <w:r w:rsidR="00F52520">
              <w:rPr>
                <w:rFonts w:asciiTheme="minorEastAsia" w:eastAsiaTheme="minorEastAsia" w:hAnsiTheme="minorEastAsia" w:hint="eastAsia"/>
              </w:rPr>
              <w:t>，</w:t>
            </w:r>
            <w:r w:rsidR="00F52520">
              <w:t>最大</w:t>
            </w:r>
            <w:r w:rsidR="00F52520">
              <w:rPr>
                <w:rFonts w:hint="eastAsia"/>
              </w:rPr>
              <w:t>只能</w:t>
            </w:r>
            <w:r w:rsidR="00F52520">
              <w:t>输入</w:t>
            </w:r>
            <w:r w:rsidR="00F52520">
              <w:t>3</w:t>
            </w:r>
            <w:r w:rsidR="00F52520">
              <w:rPr>
                <w:rFonts w:hint="eastAsia"/>
              </w:rPr>
              <w:t>位整数</w:t>
            </w:r>
          </w:p>
        </w:tc>
      </w:tr>
      <w:tr w:rsidR="00F14178" w:rsidRPr="0045194C" w14:paraId="1464B4D6" w14:textId="77777777" w:rsidTr="00580C3D">
        <w:tc>
          <w:tcPr>
            <w:tcW w:w="1773" w:type="dxa"/>
            <w:vMerge/>
            <w:vAlign w:val="center"/>
          </w:tcPr>
          <w:p w14:paraId="1E8E9CF6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60285DBC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普通派单</w:t>
            </w:r>
            <w:r w:rsidRPr="0045194C">
              <w:rPr>
                <w:rFonts w:asciiTheme="minorEastAsia" w:hAnsiTheme="minorEastAsia"/>
              </w:rPr>
              <w:t>最长时间</w:t>
            </w:r>
          </w:p>
        </w:tc>
        <w:tc>
          <w:tcPr>
            <w:tcW w:w="6055" w:type="dxa"/>
            <w:vAlign w:val="center"/>
          </w:tcPr>
          <w:p w14:paraId="07A0E35F" w14:textId="77777777" w:rsidR="00F14178" w:rsidRPr="0045194C" w:rsidRDefault="00F14178" w:rsidP="0065589B">
            <w:pPr>
              <w:pStyle w:val="ac"/>
              <w:numPr>
                <w:ilvl w:val="0"/>
                <w:numId w:val="14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423F6078" w14:textId="77777777" w:rsidR="00F14178" w:rsidRPr="0045194C" w:rsidRDefault="00F14178" w:rsidP="0026546E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可以</w:t>
            </w:r>
            <w:r w:rsidRPr="0045194C">
              <w:rPr>
                <w:rFonts w:asciiTheme="minorEastAsia" w:hAnsiTheme="minorEastAsia"/>
              </w:rPr>
              <w:t>点击文本框修改，格式</w:t>
            </w:r>
            <w:r w:rsidRPr="0045194C">
              <w:rPr>
                <w:rFonts w:asciiTheme="minorEastAsia" w:hAnsiTheme="minorEastAsia" w:hint="eastAsia"/>
              </w:rPr>
              <w:t>：</w:t>
            </w:r>
            <w:r w:rsidRPr="0045194C">
              <w:rPr>
                <w:rFonts w:asciiTheme="minorEastAsia" w:hAnsiTheme="minorEastAsia"/>
              </w:rPr>
              <w:t>数字，不能为</w:t>
            </w:r>
            <w:r w:rsidRPr="0045194C">
              <w:rPr>
                <w:rFonts w:asciiTheme="minorEastAsia" w:hAnsiTheme="minorEastAsia" w:hint="eastAsia"/>
              </w:rPr>
              <w:t>0</w:t>
            </w:r>
            <w:r w:rsidR="00F52520">
              <w:rPr>
                <w:rFonts w:asciiTheme="minorEastAsia" w:hAnsiTheme="minorEastAsia" w:hint="eastAsia"/>
              </w:rPr>
              <w:t>，</w:t>
            </w:r>
            <w:r w:rsidR="00F52520">
              <w:t>最大</w:t>
            </w:r>
            <w:r w:rsidR="00F52520">
              <w:rPr>
                <w:rFonts w:hint="eastAsia"/>
              </w:rPr>
              <w:t>只能</w:t>
            </w:r>
            <w:r w:rsidR="00F52520">
              <w:t>输入</w:t>
            </w:r>
            <w:r w:rsidR="00F52520">
              <w:t>3</w:t>
            </w:r>
            <w:r w:rsidR="00F52520">
              <w:rPr>
                <w:rFonts w:hint="eastAsia"/>
              </w:rPr>
              <w:t>位整数</w:t>
            </w:r>
          </w:p>
        </w:tc>
      </w:tr>
      <w:tr w:rsidR="00F14178" w:rsidRPr="0045194C" w14:paraId="5F5BC367" w14:textId="77777777" w:rsidTr="00580C3D">
        <w:tc>
          <w:tcPr>
            <w:tcW w:w="1773" w:type="dxa"/>
            <w:vMerge/>
            <w:vAlign w:val="center"/>
          </w:tcPr>
          <w:p w14:paraId="767A3607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4977A4E7" w14:textId="77777777" w:rsidR="00F14178" w:rsidRPr="0045194C" w:rsidRDefault="00F1417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人工</w:t>
            </w:r>
            <w:r w:rsidRPr="0045194C">
              <w:rPr>
                <w:rFonts w:asciiTheme="minorEastAsia" w:hAnsiTheme="minorEastAsia"/>
              </w:rPr>
              <w:t>派单时间</w:t>
            </w:r>
          </w:p>
        </w:tc>
        <w:tc>
          <w:tcPr>
            <w:tcW w:w="6055" w:type="dxa"/>
            <w:vAlign w:val="center"/>
          </w:tcPr>
          <w:p w14:paraId="0DFDFD39" w14:textId="77777777" w:rsidR="00F14178" w:rsidRPr="0045194C" w:rsidRDefault="00F14178" w:rsidP="0065589B">
            <w:pPr>
              <w:pStyle w:val="ac"/>
              <w:numPr>
                <w:ilvl w:val="0"/>
                <w:numId w:val="14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63E83C3C" w14:textId="77777777" w:rsidR="00F14178" w:rsidRPr="0045194C" w:rsidRDefault="00F14178" w:rsidP="00147D55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可以</w:t>
            </w:r>
            <w:r w:rsidRPr="0045194C">
              <w:rPr>
                <w:rFonts w:asciiTheme="minorEastAsia" w:hAnsiTheme="minorEastAsia"/>
              </w:rPr>
              <w:t>点击文本框修改，格式</w:t>
            </w:r>
            <w:r w:rsidRPr="0045194C">
              <w:rPr>
                <w:rFonts w:asciiTheme="minorEastAsia" w:hAnsiTheme="minorEastAsia" w:hint="eastAsia"/>
              </w:rPr>
              <w:t>：</w:t>
            </w:r>
            <w:r w:rsidRPr="0045194C">
              <w:rPr>
                <w:rFonts w:asciiTheme="minorEastAsia" w:hAnsiTheme="minorEastAsia"/>
              </w:rPr>
              <w:t>数字，不能为</w:t>
            </w:r>
            <w:r w:rsidRPr="0045194C">
              <w:rPr>
                <w:rFonts w:asciiTheme="minorEastAsia" w:hAnsiTheme="minorEastAsia" w:hint="eastAsia"/>
              </w:rPr>
              <w:t>0</w:t>
            </w:r>
            <w:r w:rsidR="00147D55">
              <w:rPr>
                <w:rFonts w:asciiTheme="minorEastAsia" w:hAnsiTheme="minorEastAsia" w:hint="eastAsia"/>
              </w:rPr>
              <w:t>，</w:t>
            </w:r>
            <w:r w:rsidR="00147D55">
              <w:t>最大</w:t>
            </w:r>
            <w:r w:rsidR="00147D55">
              <w:rPr>
                <w:rFonts w:hint="eastAsia"/>
              </w:rPr>
              <w:t>只能</w:t>
            </w:r>
            <w:r w:rsidR="00147D55">
              <w:t>输入</w:t>
            </w:r>
            <w:r w:rsidR="00147D55">
              <w:t>2</w:t>
            </w:r>
            <w:r w:rsidR="00147D55">
              <w:rPr>
                <w:rFonts w:hint="eastAsia"/>
              </w:rPr>
              <w:t>位整数</w:t>
            </w:r>
          </w:p>
        </w:tc>
      </w:tr>
      <w:tr w:rsidR="00083804" w:rsidRPr="0045194C" w14:paraId="7686F73C" w14:textId="77777777" w:rsidTr="00580C3D">
        <w:tc>
          <w:tcPr>
            <w:tcW w:w="1773" w:type="dxa"/>
            <w:vMerge w:val="restart"/>
            <w:vAlign w:val="center"/>
          </w:tcPr>
          <w:p w14:paraId="5E643F0D" w14:textId="77777777" w:rsidR="00083804" w:rsidRPr="0045194C" w:rsidRDefault="00083804" w:rsidP="0008380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908" w:type="dxa"/>
            <w:vAlign w:val="center"/>
          </w:tcPr>
          <w:p w14:paraId="46D3C07F" w14:textId="77777777" w:rsidR="00083804" w:rsidRPr="0045194C" w:rsidRDefault="00083804" w:rsidP="0008380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保存</w:t>
            </w:r>
          </w:p>
        </w:tc>
        <w:tc>
          <w:tcPr>
            <w:tcW w:w="6055" w:type="dxa"/>
            <w:vAlign w:val="center"/>
          </w:tcPr>
          <w:p w14:paraId="448C9BC2" w14:textId="77777777" w:rsidR="00083804" w:rsidRPr="0045194C" w:rsidRDefault="00083804" w:rsidP="0065589B">
            <w:pPr>
              <w:pStyle w:val="ac"/>
              <w:numPr>
                <w:ilvl w:val="0"/>
                <w:numId w:val="14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判断信息完整性</w:t>
            </w:r>
            <w:r w:rsidRPr="0045194C">
              <w:rPr>
                <w:rFonts w:asciiTheme="minorEastAsia" w:eastAsiaTheme="minorEastAsia" w:hAnsiTheme="minorEastAsia" w:hint="eastAsia"/>
              </w:rPr>
              <w:t>及</w:t>
            </w:r>
            <w:r w:rsidRPr="0045194C">
              <w:rPr>
                <w:rFonts w:asciiTheme="minorEastAsia" w:eastAsiaTheme="minorEastAsia" w:hAnsiTheme="minorEastAsia"/>
              </w:rPr>
              <w:t>是否符合规则，</w:t>
            </w:r>
            <w:r w:rsidRPr="0045194C">
              <w:rPr>
                <w:rFonts w:asciiTheme="minorEastAsia" w:eastAsiaTheme="minorEastAsia" w:hAnsiTheme="minorEastAsia" w:hint="eastAsia"/>
              </w:rPr>
              <w:t>若表单</w:t>
            </w:r>
            <w:r w:rsidRPr="0045194C">
              <w:rPr>
                <w:rFonts w:asciiTheme="minorEastAsia" w:eastAsiaTheme="minorEastAsia" w:hAnsiTheme="minorEastAsia"/>
              </w:rPr>
              <w:t>字段空，则提示</w:t>
            </w:r>
            <w:r w:rsidRPr="0045194C">
              <w:rPr>
                <w:rFonts w:asciiTheme="minorEastAsia" w:eastAsiaTheme="minorEastAsia" w:hAnsiTheme="minorEastAsia" w:hint="eastAsia"/>
              </w:rPr>
              <w:t>“XXX</w:t>
            </w:r>
            <w:r w:rsidRPr="0045194C">
              <w:rPr>
                <w:rFonts w:asciiTheme="minorEastAsia" w:eastAsiaTheme="minorEastAsia" w:hAnsiTheme="minorEastAsia"/>
              </w:rPr>
              <w:t>不能为空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61403039" w14:textId="77777777" w:rsidR="00083804" w:rsidRPr="0045194C" w:rsidRDefault="00901440" w:rsidP="0065589B">
            <w:pPr>
              <w:pStyle w:val="ac"/>
              <w:numPr>
                <w:ilvl w:val="0"/>
                <w:numId w:val="142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保存成功</w:t>
            </w:r>
            <w:r w:rsidR="00083804" w:rsidRPr="0045194C">
              <w:rPr>
                <w:rFonts w:asciiTheme="minorEastAsia" w:eastAsiaTheme="minorEastAsia" w:hAnsiTheme="minorEastAsia"/>
              </w:rPr>
              <w:t>，则保存该表单数据</w:t>
            </w:r>
            <w:r w:rsidR="00083804" w:rsidRPr="0045194C">
              <w:rPr>
                <w:rFonts w:asciiTheme="minorEastAsia" w:eastAsiaTheme="minorEastAsia" w:hAnsiTheme="minorEastAsia" w:hint="eastAsia"/>
              </w:rPr>
              <w:t>到</w:t>
            </w:r>
            <w:r w:rsidR="00083804" w:rsidRPr="0045194C">
              <w:rPr>
                <w:rFonts w:asciiTheme="minorEastAsia" w:eastAsiaTheme="minorEastAsia" w:hAnsiTheme="minorEastAsia"/>
              </w:rPr>
              <w:t>规则列表，</w:t>
            </w:r>
            <w:r w:rsidR="0065246D">
              <w:rPr>
                <w:rFonts w:asciiTheme="minorEastAsia" w:eastAsiaTheme="minorEastAsia" w:hAnsiTheme="minorEastAsia" w:hint="eastAsia"/>
              </w:rPr>
              <w:t>关闭</w:t>
            </w:r>
            <w:r w:rsidR="0065246D">
              <w:rPr>
                <w:rFonts w:asciiTheme="minorEastAsia" w:eastAsiaTheme="minorEastAsia" w:hAnsiTheme="minorEastAsia"/>
              </w:rPr>
              <w:t>弹窗，</w:t>
            </w:r>
            <w:r w:rsidR="00083804" w:rsidRPr="0045194C">
              <w:rPr>
                <w:rFonts w:asciiTheme="minorEastAsia" w:eastAsiaTheme="minorEastAsia" w:hAnsiTheme="minorEastAsia" w:hint="eastAsia"/>
              </w:rPr>
              <w:t>显示【</w:t>
            </w:r>
            <w:r w:rsidR="00083804" w:rsidRPr="0045194C">
              <w:rPr>
                <w:rFonts w:asciiTheme="minorEastAsia" w:eastAsiaTheme="minorEastAsia" w:hAnsiTheme="minorEastAsia"/>
              </w:rPr>
              <w:t>规则列表</w:t>
            </w:r>
            <w:r w:rsidR="00083804" w:rsidRPr="0045194C">
              <w:rPr>
                <w:rFonts w:asciiTheme="minorEastAsia" w:eastAsiaTheme="minorEastAsia" w:hAnsiTheme="minorEastAsia" w:hint="eastAsia"/>
              </w:rPr>
              <w:t>】页</w:t>
            </w:r>
            <w:r w:rsidR="00083804" w:rsidRPr="0045194C">
              <w:rPr>
                <w:rFonts w:asciiTheme="minorEastAsia" w:eastAsiaTheme="minorEastAsia" w:hAnsiTheme="minorEastAsia"/>
              </w:rPr>
              <w:t>面</w:t>
            </w:r>
            <w:r w:rsidR="0065246D">
              <w:rPr>
                <w:rFonts w:asciiTheme="minorEastAsia" w:eastAsiaTheme="minorEastAsia" w:hAnsiTheme="minorEastAsia" w:hint="eastAsia"/>
              </w:rPr>
              <w:t>；</w:t>
            </w:r>
            <w:r w:rsidR="0065246D">
              <w:rPr>
                <w:rFonts w:asciiTheme="minorEastAsia" w:eastAsiaTheme="minorEastAsia" w:hAnsiTheme="minorEastAsia"/>
              </w:rPr>
              <w:t>保存失败，提示失败信息</w:t>
            </w:r>
          </w:p>
        </w:tc>
      </w:tr>
      <w:tr w:rsidR="00083804" w:rsidRPr="0045194C" w14:paraId="069816BC" w14:textId="77777777" w:rsidTr="00580C3D">
        <w:tc>
          <w:tcPr>
            <w:tcW w:w="1773" w:type="dxa"/>
            <w:vMerge/>
            <w:vAlign w:val="center"/>
          </w:tcPr>
          <w:p w14:paraId="32C7B4A8" w14:textId="77777777" w:rsidR="00083804" w:rsidRPr="0045194C" w:rsidRDefault="00083804" w:rsidP="0008380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908" w:type="dxa"/>
            <w:vAlign w:val="center"/>
          </w:tcPr>
          <w:p w14:paraId="326A4E40" w14:textId="77777777" w:rsidR="00083804" w:rsidRPr="0045194C" w:rsidRDefault="00083804" w:rsidP="0008380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055" w:type="dxa"/>
            <w:vAlign w:val="center"/>
          </w:tcPr>
          <w:p w14:paraId="3348B016" w14:textId="77777777" w:rsidR="00083804" w:rsidRPr="0045194C" w:rsidRDefault="009B2C2A" w:rsidP="009B2C2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关闭修改</w:t>
            </w:r>
            <w:r w:rsidRPr="0045194C">
              <w:rPr>
                <w:rFonts w:asciiTheme="minorEastAsia" w:hAnsiTheme="minorEastAsia"/>
              </w:rPr>
              <w:t>规则</w:t>
            </w:r>
            <w:r w:rsidR="00083804" w:rsidRPr="0045194C">
              <w:rPr>
                <w:rFonts w:asciiTheme="minorEastAsia" w:hAnsiTheme="minorEastAsia"/>
              </w:rPr>
              <w:t>弹窗</w:t>
            </w:r>
            <w:r w:rsidR="00083804"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 w:hint="eastAsia"/>
              </w:rPr>
              <w:t>不做</w:t>
            </w:r>
            <w:r w:rsidRPr="0045194C">
              <w:rPr>
                <w:rFonts w:asciiTheme="minorEastAsia" w:hAnsiTheme="minorEastAsia"/>
              </w:rPr>
              <w:t>数据操作</w:t>
            </w:r>
          </w:p>
        </w:tc>
      </w:tr>
    </w:tbl>
    <w:p w14:paraId="13ACDC80" w14:textId="77777777" w:rsidR="000D40DC" w:rsidRPr="0045194C" w:rsidRDefault="000D40DC" w:rsidP="001169B3">
      <w:pPr>
        <w:rPr>
          <w:rFonts w:asciiTheme="minorEastAsia" w:hAnsiTheme="minorEastAsia"/>
        </w:rPr>
      </w:pPr>
    </w:p>
    <w:p w14:paraId="6993E8CC" w14:textId="77777777" w:rsidR="001169B3" w:rsidRPr="0045194C" w:rsidRDefault="001169B3" w:rsidP="001169B3">
      <w:pPr>
        <w:pStyle w:val="5"/>
        <w:rPr>
          <w:rFonts w:asciiTheme="minorEastAsia" w:hAnsiTheme="minorEastAsia"/>
        </w:rPr>
      </w:pPr>
      <w:bookmarkStart w:id="325" w:name="_Toc458270393"/>
      <w:r w:rsidRPr="0045194C">
        <w:rPr>
          <w:rFonts w:asciiTheme="minorEastAsia" w:hAnsiTheme="minorEastAsia" w:hint="eastAsia"/>
        </w:rPr>
        <w:t>前置条件</w:t>
      </w:r>
      <w:bookmarkEnd w:id="325"/>
    </w:p>
    <w:p w14:paraId="6A56D331" w14:textId="77777777" w:rsidR="00C25741" w:rsidRPr="0045194C" w:rsidRDefault="00C25741" w:rsidP="00A80AB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1、</w:t>
      </w:r>
      <w:r w:rsidRPr="0045194C">
        <w:rPr>
          <w:rFonts w:asciiTheme="minorEastAsia" w:eastAsiaTheme="minorEastAsia" w:hAnsiTheme="minorEastAsia"/>
          <w:kern w:val="0"/>
          <w:szCs w:val="21"/>
        </w:rPr>
        <w:t>运营平台管理员点击左侧导航菜单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服务</w:t>
      </w:r>
      <w:r w:rsidRPr="0045194C">
        <w:rPr>
          <w:rFonts w:asciiTheme="minorEastAsia" w:eastAsiaTheme="minorEastAsia" w:hAnsiTheme="minorEastAsia"/>
          <w:kern w:val="0"/>
          <w:szCs w:val="21"/>
        </w:rPr>
        <w:t>规则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下</w:t>
      </w:r>
      <w:r w:rsidRPr="0045194C">
        <w:rPr>
          <w:rFonts w:asciiTheme="minorEastAsia" w:eastAsiaTheme="minorEastAsia" w:hAnsiTheme="minorEastAsia"/>
          <w:kern w:val="0"/>
          <w:szCs w:val="21"/>
        </w:rPr>
        <w:t>的子菜单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派单</w:t>
      </w:r>
      <w:r w:rsidRPr="0045194C">
        <w:rPr>
          <w:rFonts w:asciiTheme="minorEastAsia" w:eastAsiaTheme="minorEastAsia" w:hAnsiTheme="minorEastAsia"/>
          <w:kern w:val="0"/>
          <w:szCs w:val="21"/>
        </w:rPr>
        <w:t>规则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/>
          <w:kern w:val="0"/>
          <w:szCs w:val="21"/>
        </w:rPr>
        <w:t>右侧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  <w:r w:rsidRPr="0045194C">
        <w:rPr>
          <w:rFonts w:asciiTheme="minorEastAsia" w:eastAsiaTheme="minorEastAsia" w:hAnsiTheme="minorEastAsia"/>
          <w:kern w:val="0"/>
          <w:szCs w:val="21"/>
        </w:rPr>
        <w:t>显示派单规则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内容</w:t>
      </w:r>
    </w:p>
    <w:p w14:paraId="1FF0ED06" w14:textId="77777777" w:rsidR="0028508F" w:rsidRPr="0045194C" w:rsidRDefault="00C25741" w:rsidP="00A80AB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2、</w:t>
      </w:r>
      <w:r w:rsidR="0028508F"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="0028508F" w:rsidRPr="0045194C">
        <w:rPr>
          <w:rFonts w:asciiTheme="minorEastAsia" w:eastAsiaTheme="minorEastAsia" w:hAnsiTheme="minorEastAsia"/>
          <w:kern w:val="0"/>
          <w:szCs w:val="21"/>
        </w:rPr>
        <w:t>平台管理员在派单规则列表页面点击“</w:t>
      </w:r>
      <w:r w:rsidR="0028508F" w:rsidRPr="0045194C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="0028508F"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="0028508F" w:rsidRPr="0045194C">
        <w:rPr>
          <w:rFonts w:asciiTheme="minorEastAsia" w:eastAsiaTheme="minorEastAsia" w:hAnsiTheme="minorEastAsia" w:hint="eastAsia"/>
          <w:kern w:val="0"/>
          <w:szCs w:val="21"/>
        </w:rPr>
        <w:t>按钮，</w:t>
      </w:r>
      <w:r w:rsidR="0028508F"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="0028508F" w:rsidRPr="0045194C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="0028508F" w:rsidRPr="0045194C">
        <w:rPr>
          <w:rFonts w:asciiTheme="minorEastAsia" w:eastAsiaTheme="minorEastAsia" w:hAnsiTheme="minorEastAsia"/>
          <w:kern w:val="0"/>
          <w:szCs w:val="21"/>
        </w:rPr>
        <w:t>规则弹窗</w:t>
      </w:r>
    </w:p>
    <w:p w14:paraId="78C1BA12" w14:textId="77777777" w:rsidR="001169B3" w:rsidRPr="0045194C" w:rsidRDefault="0028508F" w:rsidP="00A80AB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3、</w:t>
      </w:r>
      <w:r w:rsidR="00C25741"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="00C25741" w:rsidRPr="0045194C">
        <w:rPr>
          <w:rFonts w:asciiTheme="minorEastAsia" w:eastAsiaTheme="minorEastAsia" w:hAnsiTheme="minorEastAsia"/>
          <w:kern w:val="0"/>
          <w:szCs w:val="21"/>
        </w:rPr>
        <w:t>平台管理员在派单规则列表页面点击“</w:t>
      </w:r>
      <w:r w:rsidR="00C25741" w:rsidRPr="0045194C">
        <w:rPr>
          <w:rFonts w:asciiTheme="minorEastAsia" w:eastAsiaTheme="minorEastAsia" w:hAnsiTheme="minorEastAsia" w:hint="eastAsia"/>
          <w:kern w:val="0"/>
          <w:szCs w:val="21"/>
        </w:rPr>
        <w:t>修改</w:t>
      </w:r>
      <w:r w:rsidR="00C25741"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="00C25741"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修改规则弹窗</w:t>
      </w:r>
    </w:p>
    <w:p w14:paraId="3B0C3BE7" w14:textId="77777777" w:rsidR="001169B3" w:rsidRPr="0045194C" w:rsidRDefault="001169B3" w:rsidP="001169B3">
      <w:pPr>
        <w:pStyle w:val="5"/>
        <w:rPr>
          <w:rFonts w:asciiTheme="minorEastAsia" w:hAnsiTheme="minorEastAsia"/>
        </w:rPr>
      </w:pPr>
      <w:bookmarkStart w:id="326" w:name="_Toc458270394"/>
      <w:r w:rsidRPr="0045194C">
        <w:rPr>
          <w:rFonts w:asciiTheme="minorEastAsia" w:hAnsiTheme="minorEastAsia" w:hint="eastAsia"/>
        </w:rPr>
        <w:t>用例流程</w:t>
      </w:r>
      <w:bookmarkEnd w:id="326"/>
    </w:p>
    <w:p w14:paraId="5F62CE07" w14:textId="77777777" w:rsidR="001169B3" w:rsidRPr="0045194C" w:rsidRDefault="00A80ABC" w:rsidP="00A80AB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C86DCD3" w14:textId="77777777" w:rsidR="001169B3" w:rsidRPr="0045194C" w:rsidRDefault="001169B3" w:rsidP="001169B3">
      <w:pPr>
        <w:pStyle w:val="5"/>
        <w:rPr>
          <w:rFonts w:asciiTheme="minorEastAsia" w:hAnsiTheme="minorEastAsia"/>
        </w:rPr>
      </w:pPr>
      <w:bookmarkStart w:id="327" w:name="_Toc458270395"/>
      <w:r w:rsidRPr="0045194C">
        <w:rPr>
          <w:rFonts w:asciiTheme="minorEastAsia" w:hAnsiTheme="minorEastAsia" w:hint="eastAsia"/>
        </w:rPr>
        <w:t>后置条件</w:t>
      </w:r>
      <w:bookmarkEnd w:id="327"/>
    </w:p>
    <w:p w14:paraId="0CD27547" w14:textId="77777777" w:rsidR="0001762C" w:rsidRPr="0045194C" w:rsidRDefault="0001762C" w:rsidP="0001762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0E9EA8E" w14:textId="77777777" w:rsidR="001E4EDF" w:rsidRPr="0045194C" w:rsidRDefault="00B16FA5" w:rsidP="001E4EDF">
      <w:pPr>
        <w:pStyle w:val="4"/>
        <w:rPr>
          <w:rFonts w:asciiTheme="minorEastAsia" w:eastAsiaTheme="minorEastAsia" w:hAnsiTheme="minorEastAsia"/>
        </w:rPr>
      </w:pPr>
      <w:bookmarkStart w:id="328" w:name="_Toc458270396"/>
      <w:r w:rsidRPr="0045194C">
        <w:rPr>
          <w:rFonts w:asciiTheme="minorEastAsia" w:eastAsiaTheme="minorEastAsia" w:hAnsiTheme="minorEastAsia" w:hint="eastAsia"/>
        </w:rPr>
        <w:lastRenderedPageBreak/>
        <w:t>计费</w:t>
      </w:r>
      <w:r w:rsidRPr="0045194C">
        <w:rPr>
          <w:rFonts w:asciiTheme="minorEastAsia" w:eastAsiaTheme="minorEastAsia" w:hAnsiTheme="minorEastAsia"/>
        </w:rPr>
        <w:t>规则</w:t>
      </w:r>
      <w:bookmarkEnd w:id="328"/>
    </w:p>
    <w:p w14:paraId="28D8012F" w14:textId="77777777" w:rsidR="001E4EDF" w:rsidRPr="0045194C" w:rsidRDefault="001E4EDF" w:rsidP="001E4EDF">
      <w:pPr>
        <w:pStyle w:val="5"/>
        <w:rPr>
          <w:rFonts w:asciiTheme="minorEastAsia" w:hAnsiTheme="minorEastAsia"/>
        </w:rPr>
      </w:pPr>
      <w:bookmarkStart w:id="329" w:name="_Toc458270397"/>
      <w:r w:rsidRPr="0045194C">
        <w:rPr>
          <w:rFonts w:asciiTheme="minorEastAsia" w:hAnsiTheme="minorEastAsia" w:hint="eastAsia"/>
        </w:rPr>
        <w:t>用例描述</w:t>
      </w:r>
      <w:bookmarkEnd w:id="329"/>
    </w:p>
    <w:p w14:paraId="01B23960" w14:textId="77777777" w:rsidR="001E4EDF" w:rsidRPr="0045194C" w:rsidRDefault="00072D15" w:rsidP="004D73E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个人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通过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管理员下单</w:t>
      </w:r>
      <w:r w:rsidRPr="0045194C">
        <w:rPr>
          <w:rFonts w:asciiTheme="minorEastAsia" w:eastAsiaTheme="minorEastAsia" w:hAnsiTheme="minor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乘车</w:t>
      </w:r>
      <w:r w:rsidRPr="0045194C">
        <w:rPr>
          <w:rFonts w:asciiTheme="minorEastAsia" w:eastAsiaTheme="minorEastAsia" w:hAnsiTheme="minorEastAsia"/>
          <w:kern w:val="0"/>
          <w:szCs w:val="21"/>
        </w:rPr>
        <w:t>费用计算规则</w:t>
      </w:r>
    </w:p>
    <w:p w14:paraId="2D4FD9ED" w14:textId="77777777" w:rsidR="001E4EDF" w:rsidRPr="0045194C" w:rsidRDefault="001E4EDF" w:rsidP="001E4EDF">
      <w:pPr>
        <w:pStyle w:val="5"/>
        <w:rPr>
          <w:rFonts w:asciiTheme="minorEastAsia" w:hAnsiTheme="minorEastAsia"/>
        </w:rPr>
      </w:pPr>
      <w:bookmarkStart w:id="330" w:name="_Toc458270398"/>
      <w:r w:rsidRPr="0045194C">
        <w:rPr>
          <w:rFonts w:asciiTheme="minorEastAsia" w:hAnsiTheme="minorEastAsia" w:hint="eastAsia"/>
        </w:rPr>
        <w:t>原型界面</w:t>
      </w:r>
      <w:bookmarkEnd w:id="330"/>
    </w:p>
    <w:p w14:paraId="6B682437" w14:textId="77777777" w:rsidR="00423683" w:rsidRDefault="00F76EC1" w:rsidP="00423683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572E4B36" wp14:editId="260828F7">
            <wp:extent cx="6188710" cy="24371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23347" w14:textId="77777777" w:rsidR="000141DA" w:rsidRPr="0045194C" w:rsidRDefault="00423683" w:rsidP="00423683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69</w:t>
        </w:r>
      </w:fldSimple>
      <w:r w:rsidRPr="0045194C">
        <w:rPr>
          <w:rFonts w:asciiTheme="minorEastAsia" w:eastAsiaTheme="minorEastAsia" w:hAnsiTheme="minorEastAsia" w:hint="eastAsia"/>
        </w:rPr>
        <w:t>计费</w:t>
      </w:r>
      <w:r w:rsidRPr="0045194C">
        <w:rPr>
          <w:rFonts w:asciiTheme="minorEastAsia" w:eastAsiaTheme="minorEastAsia" w:hAnsiTheme="minorEastAsia"/>
        </w:rPr>
        <w:t>规则列表</w:t>
      </w:r>
      <w:r w:rsidRPr="0045194C">
        <w:rPr>
          <w:rFonts w:asciiTheme="minorEastAsia" w:eastAsiaTheme="minorEastAsia" w:hAnsiTheme="minorEastAsia" w:hint="eastAsia"/>
        </w:rPr>
        <w:t>界面</w:t>
      </w:r>
    </w:p>
    <w:p w14:paraId="27B5EC35" w14:textId="77777777" w:rsidR="005F2F0F" w:rsidRPr="0045194C" w:rsidRDefault="005F2F0F" w:rsidP="005F2F0F">
      <w:pPr>
        <w:rPr>
          <w:rFonts w:asciiTheme="minorEastAsia" w:hAnsiTheme="minorEastAsia"/>
        </w:rPr>
      </w:pPr>
    </w:p>
    <w:p w14:paraId="093376B0" w14:textId="77777777" w:rsidR="00096904" w:rsidRDefault="006976B1" w:rsidP="00096904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2218571C" wp14:editId="1AD29CAC">
            <wp:extent cx="6188710" cy="145605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CF1B7" w14:textId="77777777" w:rsidR="005F2F0F" w:rsidRPr="0045194C" w:rsidRDefault="00096904" w:rsidP="00096904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0</w:t>
        </w:r>
      </w:fldSimple>
      <w:r w:rsidRPr="0045194C">
        <w:rPr>
          <w:rFonts w:asciiTheme="minorEastAsia" w:eastAsiaTheme="minorEastAsia" w:hAnsiTheme="minorEastAsia" w:hint="eastAsia"/>
        </w:rPr>
        <w:t>新增</w:t>
      </w:r>
      <w:r w:rsidRPr="0045194C">
        <w:rPr>
          <w:rFonts w:asciiTheme="minorEastAsia" w:eastAsiaTheme="minorEastAsia" w:hAnsiTheme="minorEastAsia"/>
        </w:rPr>
        <w:t>计费规则</w:t>
      </w:r>
    </w:p>
    <w:p w14:paraId="06B1C0AB" w14:textId="77777777" w:rsidR="00CA1268" w:rsidRPr="0045194C" w:rsidRDefault="00CA1268" w:rsidP="00CA1268">
      <w:pPr>
        <w:rPr>
          <w:rFonts w:asciiTheme="minorEastAsia" w:hAnsiTheme="minorEastAsia"/>
        </w:rPr>
      </w:pPr>
    </w:p>
    <w:p w14:paraId="6C3902A9" w14:textId="77777777" w:rsidR="00826866" w:rsidRDefault="00261633" w:rsidP="00826866">
      <w:pPr>
        <w:keepNext/>
        <w:jc w:val="center"/>
      </w:pPr>
      <w:r w:rsidRPr="0045194C">
        <w:rPr>
          <w:rFonts w:asciiTheme="minorEastAsia" w:hAnsiTheme="minorEastAsia"/>
          <w:noProof/>
        </w:rPr>
        <w:lastRenderedPageBreak/>
        <w:drawing>
          <wp:inline distT="0" distB="0" distL="0" distR="0" wp14:anchorId="1CD1419C" wp14:editId="22CED052">
            <wp:extent cx="6188710" cy="3135630"/>
            <wp:effectExtent l="0" t="0" r="2540" b="762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3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8037B" w14:textId="77777777" w:rsidR="007B56AD" w:rsidRPr="0045194C" w:rsidRDefault="00826866" w:rsidP="00826866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1</w:t>
        </w:r>
      </w:fldSimple>
      <w:r w:rsidRPr="0045194C">
        <w:rPr>
          <w:rFonts w:asciiTheme="minorEastAsia" w:eastAsiaTheme="minorEastAsia" w:hAnsiTheme="minorEastAsia" w:hint="eastAsia"/>
        </w:rPr>
        <w:t>修改</w:t>
      </w:r>
      <w:r w:rsidRPr="0045194C">
        <w:rPr>
          <w:rFonts w:asciiTheme="minorEastAsia" w:eastAsiaTheme="minorEastAsia" w:hAnsiTheme="minorEastAsia"/>
        </w:rPr>
        <w:t>计费规则</w:t>
      </w:r>
    </w:p>
    <w:p w14:paraId="341A69B7" w14:textId="77777777" w:rsidR="001C1C5D" w:rsidRDefault="003A4B60" w:rsidP="001C1C5D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731A9AAD" wp14:editId="5EACC439">
            <wp:extent cx="4285714" cy="2866667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57C3" w14:textId="77777777" w:rsidR="005839D6" w:rsidRPr="0045194C" w:rsidRDefault="001C1C5D" w:rsidP="001C1C5D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2</w:t>
        </w:r>
      </w:fldSimple>
      <w:r w:rsidRPr="0045194C">
        <w:rPr>
          <w:rFonts w:asciiTheme="minorEastAsia" w:eastAsiaTheme="minorEastAsia" w:hAnsiTheme="minorEastAsia" w:hint="eastAsia"/>
        </w:rPr>
        <w:t>禁用</w:t>
      </w:r>
      <w:r w:rsidRPr="0045194C">
        <w:rPr>
          <w:rFonts w:asciiTheme="minorEastAsia" w:eastAsiaTheme="minorEastAsia" w:hAnsiTheme="minorEastAsia"/>
        </w:rPr>
        <w:t>规则</w:t>
      </w:r>
    </w:p>
    <w:p w14:paraId="2F71BC37" w14:textId="77777777" w:rsidR="00541B2D" w:rsidRDefault="007269AA" w:rsidP="00541B2D">
      <w:pPr>
        <w:keepNext/>
        <w:jc w:val="center"/>
      </w:pPr>
      <w:r w:rsidRPr="0045194C">
        <w:rPr>
          <w:rFonts w:asciiTheme="minorEastAsia" w:hAnsiTheme="minorEastAsia"/>
          <w:noProof/>
        </w:rPr>
        <w:lastRenderedPageBreak/>
        <w:drawing>
          <wp:inline distT="0" distB="0" distL="0" distR="0" wp14:anchorId="24F0B5C5" wp14:editId="417A1218">
            <wp:extent cx="4285714" cy="2666667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2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E64DF" w14:textId="77777777" w:rsidR="00835544" w:rsidRPr="0045194C" w:rsidRDefault="00541B2D" w:rsidP="00541B2D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3</w:t>
        </w:r>
      </w:fldSimple>
      <w:r w:rsidRPr="0045194C">
        <w:rPr>
          <w:rFonts w:asciiTheme="minorEastAsia" w:eastAsiaTheme="minorEastAsia" w:hAnsiTheme="minorEastAsia" w:hint="eastAsia"/>
        </w:rPr>
        <w:t>一键更换</w:t>
      </w:r>
      <w:r w:rsidRPr="0045194C">
        <w:rPr>
          <w:rFonts w:asciiTheme="minorEastAsia" w:eastAsiaTheme="minorEastAsia" w:hAnsiTheme="minorEastAsia"/>
        </w:rPr>
        <w:t>补贴</w:t>
      </w:r>
    </w:p>
    <w:p w14:paraId="0F807F27" w14:textId="77777777" w:rsidR="001E4EDF" w:rsidRPr="0045194C" w:rsidRDefault="001E4EDF" w:rsidP="001E4EDF">
      <w:pPr>
        <w:pStyle w:val="5"/>
        <w:rPr>
          <w:rFonts w:asciiTheme="minorEastAsia" w:hAnsiTheme="minorEastAsia"/>
        </w:rPr>
      </w:pPr>
      <w:bookmarkStart w:id="331" w:name="_Toc458270399"/>
      <w:r w:rsidRPr="0045194C">
        <w:rPr>
          <w:rFonts w:asciiTheme="minorEastAsia" w:hAnsiTheme="minorEastAsia" w:hint="eastAsia"/>
        </w:rPr>
        <w:t>界面元素</w:t>
      </w:r>
      <w:bookmarkEnd w:id="331"/>
    </w:p>
    <w:p w14:paraId="4F9AC13A" w14:textId="77777777" w:rsidR="00485C5D" w:rsidRPr="00D97F00" w:rsidRDefault="00485C5D" w:rsidP="00485C5D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49</w:t>
        </w:r>
      </w:fldSimple>
      <w:r w:rsidRPr="00D97F00">
        <w:rPr>
          <w:rFonts w:hint="eastAsia"/>
        </w:rPr>
        <w:t>计费</w:t>
      </w:r>
      <w:r w:rsidRPr="00D97F00">
        <w:t>规则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E4EDF" w:rsidRPr="0045194C" w14:paraId="64D4C9C9" w14:textId="77777777" w:rsidTr="00485C5D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EF3A189" w14:textId="77777777" w:rsidR="001E4EDF" w:rsidRPr="0045194C" w:rsidRDefault="001E4EDF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389124F" w14:textId="77777777" w:rsidR="001E4EDF" w:rsidRPr="0045194C" w:rsidRDefault="001E4EDF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1C903F30" w14:textId="77777777" w:rsidR="001E4EDF" w:rsidRPr="0045194C" w:rsidRDefault="001E4EDF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083728" w:rsidRPr="0045194C" w14:paraId="40A171F5" w14:textId="77777777" w:rsidTr="00485C5D">
        <w:tc>
          <w:tcPr>
            <w:tcW w:w="1773" w:type="dxa"/>
            <w:vMerge w:val="restart"/>
            <w:vAlign w:val="center"/>
          </w:tcPr>
          <w:p w14:paraId="524E0A72" w14:textId="77777777" w:rsidR="00083728" w:rsidRPr="0045194C" w:rsidRDefault="0008372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查询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16F39CDF" w14:textId="77777777" w:rsidR="00083728" w:rsidRPr="0045194C" w:rsidRDefault="0008372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规则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1AD5C83E" w14:textId="77777777" w:rsidR="00083728" w:rsidRPr="0045194C" w:rsidRDefault="00EF2452" w:rsidP="0065589B">
            <w:pPr>
              <w:pStyle w:val="ac"/>
              <w:numPr>
                <w:ilvl w:val="0"/>
                <w:numId w:val="15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="00083728"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请选择</w:t>
            </w:r>
            <w:r w:rsidR="00083728" w:rsidRPr="0045194C">
              <w:rPr>
                <w:rFonts w:asciiTheme="minorEastAsia" w:eastAsiaTheme="minorEastAsia" w:hAnsiTheme="minorEastAsia"/>
              </w:rPr>
              <w:t>”</w:t>
            </w:r>
          </w:p>
          <w:p w14:paraId="166FB2F7" w14:textId="77777777" w:rsidR="00083728" w:rsidRPr="0045194C" w:rsidRDefault="00083728" w:rsidP="0065589B">
            <w:pPr>
              <w:pStyle w:val="ac"/>
              <w:numPr>
                <w:ilvl w:val="0"/>
                <w:numId w:val="15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显示“</w:t>
            </w:r>
            <w:r w:rsidRPr="0045194C">
              <w:rPr>
                <w:rFonts w:asciiTheme="minorEastAsia" w:eastAsiaTheme="minorEastAsia" w:hAnsiTheme="minorEastAsia" w:hint="eastAsia"/>
              </w:rPr>
              <w:t>全部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5631694C" w14:textId="77777777" w:rsidR="00083728" w:rsidRPr="0045194C" w:rsidRDefault="00083728" w:rsidP="0065589B">
            <w:pPr>
              <w:pStyle w:val="ac"/>
              <w:numPr>
                <w:ilvl w:val="0"/>
                <w:numId w:val="15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项</w:t>
            </w:r>
            <w:r w:rsidRPr="0045194C">
              <w:rPr>
                <w:rFonts w:asciiTheme="minorEastAsia" w:eastAsiaTheme="minorEastAsia" w:hAnsiTheme="minorEastAsia"/>
              </w:rPr>
              <w:t>包括：全部、约车、接机、送机</w:t>
            </w:r>
          </w:p>
        </w:tc>
      </w:tr>
      <w:tr w:rsidR="00083728" w:rsidRPr="0045194C" w14:paraId="6B197585" w14:textId="77777777" w:rsidTr="00485C5D">
        <w:tc>
          <w:tcPr>
            <w:tcW w:w="1773" w:type="dxa"/>
            <w:vMerge/>
            <w:vAlign w:val="center"/>
          </w:tcPr>
          <w:p w14:paraId="0C9DACAF" w14:textId="77777777" w:rsidR="00083728" w:rsidRPr="0045194C" w:rsidRDefault="0008372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7F65F89" w14:textId="77777777" w:rsidR="00083728" w:rsidRPr="0045194C" w:rsidRDefault="0008372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城市</w:t>
            </w:r>
          </w:p>
        </w:tc>
        <w:tc>
          <w:tcPr>
            <w:tcW w:w="6157" w:type="dxa"/>
            <w:vAlign w:val="center"/>
          </w:tcPr>
          <w:p w14:paraId="61BBD9D1" w14:textId="77777777" w:rsidR="00083728" w:rsidRPr="0045194C" w:rsidRDefault="0069608E" w:rsidP="0065589B">
            <w:pPr>
              <w:pStyle w:val="ac"/>
              <w:numPr>
                <w:ilvl w:val="0"/>
                <w:numId w:val="15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框</w:t>
            </w:r>
            <w:r w:rsidRPr="0045194C">
              <w:rPr>
                <w:rFonts w:asciiTheme="minorEastAsia" w:eastAsiaTheme="minorEastAsia" w:hAnsiTheme="minorEastAsia"/>
              </w:rPr>
              <w:t>值来源于列表中的</w:t>
            </w:r>
            <w:r w:rsidR="001B12BC" w:rsidRPr="0045194C">
              <w:rPr>
                <w:rFonts w:asciiTheme="minorEastAsia" w:eastAsiaTheme="minorEastAsia" w:hAnsiTheme="minorEastAsia" w:hint="eastAsia"/>
              </w:rPr>
              <w:t>城市</w:t>
            </w:r>
            <w:r w:rsidRPr="0045194C">
              <w:rPr>
                <w:rFonts w:asciiTheme="minorEastAsia" w:eastAsiaTheme="minorEastAsia" w:hAnsiTheme="minorEastAsia" w:hint="eastAsia"/>
              </w:rPr>
              <w:t>(过滤重复值)；</w:t>
            </w:r>
            <w:r w:rsidR="00083728" w:rsidRPr="0045194C">
              <w:rPr>
                <w:rFonts w:asciiTheme="minorEastAsia" w:eastAsiaTheme="minorEastAsia" w:hAnsiTheme="minorEastAsia"/>
              </w:rPr>
              <w:t>增加一项“</w:t>
            </w:r>
            <w:r w:rsidR="00083728" w:rsidRPr="0045194C">
              <w:rPr>
                <w:rFonts w:asciiTheme="minorEastAsia" w:eastAsiaTheme="minorEastAsia" w:hAnsiTheme="minorEastAsia" w:hint="eastAsia"/>
              </w:rPr>
              <w:t>全部</w:t>
            </w:r>
            <w:r w:rsidR="00083728" w:rsidRPr="0045194C">
              <w:rPr>
                <w:rFonts w:asciiTheme="minorEastAsia" w:eastAsiaTheme="minorEastAsia" w:hAnsiTheme="minorEastAsia"/>
              </w:rPr>
              <w:t>”</w:t>
            </w:r>
          </w:p>
          <w:p w14:paraId="7EA018F7" w14:textId="77777777" w:rsidR="00083728" w:rsidRPr="0045194C" w:rsidRDefault="00083728" w:rsidP="0065589B">
            <w:pPr>
              <w:pStyle w:val="ac"/>
              <w:numPr>
                <w:ilvl w:val="0"/>
                <w:numId w:val="15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显示全部</w:t>
            </w:r>
          </w:p>
          <w:p w14:paraId="5EEAA71A" w14:textId="77777777" w:rsidR="00083728" w:rsidRPr="0045194C" w:rsidRDefault="00083728" w:rsidP="0065589B">
            <w:pPr>
              <w:pStyle w:val="ac"/>
              <w:numPr>
                <w:ilvl w:val="0"/>
                <w:numId w:val="15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项</w:t>
            </w:r>
            <w:r w:rsidRPr="0045194C">
              <w:rPr>
                <w:rFonts w:asciiTheme="minorEastAsia" w:eastAsiaTheme="minorEastAsia" w:hAnsiTheme="minorEastAsia"/>
              </w:rPr>
              <w:t>包括：全部、城市列表</w:t>
            </w:r>
          </w:p>
        </w:tc>
      </w:tr>
      <w:tr w:rsidR="00083728" w:rsidRPr="0045194C" w14:paraId="49BF508B" w14:textId="77777777" w:rsidTr="00485C5D">
        <w:tc>
          <w:tcPr>
            <w:tcW w:w="1773" w:type="dxa"/>
            <w:vMerge/>
            <w:vAlign w:val="center"/>
          </w:tcPr>
          <w:p w14:paraId="4ABE70CB" w14:textId="77777777" w:rsidR="00083728" w:rsidRPr="0045194C" w:rsidRDefault="0008372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6F9F0CB" w14:textId="77777777" w:rsidR="00083728" w:rsidRPr="0045194C" w:rsidRDefault="0008372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规则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3D975571" w14:textId="77777777" w:rsidR="00475BED" w:rsidRPr="0045194C" w:rsidRDefault="00475BED" w:rsidP="0065589B">
            <w:pPr>
              <w:pStyle w:val="ac"/>
              <w:numPr>
                <w:ilvl w:val="0"/>
                <w:numId w:val="15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请选择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71B5A4A4" w14:textId="77777777" w:rsidR="00083728" w:rsidRPr="0045194C" w:rsidRDefault="00083728" w:rsidP="0065589B">
            <w:pPr>
              <w:pStyle w:val="ac"/>
              <w:numPr>
                <w:ilvl w:val="0"/>
                <w:numId w:val="15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显示全部</w:t>
            </w:r>
          </w:p>
          <w:p w14:paraId="607A2A8D" w14:textId="77777777" w:rsidR="00083728" w:rsidRPr="0045194C" w:rsidRDefault="00083728" w:rsidP="0065589B">
            <w:pPr>
              <w:pStyle w:val="ac"/>
              <w:numPr>
                <w:ilvl w:val="0"/>
                <w:numId w:val="15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项</w:t>
            </w:r>
            <w:r w:rsidRPr="0045194C">
              <w:rPr>
                <w:rFonts w:asciiTheme="minorEastAsia" w:eastAsiaTheme="minorEastAsia" w:hAnsiTheme="minorEastAsia"/>
              </w:rPr>
              <w:t>包括：全部、</w:t>
            </w:r>
            <w:r w:rsidRPr="0045194C">
              <w:rPr>
                <w:rFonts w:asciiTheme="minorEastAsia" w:eastAsiaTheme="minorEastAsia" w:hAnsiTheme="minorEastAsia" w:hint="eastAsia"/>
              </w:rPr>
              <w:t>启用</w:t>
            </w:r>
            <w:r w:rsidRPr="0045194C">
              <w:rPr>
                <w:rFonts w:asciiTheme="minorEastAsia" w:eastAsiaTheme="minorEastAsia" w:hAnsiTheme="minorEastAsia"/>
              </w:rPr>
              <w:t>、禁用</w:t>
            </w:r>
          </w:p>
        </w:tc>
      </w:tr>
      <w:tr w:rsidR="00083728" w:rsidRPr="0045194C" w14:paraId="3B8026F8" w14:textId="77777777" w:rsidTr="00485C5D">
        <w:tc>
          <w:tcPr>
            <w:tcW w:w="1773" w:type="dxa"/>
            <w:vMerge/>
            <w:vAlign w:val="center"/>
          </w:tcPr>
          <w:p w14:paraId="4B81BEDC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B83DA02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服务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1C4F61A2" w14:textId="77777777" w:rsidR="00083728" w:rsidRPr="0045194C" w:rsidRDefault="00083728" w:rsidP="0065589B">
            <w:pPr>
              <w:pStyle w:val="ac"/>
              <w:numPr>
                <w:ilvl w:val="0"/>
                <w:numId w:val="15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绑定数据字典“</w:t>
            </w:r>
            <w:r w:rsidRPr="0045194C">
              <w:rPr>
                <w:rFonts w:asciiTheme="minorEastAsia" w:eastAsiaTheme="minorEastAsia" w:hAnsiTheme="minorEastAsia" w:hint="eastAsia"/>
              </w:rPr>
              <w:t>服务</w:t>
            </w:r>
            <w:r w:rsidRPr="0045194C">
              <w:rPr>
                <w:rFonts w:asciiTheme="minorEastAsia" w:eastAsiaTheme="minorEastAsia" w:hAnsiTheme="minorEastAsia"/>
              </w:rPr>
              <w:t>车型”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增加一项“</w:t>
            </w:r>
            <w:r w:rsidRPr="0045194C">
              <w:rPr>
                <w:rFonts w:asciiTheme="minorEastAsia" w:eastAsiaTheme="minorEastAsia" w:hAnsiTheme="minorEastAsia" w:hint="eastAsia"/>
              </w:rPr>
              <w:t>全部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2C6154B3" w14:textId="77777777" w:rsidR="00083728" w:rsidRPr="0045194C" w:rsidRDefault="00083728" w:rsidP="0065589B">
            <w:pPr>
              <w:pStyle w:val="ac"/>
              <w:numPr>
                <w:ilvl w:val="0"/>
                <w:numId w:val="15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显示全部</w:t>
            </w:r>
          </w:p>
          <w:p w14:paraId="2CFB307E" w14:textId="77777777" w:rsidR="00083728" w:rsidRPr="0045194C" w:rsidRDefault="00083728" w:rsidP="0065589B">
            <w:pPr>
              <w:pStyle w:val="ac"/>
              <w:numPr>
                <w:ilvl w:val="0"/>
                <w:numId w:val="15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项</w:t>
            </w:r>
            <w:r w:rsidRPr="0045194C">
              <w:rPr>
                <w:rFonts w:asciiTheme="minorEastAsia" w:eastAsiaTheme="minorEastAsia" w:hAnsiTheme="minorEastAsia"/>
              </w:rPr>
              <w:t>包括：全部、</w:t>
            </w:r>
            <w:r w:rsidRPr="0045194C">
              <w:rPr>
                <w:rFonts w:asciiTheme="minorEastAsia" w:eastAsiaTheme="minorEastAsia" w:hAnsiTheme="minorEastAsia" w:hint="eastAsia"/>
              </w:rPr>
              <w:t>经济型</w:t>
            </w:r>
            <w:r w:rsidRPr="0045194C">
              <w:rPr>
                <w:rFonts w:asciiTheme="minorEastAsia" w:eastAsiaTheme="minorEastAsia" w:hAnsiTheme="minorEastAsia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</w:rPr>
              <w:t>舒适型</w:t>
            </w:r>
            <w:r w:rsidRPr="0045194C">
              <w:rPr>
                <w:rFonts w:asciiTheme="minorEastAsia" w:eastAsiaTheme="minorEastAsia" w:hAnsiTheme="minorEastAsia"/>
              </w:rPr>
              <w:t>、豪华型</w:t>
            </w:r>
          </w:p>
        </w:tc>
      </w:tr>
      <w:tr w:rsidR="00083728" w:rsidRPr="0045194C" w14:paraId="14515101" w14:textId="77777777" w:rsidTr="00485C5D">
        <w:tc>
          <w:tcPr>
            <w:tcW w:w="1773" w:type="dxa"/>
            <w:vMerge/>
            <w:vAlign w:val="center"/>
          </w:tcPr>
          <w:p w14:paraId="3E63BFBA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3BF0EED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查询按钮</w:t>
            </w:r>
          </w:p>
        </w:tc>
        <w:tc>
          <w:tcPr>
            <w:tcW w:w="6157" w:type="dxa"/>
            <w:vAlign w:val="center"/>
          </w:tcPr>
          <w:p w14:paraId="23AC5119" w14:textId="77777777" w:rsidR="00083728" w:rsidRPr="0045194C" w:rsidRDefault="00083728" w:rsidP="0065589B">
            <w:pPr>
              <w:pStyle w:val="a6"/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24AFEBFF" w14:textId="77777777" w:rsidR="00083728" w:rsidRPr="0045194C" w:rsidRDefault="00083728" w:rsidP="0065589B">
            <w:pPr>
              <w:pStyle w:val="a6"/>
              <w:numPr>
                <w:ilvl w:val="1"/>
                <w:numId w:val="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0BFD6D28" w14:textId="77777777" w:rsidR="00083728" w:rsidRPr="0045194C" w:rsidRDefault="00083728" w:rsidP="0065589B">
            <w:pPr>
              <w:pStyle w:val="a6"/>
              <w:numPr>
                <w:ilvl w:val="1"/>
                <w:numId w:val="61"/>
              </w:numPr>
              <w:rPr>
                <w:rFonts w:asciiTheme="minorEastAsia" w:eastAsiaTheme="minorEastAsia" w:hAnsiTheme="minorEastAsia"/>
                <w:kern w:val="3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符合输入的查询条件内容</w:t>
            </w:r>
          </w:p>
        </w:tc>
      </w:tr>
      <w:tr w:rsidR="00955DE3" w:rsidRPr="0045194C" w14:paraId="3B3B07CC" w14:textId="77777777" w:rsidTr="00485C5D">
        <w:tc>
          <w:tcPr>
            <w:tcW w:w="1773" w:type="dxa"/>
            <w:vAlign w:val="center"/>
          </w:tcPr>
          <w:p w14:paraId="0E9D530E" w14:textId="77777777" w:rsidR="00955DE3" w:rsidRPr="0045194C" w:rsidRDefault="00454AA9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lastRenderedPageBreak/>
              <w:t>列表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448802B2" w14:textId="77777777" w:rsidR="00955DE3" w:rsidRPr="0045194C" w:rsidRDefault="005B485E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30DC52DD" w14:textId="77777777" w:rsidR="008A03D9" w:rsidRPr="0045194C" w:rsidRDefault="008A03D9" w:rsidP="0065589B">
            <w:pPr>
              <w:pStyle w:val="ac"/>
              <w:numPr>
                <w:ilvl w:val="0"/>
                <w:numId w:val="15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加载所有的</w:t>
            </w:r>
            <w:r w:rsidR="009E60ED" w:rsidRPr="0045194C">
              <w:rPr>
                <w:rFonts w:asciiTheme="minorEastAsia" w:eastAsiaTheme="minorEastAsia" w:hAnsiTheme="minorEastAsia" w:hint="eastAsia"/>
              </w:rPr>
              <w:t>计费</w:t>
            </w:r>
            <w:r w:rsidRPr="0045194C">
              <w:rPr>
                <w:rFonts w:asciiTheme="minorEastAsia" w:eastAsiaTheme="minorEastAsia" w:hAnsiTheme="minorEastAsia"/>
              </w:rPr>
              <w:t>规则列表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按照</w:t>
            </w:r>
            <w:r w:rsidRPr="0045194C">
              <w:rPr>
                <w:rFonts w:asciiTheme="minorEastAsia" w:eastAsiaTheme="minorEastAsia" w:hAnsiTheme="minorEastAsia" w:hint="eastAsia"/>
              </w:rPr>
              <w:t>最后</w:t>
            </w:r>
            <w:r w:rsidRPr="0045194C">
              <w:rPr>
                <w:rFonts w:asciiTheme="minorEastAsia" w:eastAsiaTheme="minorEastAsia" w:hAnsiTheme="minorEastAsia"/>
              </w:rPr>
              <w:t>修改的时间倒序排列</w:t>
            </w:r>
          </w:p>
          <w:p w14:paraId="0F63A6DB" w14:textId="77777777" w:rsidR="008A03D9" w:rsidRPr="0045194C" w:rsidRDefault="008A03D9" w:rsidP="0065589B">
            <w:pPr>
              <w:pStyle w:val="ac"/>
              <w:numPr>
                <w:ilvl w:val="0"/>
                <w:numId w:val="15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每页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10条</w:t>
            </w:r>
            <w:r w:rsidRPr="0045194C">
              <w:rPr>
                <w:rFonts w:asciiTheme="minorEastAsia" w:eastAsiaTheme="minorEastAsia" w:hAnsiTheme="minorEastAsia"/>
              </w:rPr>
              <w:t>数据</w:t>
            </w:r>
          </w:p>
          <w:p w14:paraId="7D04C65E" w14:textId="77777777" w:rsidR="00955DE3" w:rsidRPr="0045194C" w:rsidRDefault="008A03D9" w:rsidP="0065589B">
            <w:pPr>
              <w:pStyle w:val="ac"/>
              <w:numPr>
                <w:ilvl w:val="0"/>
                <w:numId w:val="15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列表</w:t>
            </w:r>
            <w:r w:rsidR="002E0A69" w:rsidRPr="0045194C">
              <w:rPr>
                <w:rFonts w:asciiTheme="minorEastAsia" w:eastAsiaTheme="minorEastAsia" w:hAnsiTheme="minorEastAsia"/>
              </w:rPr>
              <w:t>字段</w:t>
            </w:r>
            <w:r w:rsidR="002E0A69"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参见原型图</w:t>
            </w:r>
            <w:r w:rsidR="003C67D3" w:rsidRPr="0045194C">
              <w:rPr>
                <w:rFonts w:asciiTheme="minorEastAsia" w:eastAsiaTheme="minorEastAsia" w:hAnsiTheme="minorEastAsia" w:hint="eastAsia"/>
              </w:rPr>
              <w:t>（特殊字段:时速</w:t>
            </w:r>
            <w:r w:rsidR="003C67D3" w:rsidRPr="0045194C">
              <w:rPr>
                <w:rFonts w:asciiTheme="minorEastAsia" w:eastAsiaTheme="minorEastAsia" w:hAnsiTheme="minorEastAsia"/>
              </w:rPr>
              <w:t>，若无数据为空显示</w:t>
            </w:r>
            <w:r w:rsidR="003C67D3" w:rsidRPr="0045194C">
              <w:rPr>
                <w:rFonts w:asciiTheme="minorEastAsia" w:eastAsiaTheme="minorEastAsia" w:hAnsiTheme="minorEastAsia" w:hint="eastAsia"/>
              </w:rPr>
              <w:t>）</w:t>
            </w:r>
          </w:p>
        </w:tc>
      </w:tr>
      <w:tr w:rsidR="00083728" w:rsidRPr="0045194C" w14:paraId="16B6155B" w14:textId="77777777" w:rsidTr="00485C5D">
        <w:tc>
          <w:tcPr>
            <w:tcW w:w="1773" w:type="dxa"/>
            <w:vMerge w:val="restart"/>
            <w:vAlign w:val="center"/>
          </w:tcPr>
          <w:p w14:paraId="62A6FC7E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3B315061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新增</w:t>
            </w:r>
          </w:p>
        </w:tc>
        <w:tc>
          <w:tcPr>
            <w:tcW w:w="6157" w:type="dxa"/>
            <w:vAlign w:val="center"/>
          </w:tcPr>
          <w:p w14:paraId="6DE57493" w14:textId="77777777" w:rsidR="00083728" w:rsidRPr="0045194C" w:rsidRDefault="00083728" w:rsidP="00AE23A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，跳转到</w:t>
            </w:r>
            <w:r w:rsidRPr="0045194C">
              <w:rPr>
                <w:rFonts w:asciiTheme="minorEastAsia" w:hAnsiTheme="minorEastAsia" w:hint="eastAsia"/>
              </w:rPr>
              <w:t>【新增</w:t>
            </w:r>
            <w:r w:rsidRPr="0045194C">
              <w:rPr>
                <w:rFonts w:asciiTheme="minorEastAsia" w:hAnsiTheme="minorEastAsia"/>
              </w:rPr>
              <w:t>计费规则</w:t>
            </w:r>
            <w:r w:rsidRPr="0045194C">
              <w:rPr>
                <w:rFonts w:asciiTheme="minorEastAsia" w:hAnsiTheme="minorEastAsia" w:hint="eastAsia"/>
              </w:rPr>
              <w:t>】页面</w:t>
            </w:r>
          </w:p>
        </w:tc>
      </w:tr>
      <w:tr w:rsidR="00083728" w:rsidRPr="0045194C" w14:paraId="1578090F" w14:textId="77777777" w:rsidTr="00485C5D">
        <w:tc>
          <w:tcPr>
            <w:tcW w:w="1773" w:type="dxa"/>
            <w:vMerge/>
            <w:vAlign w:val="center"/>
          </w:tcPr>
          <w:p w14:paraId="625DF18A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9081ECA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禁用</w:t>
            </w:r>
          </w:p>
        </w:tc>
        <w:tc>
          <w:tcPr>
            <w:tcW w:w="6157" w:type="dxa"/>
            <w:vAlign w:val="center"/>
          </w:tcPr>
          <w:p w14:paraId="5791F530" w14:textId="77777777" w:rsidR="00083728" w:rsidRPr="0045194C" w:rsidRDefault="00083728" w:rsidP="00F7433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，</w:t>
            </w:r>
            <w:r w:rsidRPr="0045194C">
              <w:rPr>
                <w:rFonts w:asciiTheme="minorEastAsia" w:hAnsiTheme="minorEastAsia" w:hint="eastAsia"/>
              </w:rPr>
              <w:t>显示【</w:t>
            </w:r>
            <w:r w:rsidRPr="0045194C">
              <w:rPr>
                <w:rFonts w:asciiTheme="minorEastAsia" w:hAnsiTheme="minorEastAsia"/>
              </w:rPr>
              <w:t>禁用</w:t>
            </w:r>
            <w:r w:rsidRPr="0045194C">
              <w:rPr>
                <w:rFonts w:asciiTheme="minorEastAsia" w:hAnsiTheme="minorEastAsia" w:hint="eastAsia"/>
              </w:rPr>
              <w:t>】</w:t>
            </w:r>
            <w:r w:rsidRPr="0045194C">
              <w:rPr>
                <w:rFonts w:asciiTheme="minorEastAsia" w:hAnsiTheme="minorEastAsia"/>
              </w:rPr>
              <w:t>弹窗</w:t>
            </w:r>
          </w:p>
        </w:tc>
      </w:tr>
      <w:tr w:rsidR="00083728" w:rsidRPr="0045194C" w14:paraId="2BA2B8CC" w14:textId="77777777" w:rsidTr="00485C5D">
        <w:tc>
          <w:tcPr>
            <w:tcW w:w="1773" w:type="dxa"/>
            <w:vMerge/>
            <w:vAlign w:val="center"/>
          </w:tcPr>
          <w:p w14:paraId="39003707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84BD252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修改</w:t>
            </w:r>
          </w:p>
        </w:tc>
        <w:tc>
          <w:tcPr>
            <w:tcW w:w="6157" w:type="dxa"/>
            <w:vAlign w:val="center"/>
          </w:tcPr>
          <w:p w14:paraId="6FD07844" w14:textId="77777777" w:rsidR="00083728" w:rsidRPr="0045194C" w:rsidRDefault="00083728" w:rsidP="00AE23A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，</w:t>
            </w:r>
            <w:r w:rsidRPr="0045194C">
              <w:rPr>
                <w:rFonts w:asciiTheme="minorEastAsia" w:hAnsiTheme="minorEastAsia"/>
              </w:rPr>
              <w:t>显示【</w:t>
            </w:r>
            <w:r w:rsidRPr="0045194C">
              <w:rPr>
                <w:rFonts w:asciiTheme="minorEastAsia" w:hAnsiTheme="minorEastAsia" w:hint="eastAsia"/>
              </w:rPr>
              <w:t>修改</w:t>
            </w:r>
            <w:r w:rsidRPr="0045194C">
              <w:rPr>
                <w:rFonts w:asciiTheme="minorEastAsia" w:hAnsiTheme="minorEastAsia"/>
              </w:rPr>
              <w:t>计费规则】</w:t>
            </w:r>
            <w:r w:rsidRPr="0045194C">
              <w:rPr>
                <w:rFonts w:asciiTheme="minorEastAsia" w:hAnsiTheme="minorEastAsia" w:hint="eastAsia"/>
              </w:rPr>
              <w:t>弹窗</w:t>
            </w:r>
          </w:p>
        </w:tc>
      </w:tr>
      <w:tr w:rsidR="00083728" w:rsidRPr="0045194C" w14:paraId="7EFACBC4" w14:textId="77777777" w:rsidTr="00485C5D">
        <w:tc>
          <w:tcPr>
            <w:tcW w:w="1773" w:type="dxa"/>
            <w:vMerge/>
            <w:vAlign w:val="center"/>
          </w:tcPr>
          <w:p w14:paraId="1C9839C3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6ECA48A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启用</w:t>
            </w:r>
          </w:p>
        </w:tc>
        <w:tc>
          <w:tcPr>
            <w:tcW w:w="6157" w:type="dxa"/>
            <w:vAlign w:val="center"/>
          </w:tcPr>
          <w:p w14:paraId="0F710C8A" w14:textId="77777777" w:rsidR="00083728" w:rsidRPr="0045194C" w:rsidRDefault="00083728" w:rsidP="00BE2756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，</w:t>
            </w:r>
            <w:r w:rsidRPr="0045194C">
              <w:rPr>
                <w:rFonts w:asciiTheme="minorEastAsia" w:hAnsiTheme="minorEastAsia" w:hint="eastAsia"/>
              </w:rPr>
              <w:t>该条</w:t>
            </w:r>
            <w:r w:rsidRPr="0045194C">
              <w:rPr>
                <w:rFonts w:asciiTheme="minorEastAsia" w:hAnsiTheme="minorEastAsia"/>
              </w:rPr>
              <w:t>规则生效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按钮</w:t>
            </w:r>
            <w:r w:rsidRPr="0045194C">
              <w:rPr>
                <w:rFonts w:asciiTheme="minorEastAsia" w:hAnsiTheme="minorEastAsia" w:hint="eastAsia"/>
              </w:rPr>
              <w:t>切换</w:t>
            </w:r>
            <w:r w:rsidRPr="0045194C">
              <w:rPr>
                <w:rFonts w:asciiTheme="minorEastAsia" w:hAnsiTheme="minorEastAsia"/>
              </w:rPr>
              <w:t>成“</w:t>
            </w:r>
            <w:r w:rsidRPr="0045194C">
              <w:rPr>
                <w:rFonts w:asciiTheme="minorEastAsia" w:hAnsiTheme="minorEastAsia" w:hint="eastAsia"/>
              </w:rPr>
              <w:t>禁用</w:t>
            </w:r>
            <w:r w:rsidRPr="0045194C">
              <w:rPr>
                <w:rFonts w:asciiTheme="minorEastAsia" w:hAnsiTheme="minorEastAsia"/>
              </w:rPr>
              <w:t>”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更新时间变成当前</w:t>
            </w:r>
            <w:r w:rsidRPr="0045194C">
              <w:rPr>
                <w:rFonts w:asciiTheme="minorEastAsia" w:hAnsiTheme="minorEastAsia" w:hint="eastAsia"/>
              </w:rPr>
              <w:t>修改</w:t>
            </w:r>
            <w:r w:rsidRPr="0045194C">
              <w:rPr>
                <w:rFonts w:asciiTheme="minorEastAsia" w:hAnsiTheme="minorEastAsia"/>
              </w:rPr>
              <w:t>时间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显示</w:t>
            </w:r>
            <w:r w:rsidRPr="0045194C">
              <w:rPr>
                <w:rFonts w:asciiTheme="minorEastAsia" w:hAnsiTheme="minorEastAsia" w:hint="eastAsia"/>
              </w:rPr>
              <w:t>浮窗</w:t>
            </w:r>
            <w:r w:rsidRPr="0045194C">
              <w:rPr>
                <w:rFonts w:asciiTheme="minorEastAsia" w:hAnsiTheme="minorEastAsia"/>
              </w:rPr>
              <w:t>提示：</w:t>
            </w:r>
            <w:r w:rsidRPr="0045194C">
              <w:rPr>
                <w:rFonts w:asciiTheme="minorEastAsia" w:hAnsiTheme="minorEastAsia" w:hint="eastAsia"/>
              </w:rPr>
              <w:t>“</w:t>
            </w:r>
            <w:r w:rsidRPr="0045194C">
              <w:rPr>
                <w:rFonts w:asciiTheme="minorEastAsia" w:hAnsiTheme="minorEastAsia"/>
              </w:rPr>
              <w:t>规则已生效</w:t>
            </w:r>
            <w:r w:rsidRPr="0045194C">
              <w:rPr>
                <w:rFonts w:asciiTheme="minorEastAsia" w:hAnsiTheme="minorEastAsia" w:hint="eastAsia"/>
              </w:rPr>
              <w:t>”</w:t>
            </w:r>
            <w:r w:rsidR="00AF1EE1" w:rsidRPr="0045194C">
              <w:rPr>
                <w:rFonts w:asciiTheme="minorEastAsia" w:hAnsiTheme="minorEastAsia" w:hint="eastAsia"/>
              </w:rPr>
              <w:t>,</w:t>
            </w:r>
            <w:r w:rsidRPr="0045194C">
              <w:rPr>
                <w:rFonts w:asciiTheme="minorEastAsia" w:hAnsiTheme="minorEastAsia"/>
              </w:rPr>
              <w:t>3</w:t>
            </w:r>
            <w:r w:rsidRPr="0045194C">
              <w:rPr>
                <w:rFonts w:asciiTheme="minorEastAsia" w:hAnsiTheme="minorEastAsia" w:hint="eastAsia"/>
              </w:rPr>
              <w:t>s后</w:t>
            </w:r>
            <w:r w:rsidRPr="0045194C">
              <w:rPr>
                <w:rFonts w:asciiTheme="minorEastAsia" w:hAnsiTheme="minorEastAsia"/>
              </w:rPr>
              <w:t>消失</w:t>
            </w:r>
          </w:p>
        </w:tc>
      </w:tr>
      <w:tr w:rsidR="00083728" w:rsidRPr="0045194C" w14:paraId="21DB2990" w14:textId="77777777" w:rsidTr="00485C5D">
        <w:tc>
          <w:tcPr>
            <w:tcW w:w="1773" w:type="dxa"/>
            <w:vMerge/>
            <w:vAlign w:val="center"/>
          </w:tcPr>
          <w:p w14:paraId="766822E6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40FC5C5" w14:textId="77777777" w:rsidR="00083728" w:rsidRPr="0045194C" w:rsidRDefault="00083728" w:rsidP="00A2374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一键更换</w:t>
            </w:r>
          </w:p>
        </w:tc>
        <w:tc>
          <w:tcPr>
            <w:tcW w:w="6157" w:type="dxa"/>
            <w:vAlign w:val="center"/>
          </w:tcPr>
          <w:p w14:paraId="3C22E5EB" w14:textId="77777777" w:rsidR="00083728" w:rsidRPr="0045194C" w:rsidRDefault="00083728" w:rsidP="00453C00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显示【</w:t>
            </w:r>
            <w:r w:rsidRPr="0045194C">
              <w:rPr>
                <w:rFonts w:asciiTheme="minorEastAsia" w:hAnsiTheme="minorEastAsia"/>
              </w:rPr>
              <w:t>一键更换</w:t>
            </w:r>
            <w:r w:rsidRPr="0045194C">
              <w:rPr>
                <w:rFonts w:asciiTheme="minorEastAsia" w:hAnsiTheme="minorEastAsia" w:hint="eastAsia"/>
              </w:rPr>
              <w:t>补贴</w:t>
            </w:r>
            <w:r w:rsidRPr="0045194C">
              <w:rPr>
                <w:rFonts w:asciiTheme="minorEastAsia" w:hAnsiTheme="minorEastAsia"/>
              </w:rPr>
              <w:t>类型</w:t>
            </w:r>
            <w:r w:rsidRPr="0045194C">
              <w:rPr>
                <w:rFonts w:asciiTheme="minorEastAsia" w:hAnsiTheme="minorEastAsia" w:hint="eastAsia"/>
              </w:rPr>
              <w:t>】</w:t>
            </w:r>
            <w:r w:rsidRPr="0045194C">
              <w:rPr>
                <w:rFonts w:asciiTheme="minorEastAsia" w:hAnsiTheme="minorEastAsia"/>
              </w:rPr>
              <w:t>弹窗</w:t>
            </w:r>
          </w:p>
        </w:tc>
      </w:tr>
    </w:tbl>
    <w:p w14:paraId="33B5056E" w14:textId="77777777" w:rsidR="0087212E" w:rsidRDefault="0087212E" w:rsidP="0087212E"/>
    <w:p w14:paraId="429E0C33" w14:textId="77777777" w:rsidR="0087212E" w:rsidRPr="0087212E" w:rsidRDefault="0087212E" w:rsidP="0087212E">
      <w:pPr>
        <w:rPr>
          <w:rFonts w:hint="eastAsia"/>
        </w:rPr>
      </w:pPr>
      <w:bookmarkStart w:id="332" w:name="_GoBack"/>
      <w:bookmarkEnd w:id="332"/>
    </w:p>
    <w:p w14:paraId="06A9513F" w14:textId="77777777" w:rsidR="00230DDD" w:rsidRPr="00D97F00" w:rsidRDefault="00230DDD" w:rsidP="00230DDD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50</w:t>
        </w:r>
      </w:fldSimple>
      <w:r w:rsidRPr="00D97F00">
        <w:rPr>
          <w:rFonts w:hint="eastAsia"/>
        </w:rPr>
        <w:t>新增</w:t>
      </w:r>
      <w:r w:rsidRPr="00D97F00">
        <w:t>计费规则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230DDD" w:rsidRPr="0045194C" w14:paraId="606B6CB3" w14:textId="77777777" w:rsidTr="00FE68BE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89EA3F2" w14:textId="77777777" w:rsidR="00230DDD" w:rsidRPr="0045194C" w:rsidRDefault="00230DDD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9044E62" w14:textId="77777777" w:rsidR="00230DDD" w:rsidRPr="0045194C" w:rsidRDefault="00230DDD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53FECC7" w14:textId="77777777" w:rsidR="00230DDD" w:rsidRPr="0045194C" w:rsidRDefault="00230DDD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DC1E23" w:rsidRPr="0045194C" w14:paraId="4ECE06E1" w14:textId="77777777" w:rsidTr="00FE68BE">
        <w:tc>
          <w:tcPr>
            <w:tcW w:w="1773" w:type="dxa"/>
            <w:vMerge w:val="restart"/>
            <w:vAlign w:val="center"/>
          </w:tcPr>
          <w:p w14:paraId="14360A23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信息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782FA4E6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城市</w:t>
            </w:r>
            <w:r w:rsidRPr="0045194C"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56D5F0A2" w14:textId="77777777" w:rsidR="00DC1E23" w:rsidRPr="0045194C" w:rsidRDefault="00DC1E23" w:rsidP="0065589B">
            <w:pPr>
              <w:pStyle w:val="ac"/>
              <w:numPr>
                <w:ilvl w:val="0"/>
                <w:numId w:val="15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所属</w:t>
            </w:r>
            <w:r w:rsidRPr="0045194C">
              <w:rPr>
                <w:rFonts w:asciiTheme="minorEastAsia" w:eastAsiaTheme="minorEastAsia" w:hAnsiTheme="minorEastAsia"/>
              </w:rPr>
              <w:t>城市”</w:t>
            </w:r>
            <w:r w:rsidR="00843B6E">
              <w:rPr>
                <w:rFonts w:asciiTheme="minorEastAsia" w:eastAsiaTheme="minorEastAsia" w:hAnsiTheme="minorEastAsia" w:hint="eastAsia"/>
              </w:rPr>
              <w:t>，</w:t>
            </w:r>
            <w:r w:rsidR="00843B6E">
              <w:rPr>
                <w:rFonts w:asciiTheme="minorEastAsia" w:eastAsiaTheme="minorEastAsia" w:hAnsiTheme="minorEastAsia"/>
              </w:rPr>
              <w:t>参考公共规则</w:t>
            </w:r>
          </w:p>
          <w:p w14:paraId="687D520A" w14:textId="77777777" w:rsidR="00DC1E23" w:rsidRPr="0045194C" w:rsidRDefault="00DC1E23" w:rsidP="0065589B">
            <w:pPr>
              <w:pStyle w:val="ac"/>
              <w:numPr>
                <w:ilvl w:val="0"/>
                <w:numId w:val="15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显示当前运营公司所属的城市</w:t>
            </w:r>
          </w:p>
          <w:p w14:paraId="2AC125A5" w14:textId="77777777" w:rsidR="00DC1E23" w:rsidRPr="0045194C" w:rsidRDefault="00DC1E23" w:rsidP="0065589B">
            <w:pPr>
              <w:pStyle w:val="ac"/>
              <w:numPr>
                <w:ilvl w:val="0"/>
                <w:numId w:val="15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选项：显示城市列表</w:t>
            </w:r>
          </w:p>
        </w:tc>
      </w:tr>
      <w:tr w:rsidR="00DC1E23" w:rsidRPr="0045194C" w14:paraId="10B8938C" w14:textId="77777777" w:rsidTr="00FE68BE">
        <w:tc>
          <w:tcPr>
            <w:tcW w:w="1773" w:type="dxa"/>
            <w:vMerge/>
            <w:vAlign w:val="center"/>
          </w:tcPr>
          <w:p w14:paraId="50EABAB5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8098AD8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规则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01205930" w14:textId="77777777" w:rsidR="00DC1E23" w:rsidRPr="0045194C" w:rsidRDefault="00DC1E23" w:rsidP="0065589B">
            <w:pPr>
              <w:pStyle w:val="ac"/>
              <w:numPr>
                <w:ilvl w:val="0"/>
                <w:numId w:val="15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弱提示：“</w:t>
            </w:r>
            <w:r w:rsidRPr="0045194C">
              <w:rPr>
                <w:rFonts w:asciiTheme="minorEastAsia" w:eastAsiaTheme="minorEastAsia" w:hAnsiTheme="minorEastAsia" w:hint="eastAsia"/>
              </w:rPr>
              <w:t>请</w:t>
            </w:r>
            <w:r w:rsidRPr="0045194C">
              <w:rPr>
                <w:rFonts w:asciiTheme="minorEastAsia" w:eastAsiaTheme="minorEastAsia" w:hAnsiTheme="minorEastAsia"/>
              </w:rPr>
              <w:t>选择”</w:t>
            </w:r>
          </w:p>
          <w:p w14:paraId="510A3C4F" w14:textId="77777777" w:rsidR="00DC1E23" w:rsidRPr="0045194C" w:rsidRDefault="00DC1E23" w:rsidP="0065589B">
            <w:pPr>
              <w:pStyle w:val="ac"/>
              <w:numPr>
                <w:ilvl w:val="0"/>
                <w:numId w:val="15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选项：约车、</w:t>
            </w:r>
            <w:r w:rsidRPr="0045194C">
              <w:rPr>
                <w:rFonts w:asciiTheme="minorEastAsia" w:eastAsiaTheme="minorEastAsia" w:hAnsiTheme="minorEastAsia" w:hint="eastAsia"/>
              </w:rPr>
              <w:t>接机、</w:t>
            </w:r>
            <w:r w:rsidRPr="0045194C">
              <w:rPr>
                <w:rFonts w:asciiTheme="minorEastAsia" w:eastAsiaTheme="minorEastAsia" w:hAnsiTheme="minorEastAsia"/>
              </w:rPr>
              <w:t>送机</w:t>
            </w:r>
          </w:p>
        </w:tc>
      </w:tr>
      <w:tr w:rsidR="00DC1E23" w:rsidRPr="0045194C" w14:paraId="4C2B8C7F" w14:textId="77777777" w:rsidTr="00FE68BE">
        <w:tc>
          <w:tcPr>
            <w:tcW w:w="1773" w:type="dxa"/>
            <w:vMerge/>
            <w:vAlign w:val="center"/>
          </w:tcPr>
          <w:p w14:paraId="14010F92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7BEFFE0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服务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456AF1D1" w14:textId="77777777" w:rsidR="00DC1E23" w:rsidRPr="0045194C" w:rsidRDefault="00DC1E23" w:rsidP="0065589B">
            <w:pPr>
              <w:pStyle w:val="ac"/>
              <w:numPr>
                <w:ilvl w:val="0"/>
                <w:numId w:val="15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绑定</w:t>
            </w: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字典“</w:t>
            </w:r>
            <w:r w:rsidRPr="0045194C">
              <w:rPr>
                <w:rFonts w:asciiTheme="minorEastAsia" w:eastAsiaTheme="minorEastAsia" w:hAnsiTheme="minorEastAsia" w:hint="eastAsia"/>
              </w:rPr>
              <w:t>车型</w:t>
            </w:r>
            <w:r w:rsidRPr="0045194C">
              <w:rPr>
                <w:rFonts w:asciiTheme="minorEastAsia" w:eastAsiaTheme="minorEastAsia" w:hAnsiTheme="minorEastAsia"/>
              </w:rPr>
              <w:t>信息”</w:t>
            </w:r>
            <w:r w:rsidRPr="0045194C">
              <w:rPr>
                <w:rFonts w:asciiTheme="minorEastAsia" w:eastAsiaTheme="minorEastAsia" w:hAnsiTheme="minorEastAsia" w:hint="eastAsia"/>
              </w:rPr>
              <w:t>，弱</w:t>
            </w:r>
            <w:r w:rsidRPr="0045194C">
              <w:rPr>
                <w:rFonts w:asciiTheme="minorEastAsia" w:eastAsiaTheme="minorEastAsia" w:hAnsiTheme="minorEastAsia"/>
              </w:rPr>
              <w:t>提示：“</w:t>
            </w:r>
            <w:r w:rsidRPr="0045194C">
              <w:rPr>
                <w:rFonts w:asciiTheme="minorEastAsia" w:eastAsiaTheme="minorEastAsia" w:hAnsiTheme="minorEastAsia" w:hint="eastAsia"/>
              </w:rPr>
              <w:t>请选择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32CBB6AB" w14:textId="77777777" w:rsidR="00DC1E23" w:rsidRPr="0045194C" w:rsidRDefault="00DC1E23" w:rsidP="0065589B">
            <w:pPr>
              <w:pStyle w:val="ac"/>
              <w:numPr>
                <w:ilvl w:val="0"/>
                <w:numId w:val="15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选项：车型</w:t>
            </w:r>
            <w:r w:rsidRPr="0045194C">
              <w:rPr>
                <w:rFonts w:asciiTheme="minorEastAsia" w:eastAsiaTheme="minorEastAsia" w:hAnsiTheme="minorEastAsia" w:hint="eastAsia"/>
              </w:rPr>
              <w:t>列表</w:t>
            </w:r>
          </w:p>
        </w:tc>
      </w:tr>
      <w:tr w:rsidR="00DC1E23" w:rsidRPr="0045194C" w14:paraId="5F664F0F" w14:textId="77777777" w:rsidTr="00FE68BE">
        <w:tc>
          <w:tcPr>
            <w:tcW w:w="1773" w:type="dxa"/>
            <w:vMerge/>
            <w:vAlign w:val="center"/>
          </w:tcPr>
          <w:p w14:paraId="3DB9BDD4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9B431C1" w14:textId="77777777" w:rsidR="00DC1E23" w:rsidRPr="0045194C" w:rsidRDefault="00DC1E2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起步价</w:t>
            </w:r>
          </w:p>
        </w:tc>
        <w:tc>
          <w:tcPr>
            <w:tcW w:w="6157" w:type="dxa"/>
            <w:vAlign w:val="center"/>
          </w:tcPr>
          <w:p w14:paraId="30E57462" w14:textId="77777777" w:rsidR="00DC1E23" w:rsidRPr="0045194C" w:rsidRDefault="00DC1E23" w:rsidP="0065589B">
            <w:pPr>
              <w:pStyle w:val="ac"/>
              <w:numPr>
                <w:ilvl w:val="0"/>
                <w:numId w:val="15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：“</w:t>
            </w:r>
            <w:r w:rsidRPr="0045194C">
              <w:rPr>
                <w:rFonts w:asciiTheme="minorEastAsia" w:eastAsiaTheme="minorEastAsia" w:hAnsiTheme="minorEastAsia" w:hint="eastAsia"/>
              </w:rPr>
              <w:t>起步价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  <w:r w:rsidR="000E1B50">
              <w:rPr>
                <w:rFonts w:asciiTheme="minorEastAsia" w:eastAsiaTheme="minorEastAsia" w:hAnsiTheme="minorEastAsia" w:hint="eastAsia"/>
              </w:rPr>
              <w:t>，</w:t>
            </w:r>
            <w:r w:rsidR="000E1B50">
              <w:rPr>
                <w:rFonts w:asciiTheme="minorEastAsia" w:eastAsiaTheme="minorEastAsia" w:hAnsiTheme="minorEastAsia"/>
              </w:rPr>
              <w:t>单位：元</w:t>
            </w:r>
          </w:p>
          <w:p w14:paraId="6DAEA113" w14:textId="77777777" w:rsidR="00DC1E23" w:rsidRPr="0045194C" w:rsidRDefault="00DC1E23" w:rsidP="0065589B">
            <w:pPr>
              <w:pStyle w:val="ac"/>
              <w:numPr>
                <w:ilvl w:val="0"/>
                <w:numId w:val="15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：数字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  <w:r w:rsidR="00F86B18">
              <w:rPr>
                <w:rFonts w:asciiTheme="minorEastAsia" w:eastAsiaTheme="minorEastAsia" w:hAnsiTheme="minorEastAsia" w:hint="eastAsia"/>
              </w:rPr>
              <w:t>，</w:t>
            </w:r>
            <w:r w:rsidR="00F86B18">
              <w:t>最大</w:t>
            </w:r>
            <w:r w:rsidR="00F86B18">
              <w:t>4</w:t>
            </w:r>
            <w:r w:rsidR="00F86B18">
              <w:rPr>
                <w:rFonts w:hint="eastAsia"/>
              </w:rPr>
              <w:t>位整数</w:t>
            </w:r>
            <w:r w:rsidR="006009C8">
              <w:rPr>
                <w:rFonts w:hint="eastAsia"/>
              </w:rPr>
              <w:t>，</w:t>
            </w:r>
            <w:r w:rsidR="00F86B18">
              <w:t>1</w:t>
            </w:r>
            <w:r w:rsidR="00F86B18">
              <w:rPr>
                <w:rFonts w:hint="eastAsia"/>
              </w:rPr>
              <w:t>位</w:t>
            </w:r>
            <w:r w:rsidR="00F86B18">
              <w:t>小数</w:t>
            </w:r>
          </w:p>
        </w:tc>
      </w:tr>
      <w:tr w:rsidR="00DC1E23" w:rsidRPr="0045194C" w14:paraId="28C3C62B" w14:textId="77777777" w:rsidTr="00FE68BE">
        <w:tc>
          <w:tcPr>
            <w:tcW w:w="1773" w:type="dxa"/>
            <w:vMerge/>
            <w:vAlign w:val="center"/>
          </w:tcPr>
          <w:p w14:paraId="72F3E7B6" w14:textId="77777777" w:rsidR="00DC1E23" w:rsidRPr="0045194C" w:rsidRDefault="00DC1E23" w:rsidP="002B5136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20D1539" w14:textId="77777777" w:rsidR="00DC1E23" w:rsidRPr="0045194C" w:rsidRDefault="00DC1E23" w:rsidP="002B5136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里程</w:t>
            </w:r>
            <w:r w:rsidRPr="0045194C">
              <w:rPr>
                <w:rFonts w:asciiTheme="minorEastAsia" w:hAnsiTheme="minorEastAsia"/>
              </w:rPr>
              <w:t>价</w:t>
            </w:r>
          </w:p>
        </w:tc>
        <w:tc>
          <w:tcPr>
            <w:tcW w:w="6157" w:type="dxa"/>
            <w:vAlign w:val="center"/>
          </w:tcPr>
          <w:p w14:paraId="1AF3F8F6" w14:textId="77777777" w:rsidR="00DC1E23" w:rsidRPr="0045194C" w:rsidRDefault="00DC1E23" w:rsidP="0065589B">
            <w:pPr>
              <w:pStyle w:val="ac"/>
              <w:numPr>
                <w:ilvl w:val="0"/>
                <w:numId w:val="15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：“</w:t>
            </w:r>
            <w:r w:rsidRPr="0045194C">
              <w:rPr>
                <w:rFonts w:asciiTheme="minorEastAsia" w:eastAsiaTheme="minorEastAsia" w:hAnsiTheme="minorEastAsia" w:hint="eastAsia"/>
              </w:rPr>
              <w:t>里程价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  <w:r w:rsidR="00A300BB">
              <w:rPr>
                <w:rFonts w:asciiTheme="minorEastAsia" w:eastAsiaTheme="minorEastAsia" w:hAnsiTheme="minorEastAsia" w:hint="eastAsia"/>
              </w:rPr>
              <w:t>，</w:t>
            </w:r>
            <w:r w:rsidR="00A300BB">
              <w:rPr>
                <w:rFonts w:asciiTheme="minorEastAsia" w:eastAsiaTheme="minorEastAsia" w:hAnsiTheme="minorEastAsia"/>
              </w:rPr>
              <w:t>单位</w:t>
            </w:r>
            <w:r w:rsidR="00A300BB">
              <w:rPr>
                <w:rFonts w:asciiTheme="minorEastAsia" w:eastAsiaTheme="minorEastAsia" w:hAnsiTheme="minorEastAsia" w:hint="eastAsia"/>
              </w:rPr>
              <w:t>：</w:t>
            </w:r>
            <w:r w:rsidR="00A300BB">
              <w:rPr>
                <w:rFonts w:asciiTheme="minorEastAsia" w:eastAsiaTheme="minorEastAsia" w:hAnsiTheme="minorEastAsia"/>
              </w:rPr>
              <w:t>元</w:t>
            </w:r>
            <w:r w:rsidR="00556B7F">
              <w:rPr>
                <w:rFonts w:asciiTheme="minorEastAsia" w:eastAsiaTheme="minorEastAsia" w:hAnsiTheme="minorEastAsia" w:hint="eastAsia"/>
              </w:rPr>
              <w:t>/公里</w:t>
            </w:r>
          </w:p>
          <w:p w14:paraId="1CA2B343" w14:textId="77777777" w:rsidR="00DC1E23" w:rsidRPr="0045194C" w:rsidRDefault="00DC1E23" w:rsidP="0065589B">
            <w:pPr>
              <w:pStyle w:val="ac"/>
              <w:numPr>
                <w:ilvl w:val="0"/>
                <w:numId w:val="15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：数字，</w:t>
            </w:r>
            <w:r w:rsidR="00EF6195">
              <w:t>最大</w:t>
            </w:r>
            <w:r w:rsidR="00EF6195">
              <w:t>3</w:t>
            </w:r>
            <w:r w:rsidR="00EF6195">
              <w:rPr>
                <w:rFonts w:hint="eastAsia"/>
              </w:rPr>
              <w:t>位整数，</w:t>
            </w:r>
            <w:r w:rsidR="00EF6195">
              <w:t>1</w:t>
            </w:r>
            <w:r w:rsidR="00EF6195">
              <w:rPr>
                <w:rFonts w:hint="eastAsia"/>
              </w:rPr>
              <w:t>位</w:t>
            </w:r>
            <w:r w:rsidR="00EF6195">
              <w:t>小数</w:t>
            </w:r>
          </w:p>
        </w:tc>
      </w:tr>
      <w:tr w:rsidR="00DC1E23" w:rsidRPr="0045194C" w14:paraId="3BA7C4B3" w14:textId="77777777" w:rsidTr="00FE68BE">
        <w:tc>
          <w:tcPr>
            <w:tcW w:w="1773" w:type="dxa"/>
            <w:vMerge/>
            <w:vAlign w:val="center"/>
          </w:tcPr>
          <w:p w14:paraId="79961544" w14:textId="77777777" w:rsidR="00DC1E23" w:rsidRPr="0045194C" w:rsidRDefault="00DC1E23" w:rsidP="00C2216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DBAD402" w14:textId="77777777" w:rsidR="00DC1E23" w:rsidRPr="0045194C" w:rsidRDefault="00DC1E23" w:rsidP="00C2216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间价</w:t>
            </w:r>
          </w:p>
        </w:tc>
        <w:tc>
          <w:tcPr>
            <w:tcW w:w="6157" w:type="dxa"/>
            <w:vAlign w:val="center"/>
          </w:tcPr>
          <w:p w14:paraId="5363FF68" w14:textId="77777777" w:rsidR="00DC1E23" w:rsidRPr="0045194C" w:rsidRDefault="00DC1E23" w:rsidP="0065589B">
            <w:pPr>
              <w:pStyle w:val="ac"/>
              <w:numPr>
                <w:ilvl w:val="0"/>
                <w:numId w:val="16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：“</w:t>
            </w:r>
            <w:r w:rsidRPr="0045194C">
              <w:rPr>
                <w:rFonts w:asciiTheme="minorEastAsia" w:eastAsiaTheme="minorEastAsia" w:hAnsiTheme="minorEastAsia" w:hint="eastAsia"/>
              </w:rPr>
              <w:t>时间价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  <w:r w:rsidR="00A41538">
              <w:rPr>
                <w:rFonts w:asciiTheme="minorEastAsia" w:eastAsiaTheme="minorEastAsia" w:hAnsiTheme="minorEastAsia" w:hint="eastAsia"/>
              </w:rPr>
              <w:t>单位：元</w:t>
            </w:r>
            <w:r w:rsidR="001D010B">
              <w:rPr>
                <w:rFonts w:asciiTheme="minorEastAsia" w:eastAsiaTheme="minorEastAsia" w:hAnsiTheme="minorEastAsia" w:hint="eastAsia"/>
              </w:rPr>
              <w:t>/分钟</w:t>
            </w:r>
          </w:p>
          <w:p w14:paraId="3E4A18D7" w14:textId="77777777" w:rsidR="00DC1E23" w:rsidRPr="0045194C" w:rsidRDefault="00DC1E23" w:rsidP="0065589B">
            <w:pPr>
              <w:pStyle w:val="ac"/>
              <w:numPr>
                <w:ilvl w:val="0"/>
                <w:numId w:val="16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输入，格式：数字，</w:t>
            </w:r>
            <w:r w:rsidR="00ED01AF">
              <w:t>最大</w:t>
            </w:r>
            <w:r w:rsidR="00ED01AF">
              <w:t>2</w:t>
            </w:r>
            <w:r w:rsidR="00ED01AF">
              <w:rPr>
                <w:rFonts w:hint="eastAsia"/>
              </w:rPr>
              <w:t>位整数，</w:t>
            </w:r>
            <w:r w:rsidR="00ED01AF">
              <w:rPr>
                <w:rFonts w:hint="eastAsia"/>
              </w:rPr>
              <w:t xml:space="preserve"> </w:t>
            </w:r>
            <w:r w:rsidR="00ED01AF">
              <w:t>1</w:t>
            </w:r>
            <w:r w:rsidR="00ED01AF">
              <w:rPr>
                <w:rFonts w:hint="eastAsia"/>
              </w:rPr>
              <w:t>位</w:t>
            </w:r>
            <w:r w:rsidR="00ED01AF">
              <w:t>小数</w:t>
            </w:r>
          </w:p>
        </w:tc>
      </w:tr>
      <w:tr w:rsidR="00DC1E23" w:rsidRPr="0045194C" w14:paraId="388556AB" w14:textId="77777777" w:rsidTr="00FE68BE">
        <w:tc>
          <w:tcPr>
            <w:tcW w:w="1773" w:type="dxa"/>
            <w:vMerge/>
            <w:vAlign w:val="center"/>
          </w:tcPr>
          <w:p w14:paraId="2E31E3A4" w14:textId="77777777" w:rsidR="00DC1E23" w:rsidRPr="0045194C" w:rsidRDefault="00DC1E23" w:rsidP="004E35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AF6D189" w14:textId="77777777" w:rsidR="00DC1E23" w:rsidRPr="0045194C" w:rsidRDefault="00DC1E23" w:rsidP="004E35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间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79D14F21" w14:textId="77777777" w:rsidR="00DC1E23" w:rsidRPr="0045194C" w:rsidRDefault="00DC1E23" w:rsidP="0065589B">
            <w:pPr>
              <w:pStyle w:val="ac"/>
              <w:numPr>
                <w:ilvl w:val="0"/>
                <w:numId w:val="16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：“</w:t>
            </w:r>
            <w:r w:rsidR="00275F30" w:rsidRPr="0045194C">
              <w:rPr>
                <w:rFonts w:asciiTheme="minorEastAsia" w:eastAsiaTheme="minorEastAsia" w:hAnsiTheme="minorEastAsia" w:hint="eastAsia"/>
              </w:rPr>
              <w:t>请选择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6DD5A770" w14:textId="77777777" w:rsidR="00DC1E23" w:rsidRPr="0045194C" w:rsidRDefault="0094687F" w:rsidP="0065589B">
            <w:pPr>
              <w:pStyle w:val="ac"/>
              <w:numPr>
                <w:ilvl w:val="0"/>
                <w:numId w:val="16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选项：总用时、低速用时</w:t>
            </w:r>
          </w:p>
        </w:tc>
      </w:tr>
      <w:tr w:rsidR="00DC1E23" w:rsidRPr="0045194C" w14:paraId="4B42202E" w14:textId="77777777" w:rsidTr="00FE68BE">
        <w:tc>
          <w:tcPr>
            <w:tcW w:w="1773" w:type="dxa"/>
            <w:vMerge/>
            <w:vAlign w:val="center"/>
          </w:tcPr>
          <w:p w14:paraId="6E5AB602" w14:textId="77777777" w:rsidR="00DC1E23" w:rsidRPr="0045194C" w:rsidRDefault="00DC1E23" w:rsidP="004E35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9056D67" w14:textId="77777777" w:rsidR="00DC1E23" w:rsidRPr="0045194C" w:rsidRDefault="00DC1E23" w:rsidP="004E35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速</w:t>
            </w:r>
          </w:p>
        </w:tc>
        <w:tc>
          <w:tcPr>
            <w:tcW w:w="6157" w:type="dxa"/>
            <w:vAlign w:val="center"/>
          </w:tcPr>
          <w:p w14:paraId="5042D9DD" w14:textId="77777777" w:rsidR="007C4E32" w:rsidRPr="0045194C" w:rsidRDefault="007C4E32" w:rsidP="0065589B">
            <w:pPr>
              <w:pStyle w:val="ac"/>
              <w:numPr>
                <w:ilvl w:val="0"/>
                <w:numId w:val="16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只有</w:t>
            </w:r>
            <w:r w:rsidRPr="0045194C">
              <w:rPr>
                <w:rFonts w:asciiTheme="minorEastAsia" w:eastAsiaTheme="minorEastAsia" w:hAnsiTheme="minorEastAsia"/>
              </w:rPr>
              <w:t>时间类型选择</w:t>
            </w:r>
            <w:r w:rsidRPr="0045194C">
              <w:rPr>
                <w:rFonts w:asciiTheme="minorEastAsia" w:eastAsiaTheme="minorEastAsia" w:hAnsiTheme="minorEastAsia" w:hint="eastAsia"/>
              </w:rPr>
              <w:t>低速</w:t>
            </w:r>
            <w:r w:rsidRPr="0045194C">
              <w:rPr>
                <w:rFonts w:asciiTheme="minorEastAsia" w:eastAsiaTheme="minorEastAsia" w:hAnsiTheme="minorEastAsia"/>
              </w:rPr>
              <w:t>用时选项时</w:t>
            </w:r>
            <w:r w:rsidRPr="0045194C">
              <w:rPr>
                <w:rFonts w:asciiTheme="minorEastAsia" w:eastAsiaTheme="minorEastAsia" w:hAnsiTheme="minorEastAsia" w:hint="eastAsia"/>
              </w:rPr>
              <w:t>才显示</w:t>
            </w:r>
          </w:p>
          <w:p w14:paraId="2FACDE22" w14:textId="77777777" w:rsidR="00DC1E23" w:rsidRPr="0045194C" w:rsidRDefault="00DC1E23" w:rsidP="0065589B">
            <w:pPr>
              <w:pStyle w:val="ac"/>
              <w:numPr>
                <w:ilvl w:val="0"/>
                <w:numId w:val="16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：“</w:t>
            </w:r>
            <w:r w:rsidRPr="0045194C">
              <w:rPr>
                <w:rFonts w:asciiTheme="minorEastAsia" w:eastAsiaTheme="minorEastAsia" w:hAnsiTheme="minorEastAsia" w:hint="eastAsia"/>
              </w:rPr>
              <w:t>时速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  <w:r w:rsidR="001D010B">
              <w:rPr>
                <w:rFonts w:asciiTheme="minorEastAsia" w:eastAsiaTheme="minorEastAsia" w:hAnsiTheme="minorEastAsia" w:hint="eastAsia"/>
              </w:rPr>
              <w:t>，</w:t>
            </w:r>
            <w:r w:rsidR="001D010B">
              <w:rPr>
                <w:rFonts w:asciiTheme="minorEastAsia" w:eastAsiaTheme="minorEastAsia" w:hAnsiTheme="minorEastAsia"/>
              </w:rPr>
              <w:t>单位：公里</w:t>
            </w:r>
            <w:r w:rsidR="001D010B">
              <w:rPr>
                <w:rFonts w:asciiTheme="minorEastAsia" w:eastAsiaTheme="minorEastAsia" w:hAnsiTheme="minorEastAsia" w:hint="eastAsia"/>
              </w:rPr>
              <w:t>/小时</w:t>
            </w:r>
          </w:p>
          <w:p w14:paraId="15D298F1" w14:textId="77777777" w:rsidR="00DC1E23" w:rsidRPr="0045194C" w:rsidRDefault="00DC1E23" w:rsidP="00FB0550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文本框</w:t>
            </w:r>
            <w:r w:rsidRPr="0045194C">
              <w:rPr>
                <w:rFonts w:asciiTheme="minorEastAsia" w:hAnsiTheme="minorEastAsia"/>
              </w:rPr>
              <w:t>输入，格式：数字，</w:t>
            </w:r>
            <w:r w:rsidR="00FB0550">
              <w:t>最大</w:t>
            </w:r>
            <w:r w:rsidR="00FB0550">
              <w:t>3</w:t>
            </w:r>
            <w:r w:rsidR="00FB0550">
              <w:rPr>
                <w:rFonts w:hint="eastAsia"/>
              </w:rPr>
              <w:t>位整数，</w:t>
            </w:r>
            <w:r w:rsidR="00FB0550">
              <w:t xml:space="preserve"> 1</w:t>
            </w:r>
            <w:r w:rsidR="00FB0550">
              <w:rPr>
                <w:rFonts w:hint="eastAsia"/>
              </w:rPr>
              <w:t>位</w:t>
            </w:r>
            <w:r w:rsidR="00FB0550">
              <w:t>小数</w:t>
            </w:r>
          </w:p>
        </w:tc>
      </w:tr>
      <w:tr w:rsidR="007A4EF3" w:rsidRPr="0045194C" w14:paraId="2392AD17" w14:textId="77777777" w:rsidTr="00FE68BE">
        <w:tc>
          <w:tcPr>
            <w:tcW w:w="1773" w:type="dxa"/>
            <w:vMerge w:val="restart"/>
            <w:vAlign w:val="center"/>
          </w:tcPr>
          <w:p w14:paraId="42D95B41" w14:textId="77777777" w:rsidR="007A4EF3" w:rsidRPr="0045194C" w:rsidRDefault="007A4EF3" w:rsidP="007A4EF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278E9E96" w14:textId="77777777" w:rsidR="007A4EF3" w:rsidRPr="0045194C" w:rsidRDefault="007A4EF3" w:rsidP="007A4EF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确定</w:t>
            </w:r>
          </w:p>
        </w:tc>
        <w:tc>
          <w:tcPr>
            <w:tcW w:w="6157" w:type="dxa"/>
            <w:vAlign w:val="center"/>
          </w:tcPr>
          <w:p w14:paraId="2566AF65" w14:textId="77777777" w:rsidR="007A4EF3" w:rsidRDefault="007A4EF3" w:rsidP="0065589B">
            <w:pPr>
              <w:pStyle w:val="ac"/>
              <w:numPr>
                <w:ilvl w:val="0"/>
                <w:numId w:val="16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判断信息完整性</w:t>
            </w:r>
            <w:r w:rsidRPr="0045194C">
              <w:rPr>
                <w:rFonts w:asciiTheme="minorEastAsia" w:eastAsiaTheme="minorEastAsia" w:hAnsiTheme="minorEastAsia" w:hint="eastAsia"/>
              </w:rPr>
              <w:t>及</w:t>
            </w:r>
            <w:r w:rsidRPr="0045194C">
              <w:rPr>
                <w:rFonts w:asciiTheme="minorEastAsia" w:eastAsiaTheme="minorEastAsia" w:hAnsiTheme="minorEastAsia"/>
              </w:rPr>
              <w:t>是否符合规则，</w:t>
            </w:r>
            <w:r w:rsidR="006F62E0"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 w:hint="eastAsia"/>
              </w:rPr>
              <w:t>表单</w:t>
            </w:r>
            <w:r w:rsidRPr="0045194C">
              <w:rPr>
                <w:rFonts w:asciiTheme="minorEastAsia" w:eastAsiaTheme="minorEastAsia" w:hAnsiTheme="minorEastAsia"/>
              </w:rPr>
              <w:t>字段空，则提示</w:t>
            </w:r>
            <w:r w:rsidRPr="0045194C">
              <w:rPr>
                <w:rFonts w:asciiTheme="minorEastAsia" w:eastAsiaTheme="minorEastAsia" w:hAnsiTheme="minorEastAsia" w:hint="eastAsia"/>
              </w:rPr>
              <w:t>“XXX</w:t>
            </w:r>
            <w:r w:rsidRPr="0045194C">
              <w:rPr>
                <w:rFonts w:asciiTheme="minorEastAsia" w:eastAsiaTheme="minorEastAsia" w:hAnsiTheme="minorEastAsia"/>
              </w:rPr>
              <w:t>不能为空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6F63736E" w14:textId="77777777" w:rsidR="00224141" w:rsidRDefault="00224141" w:rsidP="0065589B">
            <w:pPr>
              <w:pStyle w:val="ac"/>
              <w:numPr>
                <w:ilvl w:val="0"/>
                <w:numId w:val="163"/>
              </w:numPr>
              <w:ind w:firstLineChars="0"/>
              <w:jc w:val="left"/>
            </w:pPr>
            <w:r>
              <w:rPr>
                <w:rFonts w:hint="eastAsia"/>
              </w:rPr>
              <w:t>检验</w:t>
            </w:r>
            <w:r>
              <w:t>城市名称</w:t>
            </w:r>
            <w:r>
              <w:rPr>
                <w:rFonts w:hint="eastAsia"/>
              </w:rPr>
              <w:t>、规则</w:t>
            </w:r>
            <w:r>
              <w:t>类型、</w:t>
            </w:r>
            <w:r>
              <w:rPr>
                <w:rFonts w:hint="eastAsia"/>
              </w:rPr>
              <w:t>服务</w:t>
            </w:r>
            <w:r>
              <w:t>车型三个</w:t>
            </w:r>
            <w:r>
              <w:rPr>
                <w:rFonts w:hint="eastAsia"/>
              </w:rPr>
              <w:t>作为</w:t>
            </w:r>
            <w:r>
              <w:t>联合主键，判断</w:t>
            </w:r>
            <w:r>
              <w:rPr>
                <w:rFonts w:hint="eastAsia"/>
              </w:rPr>
              <w:t>唯一</w:t>
            </w:r>
            <w:r>
              <w:t>，如果已存在，提示</w:t>
            </w:r>
            <w:r>
              <w:t>“</w:t>
            </w:r>
            <w:r>
              <w:rPr>
                <w:rFonts w:hint="eastAsia"/>
              </w:rPr>
              <w:t>XX</w:t>
            </w:r>
            <w:r>
              <w:t>城市、</w:t>
            </w:r>
            <w:r>
              <w:t>XX</w:t>
            </w:r>
            <w:r>
              <w:t>规则、</w:t>
            </w:r>
            <w:r>
              <w:t>XX</w:t>
            </w:r>
            <w:r>
              <w:t>服务车型已存在</w:t>
            </w:r>
            <w:r>
              <w:t>”</w:t>
            </w:r>
            <w:r>
              <w:rPr>
                <w:rFonts w:hint="eastAsia"/>
              </w:rPr>
              <w:t>；</w:t>
            </w:r>
            <w:r>
              <w:t>例如：</w:t>
            </w:r>
            <w:r>
              <w:rPr>
                <w:rFonts w:hint="eastAsia"/>
              </w:rPr>
              <w:t>“</w:t>
            </w:r>
            <w:r>
              <w:t>深圳市城市、约车规则、经济</w:t>
            </w:r>
            <w:r>
              <w:rPr>
                <w:rFonts w:hint="eastAsia"/>
              </w:rPr>
              <w:t>型</w:t>
            </w:r>
            <w:r>
              <w:t>服务车型</w:t>
            </w:r>
            <w:r>
              <w:rPr>
                <w:rFonts w:hint="eastAsia"/>
              </w:rPr>
              <w:t>已存在”</w:t>
            </w:r>
          </w:p>
          <w:p w14:paraId="55503693" w14:textId="77777777" w:rsidR="00224141" w:rsidRPr="00224141" w:rsidRDefault="00224141" w:rsidP="0065589B">
            <w:pPr>
              <w:pStyle w:val="ac"/>
              <w:numPr>
                <w:ilvl w:val="0"/>
                <w:numId w:val="163"/>
              </w:numPr>
              <w:ind w:firstLineChars="0"/>
              <w:jc w:val="left"/>
            </w:pPr>
            <w:r>
              <w:rPr>
                <w:rFonts w:hint="eastAsia"/>
              </w:rPr>
              <w:t>检验</w:t>
            </w:r>
            <w:r>
              <w:t>时间类型</w:t>
            </w:r>
            <w:r>
              <w:rPr>
                <w:rFonts w:hint="eastAsia"/>
              </w:rPr>
              <w:t>是否</w:t>
            </w:r>
            <w:r>
              <w:t>和已有的规则</w:t>
            </w:r>
            <w:r>
              <w:rPr>
                <w:rFonts w:hint="eastAsia"/>
              </w:rPr>
              <w:t>存在差异，如</w:t>
            </w:r>
            <w:r>
              <w:t>，</w:t>
            </w:r>
            <w:r>
              <w:rPr>
                <w:rFonts w:hint="eastAsia"/>
              </w:rPr>
              <w:t>已存在</w:t>
            </w:r>
            <w:r>
              <w:t>的的深圳市</w:t>
            </w:r>
            <w:r>
              <w:rPr>
                <w:rFonts w:hint="eastAsia"/>
              </w:rPr>
              <w:t>时间</w:t>
            </w:r>
            <w:r>
              <w:t>类型为总用时，那么现在</w:t>
            </w:r>
            <w:r>
              <w:rPr>
                <w:rFonts w:hint="eastAsia"/>
              </w:rPr>
              <w:t>新增</w:t>
            </w:r>
            <w:r>
              <w:t>或修改</w:t>
            </w:r>
            <w:r>
              <w:rPr>
                <w:rFonts w:hint="eastAsia"/>
              </w:rPr>
              <w:t>只能维护</w:t>
            </w:r>
            <w:r>
              <w:t>深圳市</w:t>
            </w:r>
            <w:r>
              <w:rPr>
                <w:rFonts w:hint="eastAsia"/>
              </w:rPr>
              <w:t>时间</w:t>
            </w:r>
            <w:r>
              <w:t>类型为</w:t>
            </w:r>
            <w:r>
              <w:rPr>
                <w:rFonts w:hint="eastAsia"/>
              </w:rPr>
              <w:t>总用时</w:t>
            </w:r>
            <w:r>
              <w:t>，相反如果是</w:t>
            </w:r>
            <w:r>
              <w:rPr>
                <w:rFonts w:hint="eastAsia"/>
              </w:rPr>
              <w:t>之前</w:t>
            </w:r>
            <w:r>
              <w:t>是低速用时，那么后面也只能维护相同城市的时间</w:t>
            </w:r>
            <w:r>
              <w:rPr>
                <w:rFonts w:hint="eastAsia"/>
              </w:rPr>
              <w:t>类型</w:t>
            </w:r>
            <w:r>
              <w:t>为低速用时；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注</w:t>
            </w:r>
            <w:r>
              <w:t>：一座城市只能有一种时间类型</w:t>
            </w:r>
            <w:r>
              <w:rPr>
                <w:rFonts w:hint="eastAsia"/>
              </w:rPr>
              <w:t>)</w:t>
            </w:r>
          </w:p>
          <w:p w14:paraId="014A89BC" w14:textId="77777777" w:rsidR="007A4EF3" w:rsidRPr="0045194C" w:rsidRDefault="007A4EF3" w:rsidP="0065589B">
            <w:pPr>
              <w:pStyle w:val="ac"/>
              <w:numPr>
                <w:ilvl w:val="0"/>
                <w:numId w:val="16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通过</w:t>
            </w:r>
            <w:r w:rsidRPr="0045194C">
              <w:rPr>
                <w:rFonts w:asciiTheme="minorEastAsia" w:eastAsiaTheme="minorEastAsia" w:hAnsiTheme="minorEastAsia"/>
              </w:rPr>
              <w:t>，则保存该表单数据</w:t>
            </w:r>
            <w:r w:rsidRPr="0045194C">
              <w:rPr>
                <w:rFonts w:asciiTheme="minorEastAsia" w:eastAsiaTheme="minorEastAsia" w:hAnsiTheme="minorEastAsia" w:hint="eastAsia"/>
              </w:rPr>
              <w:t>到</w:t>
            </w:r>
            <w:r w:rsidR="00B37987" w:rsidRPr="0045194C">
              <w:rPr>
                <w:rFonts w:asciiTheme="minorEastAsia" w:eastAsiaTheme="minorEastAsia" w:hAnsiTheme="minorEastAsia" w:hint="eastAsia"/>
              </w:rPr>
              <w:t>计费</w:t>
            </w:r>
            <w:r w:rsidRPr="0045194C">
              <w:rPr>
                <w:rFonts w:asciiTheme="minorEastAsia" w:eastAsiaTheme="minorEastAsia" w:hAnsiTheme="minorEastAsia"/>
              </w:rPr>
              <w:t>规则列表，</w:t>
            </w:r>
            <w:r w:rsidR="00B37987"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</w:rPr>
              <w:t>【</w:t>
            </w:r>
            <w:r w:rsidR="00B37987" w:rsidRPr="0045194C">
              <w:rPr>
                <w:rFonts w:asciiTheme="minorEastAsia" w:eastAsiaTheme="minorEastAsia" w:hAnsiTheme="minorEastAsia" w:hint="eastAsia"/>
              </w:rPr>
              <w:t>计费</w:t>
            </w:r>
            <w:r w:rsidRPr="0045194C">
              <w:rPr>
                <w:rFonts w:asciiTheme="minorEastAsia" w:eastAsiaTheme="minorEastAsia" w:hAnsiTheme="minorEastAsia"/>
              </w:rPr>
              <w:t>规则列表</w:t>
            </w:r>
            <w:r w:rsidRPr="0045194C">
              <w:rPr>
                <w:rFonts w:asciiTheme="minorEastAsia" w:eastAsiaTheme="minorEastAsia" w:hAnsiTheme="minorEastAsia" w:hint="eastAsia"/>
              </w:rPr>
              <w:t>】页</w:t>
            </w:r>
            <w:r w:rsidRPr="0045194C">
              <w:rPr>
                <w:rFonts w:asciiTheme="minorEastAsia" w:eastAsiaTheme="minorEastAsia" w:hAnsiTheme="minorEastAsia"/>
              </w:rPr>
              <w:t>面</w:t>
            </w:r>
          </w:p>
        </w:tc>
      </w:tr>
      <w:tr w:rsidR="007A4EF3" w:rsidRPr="0045194C" w14:paraId="360CEE96" w14:textId="77777777" w:rsidTr="00FE68BE">
        <w:tc>
          <w:tcPr>
            <w:tcW w:w="1773" w:type="dxa"/>
            <w:vMerge/>
            <w:vAlign w:val="center"/>
          </w:tcPr>
          <w:p w14:paraId="4D07233F" w14:textId="77777777" w:rsidR="007A4EF3" w:rsidRPr="0045194C" w:rsidRDefault="007A4EF3" w:rsidP="007A4EF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5E00FB4" w14:textId="77777777" w:rsidR="007A4EF3" w:rsidRPr="0045194C" w:rsidRDefault="007A4EF3" w:rsidP="007A4EF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1FC72616" w14:textId="77777777" w:rsidR="007A4EF3" w:rsidRPr="0045194C" w:rsidRDefault="007A4EF3" w:rsidP="007A4EF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显示</w:t>
            </w:r>
            <w:r w:rsidRPr="0045194C">
              <w:rPr>
                <w:rFonts w:asciiTheme="minorEastAsia" w:hAnsiTheme="minorEastAsia"/>
              </w:rPr>
              <w:t>是否取消的提示弹窗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参见公共功能需求</w:t>
            </w:r>
          </w:p>
        </w:tc>
      </w:tr>
    </w:tbl>
    <w:p w14:paraId="2929CD1B" w14:textId="77777777" w:rsidR="00230DDD" w:rsidRPr="0045194C" w:rsidRDefault="00230DDD" w:rsidP="001E4EDF">
      <w:pPr>
        <w:rPr>
          <w:rFonts w:asciiTheme="minorEastAsia" w:hAnsiTheme="minorEastAsia"/>
        </w:rPr>
      </w:pPr>
    </w:p>
    <w:p w14:paraId="43AE4BC4" w14:textId="77777777" w:rsidR="00230DDD" w:rsidRPr="00D97F00" w:rsidRDefault="00230DDD" w:rsidP="00230DDD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51</w:t>
        </w:r>
      </w:fldSimple>
      <w:r w:rsidRPr="00D97F00">
        <w:rPr>
          <w:rFonts w:hint="eastAsia"/>
        </w:rPr>
        <w:t>修改</w:t>
      </w:r>
      <w:r w:rsidRPr="00D97F00">
        <w:t>计费规则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230DDD" w:rsidRPr="0045194C" w14:paraId="3B305D3C" w14:textId="77777777" w:rsidTr="00FE68BE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09D7892" w14:textId="77777777" w:rsidR="00230DDD" w:rsidRPr="0045194C" w:rsidRDefault="00230DDD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04272EC4" w14:textId="77777777" w:rsidR="00230DDD" w:rsidRPr="0045194C" w:rsidRDefault="00230DDD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E39D1BE" w14:textId="77777777" w:rsidR="00230DDD" w:rsidRPr="0045194C" w:rsidRDefault="00230DDD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93378" w:rsidRPr="0045194C" w14:paraId="005AAB4D" w14:textId="77777777" w:rsidTr="00FE68BE">
        <w:tc>
          <w:tcPr>
            <w:tcW w:w="1773" w:type="dxa"/>
            <w:vMerge w:val="restart"/>
            <w:vAlign w:val="center"/>
          </w:tcPr>
          <w:p w14:paraId="4975A056" w14:textId="77777777" w:rsidR="00593378" w:rsidRPr="0045194C" w:rsidRDefault="009606B6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</w:t>
            </w:r>
            <w:r w:rsidRPr="0045194C">
              <w:rPr>
                <w:rFonts w:asciiTheme="minorEastAsia" w:hAnsiTheme="minorEastAsia"/>
              </w:rPr>
              <w:t>信息区域</w:t>
            </w:r>
          </w:p>
        </w:tc>
        <w:tc>
          <w:tcPr>
            <w:tcW w:w="1806" w:type="dxa"/>
            <w:vAlign w:val="center"/>
          </w:tcPr>
          <w:p w14:paraId="4094DF67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城市</w:t>
            </w:r>
            <w:r w:rsidRPr="0045194C"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2A4B5C4B" w14:textId="77777777" w:rsidR="00A10E1D" w:rsidRPr="0045194C" w:rsidRDefault="00192E7F" w:rsidP="0065589B">
            <w:pPr>
              <w:pStyle w:val="ac"/>
              <w:numPr>
                <w:ilvl w:val="0"/>
                <w:numId w:val="16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之前已保存的数据</w:t>
            </w:r>
          </w:p>
          <w:p w14:paraId="282075F9" w14:textId="77777777" w:rsidR="00593378" w:rsidRPr="0045194C" w:rsidRDefault="00A10E1D" w:rsidP="0065589B">
            <w:pPr>
              <w:pStyle w:val="ac"/>
              <w:numPr>
                <w:ilvl w:val="0"/>
                <w:numId w:val="16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选项：显示城市列表</w:t>
            </w:r>
          </w:p>
        </w:tc>
      </w:tr>
      <w:tr w:rsidR="00593378" w:rsidRPr="0045194C" w14:paraId="358FC572" w14:textId="77777777" w:rsidTr="00FE68BE">
        <w:tc>
          <w:tcPr>
            <w:tcW w:w="1773" w:type="dxa"/>
            <w:vMerge/>
            <w:vAlign w:val="center"/>
          </w:tcPr>
          <w:p w14:paraId="316A5448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730278C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规则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6D6A0278" w14:textId="77777777" w:rsidR="00593378" w:rsidRPr="0045194C" w:rsidRDefault="00EA6AC3" w:rsidP="0065589B">
            <w:pPr>
              <w:pStyle w:val="ac"/>
              <w:numPr>
                <w:ilvl w:val="0"/>
                <w:numId w:val="16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显示之前已保存的数据</w:t>
            </w:r>
          </w:p>
          <w:p w14:paraId="16EDA2EB" w14:textId="77777777" w:rsidR="00EA6AC3" w:rsidRPr="0045194C" w:rsidRDefault="00EA6AC3" w:rsidP="0065589B">
            <w:pPr>
              <w:pStyle w:val="ac"/>
              <w:numPr>
                <w:ilvl w:val="0"/>
                <w:numId w:val="16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选项：约车、</w:t>
            </w:r>
            <w:r w:rsidRPr="0045194C">
              <w:rPr>
                <w:rFonts w:asciiTheme="minorEastAsia" w:eastAsiaTheme="minorEastAsia" w:hAnsiTheme="minorEastAsia" w:hint="eastAsia"/>
              </w:rPr>
              <w:t>接机、</w:t>
            </w:r>
            <w:r w:rsidRPr="0045194C">
              <w:rPr>
                <w:rFonts w:asciiTheme="minorEastAsia" w:eastAsiaTheme="minorEastAsia" w:hAnsiTheme="minorEastAsia"/>
              </w:rPr>
              <w:t>送机</w:t>
            </w:r>
          </w:p>
        </w:tc>
      </w:tr>
      <w:tr w:rsidR="00593378" w:rsidRPr="0045194C" w14:paraId="2FB4A527" w14:textId="77777777" w:rsidTr="00FE68BE">
        <w:tc>
          <w:tcPr>
            <w:tcW w:w="1773" w:type="dxa"/>
            <w:vMerge/>
            <w:vAlign w:val="center"/>
          </w:tcPr>
          <w:p w14:paraId="67968978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5249F62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服务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39031D76" w14:textId="77777777" w:rsidR="00B27DA8" w:rsidRPr="0045194C" w:rsidRDefault="00B27DA8" w:rsidP="0065589B">
            <w:pPr>
              <w:pStyle w:val="ac"/>
              <w:numPr>
                <w:ilvl w:val="0"/>
                <w:numId w:val="16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显示之前已保存的数据</w:t>
            </w:r>
          </w:p>
          <w:p w14:paraId="478E0DCF" w14:textId="77777777" w:rsidR="00593378" w:rsidRPr="0045194C" w:rsidRDefault="00B27DA8" w:rsidP="0065589B">
            <w:pPr>
              <w:pStyle w:val="ac"/>
              <w:numPr>
                <w:ilvl w:val="0"/>
                <w:numId w:val="16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</w:t>
            </w:r>
            <w:r w:rsidRPr="0045194C">
              <w:rPr>
                <w:rFonts w:asciiTheme="minorEastAsia" w:eastAsiaTheme="minorEastAsia" w:hAnsiTheme="minorEastAsia"/>
              </w:rPr>
              <w:t>选项：</w:t>
            </w:r>
            <w:r w:rsidRPr="0045194C">
              <w:rPr>
                <w:rFonts w:asciiTheme="minorEastAsia" w:eastAsiaTheme="minorEastAsia" w:hAnsiTheme="minorEastAsia" w:hint="eastAsia"/>
              </w:rPr>
              <w:t>车型列表</w:t>
            </w:r>
          </w:p>
        </w:tc>
      </w:tr>
      <w:tr w:rsidR="00593378" w:rsidRPr="0045194C" w14:paraId="285F5C41" w14:textId="77777777" w:rsidTr="00FE68BE">
        <w:tc>
          <w:tcPr>
            <w:tcW w:w="1773" w:type="dxa"/>
            <w:vMerge/>
            <w:vAlign w:val="center"/>
          </w:tcPr>
          <w:p w14:paraId="403092AC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277B198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起步价</w:t>
            </w:r>
          </w:p>
        </w:tc>
        <w:tc>
          <w:tcPr>
            <w:tcW w:w="6157" w:type="dxa"/>
            <w:vAlign w:val="center"/>
          </w:tcPr>
          <w:p w14:paraId="64E4D747" w14:textId="77777777" w:rsidR="00883108" w:rsidRPr="0045194C" w:rsidRDefault="00EF71EA" w:rsidP="0065589B">
            <w:pPr>
              <w:pStyle w:val="ac"/>
              <w:numPr>
                <w:ilvl w:val="0"/>
                <w:numId w:val="31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3A23AE70" w14:textId="77777777" w:rsidR="00883108" w:rsidRPr="0045194C" w:rsidRDefault="00883108" w:rsidP="0065589B">
            <w:pPr>
              <w:pStyle w:val="ac"/>
              <w:numPr>
                <w:ilvl w:val="0"/>
                <w:numId w:val="31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文本框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元</w:t>
            </w:r>
          </w:p>
          <w:p w14:paraId="05E7CAE5" w14:textId="77777777" w:rsidR="0077055D" w:rsidRPr="0045194C" w:rsidRDefault="00883108" w:rsidP="0065589B">
            <w:pPr>
              <w:pStyle w:val="ac"/>
              <w:numPr>
                <w:ilvl w:val="0"/>
                <w:numId w:val="312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，</w:t>
            </w:r>
            <w:r w:rsidRPr="0045194C">
              <w:rPr>
                <w:rFonts w:asciiTheme="minorEastAsia" w:eastAsiaTheme="minorEastAsia" w:hAnsiTheme="minorEastAsia"/>
              </w:rPr>
              <w:t>最大4</w:t>
            </w:r>
            <w:r w:rsidRPr="0045194C">
              <w:rPr>
                <w:rFonts w:asciiTheme="minorEastAsia" w:eastAsiaTheme="minorEastAsia" w:hAnsiTheme="minorEastAsia" w:hint="eastAsia"/>
              </w:rPr>
              <w:t>位整数，最大</w:t>
            </w:r>
            <w:r w:rsidR="006A0E3C" w:rsidRPr="0045194C">
              <w:rPr>
                <w:rFonts w:asciiTheme="minorEastAsia" w:eastAsiaTheme="minorEastAsia" w:hAnsiTheme="minorEastAsia" w:hint="eastAsia"/>
              </w:rPr>
              <w:t>1</w:t>
            </w:r>
            <w:r w:rsidRPr="0045194C">
              <w:rPr>
                <w:rFonts w:asciiTheme="minorEastAsia" w:eastAsiaTheme="minorEastAsia" w:hAnsiTheme="minorEastAsia" w:hint="eastAsia"/>
              </w:rPr>
              <w:t>位</w:t>
            </w:r>
            <w:r w:rsidRPr="0045194C">
              <w:rPr>
                <w:rFonts w:asciiTheme="minorEastAsia" w:eastAsiaTheme="minorEastAsia" w:hAnsiTheme="minorEastAsia"/>
              </w:rPr>
              <w:t>小数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：“请输入</w:t>
            </w:r>
            <w:r w:rsidRPr="0045194C">
              <w:rPr>
                <w:rFonts w:asciiTheme="minorEastAsia" w:eastAsiaTheme="minorEastAsia" w:hAnsiTheme="minorEastAsia" w:hint="eastAsia"/>
              </w:rPr>
              <w:t>起步</w:t>
            </w:r>
            <w:r w:rsidRPr="0045194C">
              <w:rPr>
                <w:rFonts w:asciiTheme="minorEastAsia" w:eastAsiaTheme="minorEastAsia" w:hAnsiTheme="minorEastAsia"/>
              </w:rPr>
              <w:t>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593378" w:rsidRPr="0045194C" w14:paraId="6DBA5561" w14:textId="77777777" w:rsidTr="00FE68BE">
        <w:tc>
          <w:tcPr>
            <w:tcW w:w="1773" w:type="dxa"/>
            <w:vMerge/>
            <w:vAlign w:val="center"/>
          </w:tcPr>
          <w:p w14:paraId="6D62F1C4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7E1E956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里程</w:t>
            </w:r>
            <w:r w:rsidRPr="0045194C">
              <w:rPr>
                <w:rFonts w:asciiTheme="minorEastAsia" w:hAnsiTheme="minorEastAsia"/>
              </w:rPr>
              <w:t>价</w:t>
            </w:r>
          </w:p>
        </w:tc>
        <w:tc>
          <w:tcPr>
            <w:tcW w:w="6157" w:type="dxa"/>
            <w:vAlign w:val="center"/>
          </w:tcPr>
          <w:p w14:paraId="00C148E9" w14:textId="77777777" w:rsidR="0036296F" w:rsidRPr="0045194C" w:rsidRDefault="0036296F" w:rsidP="0065589B">
            <w:pPr>
              <w:pStyle w:val="ac"/>
              <w:numPr>
                <w:ilvl w:val="0"/>
                <w:numId w:val="31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1216BCC2" w14:textId="77777777" w:rsidR="0036296F" w:rsidRPr="0045194C" w:rsidRDefault="0036296F" w:rsidP="0065589B">
            <w:pPr>
              <w:pStyle w:val="ac"/>
              <w:numPr>
                <w:ilvl w:val="0"/>
                <w:numId w:val="31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元</w:t>
            </w:r>
          </w:p>
          <w:p w14:paraId="0D54151B" w14:textId="77777777" w:rsidR="00593378" w:rsidRPr="0045194C" w:rsidRDefault="0036296F" w:rsidP="0065589B">
            <w:pPr>
              <w:pStyle w:val="ac"/>
              <w:numPr>
                <w:ilvl w:val="0"/>
                <w:numId w:val="31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，</w:t>
            </w:r>
            <w:r w:rsidRPr="0045194C">
              <w:rPr>
                <w:rFonts w:asciiTheme="minorEastAsia" w:eastAsiaTheme="minorEastAsia" w:hAnsiTheme="minorEastAsia"/>
              </w:rPr>
              <w:t>最大</w:t>
            </w:r>
            <w:r w:rsidR="00773962">
              <w:rPr>
                <w:rFonts w:asciiTheme="minorEastAsia" w:eastAsiaTheme="minorEastAsia" w:hAnsiTheme="minorEastAsia"/>
              </w:rPr>
              <w:t>3</w:t>
            </w:r>
            <w:r w:rsidRPr="0045194C">
              <w:rPr>
                <w:rFonts w:asciiTheme="minorEastAsia" w:eastAsiaTheme="minorEastAsia" w:hAnsiTheme="minorEastAsia" w:hint="eastAsia"/>
              </w:rPr>
              <w:t>位整数，最大1位</w:t>
            </w:r>
            <w:r w:rsidRPr="0045194C">
              <w:rPr>
                <w:rFonts w:asciiTheme="minorEastAsia" w:eastAsiaTheme="minorEastAsia" w:hAnsiTheme="minorEastAsia"/>
              </w:rPr>
              <w:t>小数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：“请输入</w:t>
            </w:r>
            <w:r w:rsidRPr="0045194C">
              <w:rPr>
                <w:rFonts w:asciiTheme="minorEastAsia" w:eastAsiaTheme="minorEastAsia" w:hAnsiTheme="minorEastAsia" w:hint="eastAsia"/>
              </w:rPr>
              <w:t>起步</w:t>
            </w:r>
            <w:r w:rsidRPr="0045194C">
              <w:rPr>
                <w:rFonts w:asciiTheme="minorEastAsia" w:eastAsiaTheme="minorEastAsia" w:hAnsiTheme="minorEastAsia"/>
              </w:rPr>
              <w:t>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593378" w:rsidRPr="0045194C" w14:paraId="18D4CBF5" w14:textId="77777777" w:rsidTr="00FE68BE">
        <w:tc>
          <w:tcPr>
            <w:tcW w:w="1773" w:type="dxa"/>
            <w:vMerge/>
            <w:vAlign w:val="center"/>
          </w:tcPr>
          <w:p w14:paraId="206A6503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CB1DC36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间价</w:t>
            </w:r>
          </w:p>
        </w:tc>
        <w:tc>
          <w:tcPr>
            <w:tcW w:w="6157" w:type="dxa"/>
            <w:vAlign w:val="center"/>
          </w:tcPr>
          <w:p w14:paraId="3E59DF54" w14:textId="77777777" w:rsidR="0088608D" w:rsidRPr="0045194C" w:rsidRDefault="00B822D6" w:rsidP="0065589B">
            <w:pPr>
              <w:pStyle w:val="ac"/>
              <w:numPr>
                <w:ilvl w:val="0"/>
                <w:numId w:val="31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18D97FF2" w14:textId="77777777" w:rsidR="0088608D" w:rsidRPr="0045194C" w:rsidRDefault="0088608D" w:rsidP="0065589B">
            <w:pPr>
              <w:pStyle w:val="ac"/>
              <w:numPr>
                <w:ilvl w:val="0"/>
                <w:numId w:val="31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单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元/分钟</w:t>
            </w:r>
          </w:p>
          <w:p w14:paraId="6B0E2600" w14:textId="77777777" w:rsidR="00593378" w:rsidRPr="0045194C" w:rsidRDefault="0088608D" w:rsidP="0065589B">
            <w:pPr>
              <w:pStyle w:val="ac"/>
              <w:numPr>
                <w:ilvl w:val="0"/>
                <w:numId w:val="166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，</w:t>
            </w:r>
            <w:r w:rsidRPr="0045194C">
              <w:rPr>
                <w:rFonts w:asciiTheme="minorEastAsia" w:eastAsiaTheme="minorEastAsia" w:hAnsiTheme="minorEastAsia"/>
              </w:rPr>
              <w:t>最大2</w:t>
            </w:r>
            <w:r w:rsidRPr="0045194C">
              <w:rPr>
                <w:rFonts w:asciiTheme="minorEastAsia" w:eastAsiaTheme="minorEastAsia" w:hAnsiTheme="minorEastAsia" w:hint="eastAsia"/>
              </w:rPr>
              <w:t>位整数，最大2位</w:t>
            </w:r>
            <w:r w:rsidRPr="0045194C">
              <w:rPr>
                <w:rFonts w:asciiTheme="minorEastAsia" w:eastAsiaTheme="minorEastAsia" w:hAnsiTheme="minorEastAsia"/>
              </w:rPr>
              <w:t>小数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：“请输入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  <w:r w:rsidRPr="0045194C">
              <w:rPr>
                <w:rFonts w:asciiTheme="minorEastAsia" w:eastAsiaTheme="minorEastAsia" w:hAnsiTheme="minorEastAsia"/>
              </w:rPr>
              <w:t>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593378" w:rsidRPr="0045194C" w14:paraId="07CA0B53" w14:textId="77777777" w:rsidTr="00FE68BE">
        <w:tc>
          <w:tcPr>
            <w:tcW w:w="1773" w:type="dxa"/>
            <w:vMerge/>
            <w:vAlign w:val="center"/>
          </w:tcPr>
          <w:p w14:paraId="36A13685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1B54EDA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间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039EE66D" w14:textId="77777777" w:rsidR="00DE09D4" w:rsidRPr="0045194C" w:rsidRDefault="00DE09D4" w:rsidP="00DE09D4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默认显示之前的数据</w:t>
            </w:r>
          </w:p>
          <w:p w14:paraId="01FAA64A" w14:textId="77777777" w:rsidR="00593378" w:rsidRPr="0045194C" w:rsidRDefault="00DE09D4" w:rsidP="00DE09D4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2</w:t>
            </w:r>
            <w:r w:rsidRPr="0045194C">
              <w:rPr>
                <w:rFonts w:asciiTheme="minorEastAsia" w:hAnsiTheme="minorEastAsia" w:hint="eastAsia"/>
              </w:rPr>
              <w:t>、下拉显示选项</w:t>
            </w:r>
            <w:r w:rsidRPr="0045194C">
              <w:rPr>
                <w:rFonts w:asciiTheme="minorEastAsia" w:hAnsiTheme="minorEastAsia"/>
              </w:rPr>
              <w:t>：</w:t>
            </w:r>
            <w:r w:rsidR="004231F0" w:rsidRPr="0045194C">
              <w:rPr>
                <w:rFonts w:asciiTheme="minorEastAsia" w:hAnsiTheme="minorEastAsia" w:hint="eastAsia"/>
              </w:rPr>
              <w:t>总用时</w:t>
            </w:r>
            <w:r w:rsidR="004231F0" w:rsidRPr="0045194C">
              <w:rPr>
                <w:rFonts w:asciiTheme="minorEastAsia" w:hAnsiTheme="minorEastAsia"/>
              </w:rPr>
              <w:t>、</w:t>
            </w:r>
            <w:r w:rsidR="00F93AEF" w:rsidRPr="0045194C">
              <w:rPr>
                <w:rFonts w:asciiTheme="minorEastAsia" w:hAnsiTheme="minorEastAsia" w:hint="eastAsia"/>
              </w:rPr>
              <w:t>低</w:t>
            </w:r>
            <w:r w:rsidR="004231F0" w:rsidRPr="0045194C">
              <w:rPr>
                <w:rFonts w:asciiTheme="minorEastAsia" w:hAnsiTheme="minorEastAsia"/>
              </w:rPr>
              <w:t>速</w:t>
            </w:r>
            <w:r w:rsidR="00F93AEF" w:rsidRPr="0045194C">
              <w:rPr>
                <w:rFonts w:asciiTheme="minorEastAsia" w:hAnsiTheme="minorEastAsia" w:hint="eastAsia"/>
              </w:rPr>
              <w:t>用时</w:t>
            </w:r>
          </w:p>
        </w:tc>
      </w:tr>
      <w:tr w:rsidR="00593378" w:rsidRPr="0045194C" w14:paraId="1975BC0C" w14:textId="77777777" w:rsidTr="00FE68BE">
        <w:tc>
          <w:tcPr>
            <w:tcW w:w="1773" w:type="dxa"/>
            <w:vMerge/>
            <w:vAlign w:val="center"/>
          </w:tcPr>
          <w:p w14:paraId="6D212999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C45B721" w14:textId="77777777" w:rsidR="00593378" w:rsidRPr="0045194C" w:rsidRDefault="00593378" w:rsidP="00B346E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速</w:t>
            </w:r>
          </w:p>
        </w:tc>
        <w:tc>
          <w:tcPr>
            <w:tcW w:w="6157" w:type="dxa"/>
            <w:vAlign w:val="center"/>
          </w:tcPr>
          <w:p w14:paraId="098F2E8E" w14:textId="77777777" w:rsidR="007A2EBD" w:rsidRPr="0045194C" w:rsidRDefault="007A2EBD" w:rsidP="0065589B">
            <w:pPr>
              <w:pStyle w:val="ac"/>
              <w:numPr>
                <w:ilvl w:val="0"/>
                <w:numId w:val="16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只有</w:t>
            </w:r>
            <w:r w:rsidRPr="0045194C">
              <w:rPr>
                <w:rFonts w:asciiTheme="minorEastAsia" w:eastAsiaTheme="minorEastAsia" w:hAnsiTheme="minorEastAsia"/>
              </w:rPr>
              <w:t>时间类型选择</w:t>
            </w:r>
            <w:r w:rsidRPr="0045194C">
              <w:rPr>
                <w:rFonts w:asciiTheme="minorEastAsia" w:eastAsiaTheme="minorEastAsia" w:hAnsiTheme="minorEastAsia" w:hint="eastAsia"/>
              </w:rPr>
              <w:t>低速</w:t>
            </w:r>
            <w:r w:rsidRPr="0045194C">
              <w:rPr>
                <w:rFonts w:asciiTheme="minorEastAsia" w:eastAsiaTheme="minorEastAsia" w:hAnsiTheme="minorEastAsia"/>
              </w:rPr>
              <w:t>用时选项时</w:t>
            </w:r>
            <w:r w:rsidRPr="0045194C">
              <w:rPr>
                <w:rFonts w:asciiTheme="minorEastAsia" w:eastAsiaTheme="minorEastAsia" w:hAnsiTheme="minorEastAsia" w:hint="eastAsia"/>
              </w:rPr>
              <w:t>才显示</w:t>
            </w:r>
          </w:p>
          <w:p w14:paraId="54F9AE97" w14:textId="77777777" w:rsidR="00B822D6" w:rsidRPr="0045194C" w:rsidRDefault="00B822D6" w:rsidP="0065589B">
            <w:pPr>
              <w:pStyle w:val="ac"/>
              <w:numPr>
                <w:ilvl w:val="0"/>
                <w:numId w:val="16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</w:p>
          <w:p w14:paraId="09ABA8C1" w14:textId="77777777" w:rsidR="00593378" w:rsidRPr="0045194C" w:rsidRDefault="007A2EBD" w:rsidP="00B822D6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3</w:t>
            </w:r>
            <w:r w:rsidR="00B822D6" w:rsidRPr="0045194C">
              <w:rPr>
                <w:rFonts w:asciiTheme="minorEastAsia" w:hAnsiTheme="minorEastAsia" w:hint="eastAsia"/>
              </w:rPr>
              <w:t>、可以</w:t>
            </w:r>
            <w:r w:rsidR="00B822D6" w:rsidRPr="0045194C">
              <w:rPr>
                <w:rFonts w:asciiTheme="minorEastAsia" w:hAnsiTheme="minorEastAsia"/>
              </w:rPr>
              <w:t>点击文本框</w:t>
            </w:r>
            <w:r w:rsidR="00B822D6" w:rsidRPr="0045194C">
              <w:rPr>
                <w:rFonts w:asciiTheme="minorEastAsia" w:hAnsiTheme="minorEastAsia" w:hint="eastAsia"/>
              </w:rPr>
              <w:t>修改，</w:t>
            </w:r>
            <w:r w:rsidR="00B822D6" w:rsidRPr="0045194C">
              <w:rPr>
                <w:rFonts w:asciiTheme="minorEastAsia" w:hAnsiTheme="minorEastAsia"/>
              </w:rPr>
              <w:t>格式：数字，不能为</w:t>
            </w:r>
            <w:r w:rsidR="00B822D6" w:rsidRPr="0045194C">
              <w:rPr>
                <w:rFonts w:asciiTheme="minorEastAsia" w:hAnsiTheme="minorEastAsia" w:hint="eastAsia"/>
              </w:rPr>
              <w:t>0</w:t>
            </w:r>
          </w:p>
        </w:tc>
      </w:tr>
      <w:tr w:rsidR="004D696D" w:rsidRPr="0045194C" w14:paraId="670F0028" w14:textId="77777777" w:rsidTr="00FE68BE">
        <w:tc>
          <w:tcPr>
            <w:tcW w:w="1773" w:type="dxa"/>
            <w:vMerge w:val="restart"/>
            <w:vAlign w:val="center"/>
          </w:tcPr>
          <w:p w14:paraId="54BBDA38" w14:textId="77777777" w:rsidR="004D696D" w:rsidRPr="0045194C" w:rsidRDefault="004D696D" w:rsidP="004D696D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45AF8995" w14:textId="77777777" w:rsidR="004D696D" w:rsidRPr="0045194C" w:rsidRDefault="004D696D" w:rsidP="004D696D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确定</w:t>
            </w:r>
          </w:p>
        </w:tc>
        <w:tc>
          <w:tcPr>
            <w:tcW w:w="6157" w:type="dxa"/>
            <w:vAlign w:val="center"/>
          </w:tcPr>
          <w:p w14:paraId="7A3E00E7" w14:textId="77777777" w:rsidR="004D696D" w:rsidRPr="0045194C" w:rsidRDefault="004D696D" w:rsidP="0065589B">
            <w:pPr>
              <w:pStyle w:val="ac"/>
              <w:numPr>
                <w:ilvl w:val="0"/>
                <w:numId w:val="16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判断信息完整性</w:t>
            </w:r>
            <w:r w:rsidRPr="0045194C">
              <w:rPr>
                <w:rFonts w:asciiTheme="minorEastAsia" w:eastAsiaTheme="minorEastAsia" w:hAnsiTheme="minorEastAsia" w:hint="eastAsia"/>
              </w:rPr>
              <w:t>及</w:t>
            </w:r>
            <w:r w:rsidRPr="0045194C">
              <w:rPr>
                <w:rFonts w:asciiTheme="minorEastAsia" w:eastAsiaTheme="minorEastAsia" w:hAnsiTheme="minorEastAsia"/>
              </w:rPr>
              <w:t>是否符合规则，</w:t>
            </w:r>
            <w:r w:rsidRPr="0045194C">
              <w:rPr>
                <w:rFonts w:asciiTheme="minorEastAsia" w:eastAsiaTheme="minorEastAsia" w:hAnsiTheme="minorEastAsia" w:hint="eastAsia"/>
              </w:rPr>
              <w:t>若表单</w:t>
            </w:r>
            <w:r w:rsidRPr="0045194C">
              <w:rPr>
                <w:rFonts w:asciiTheme="minorEastAsia" w:eastAsiaTheme="minorEastAsia" w:hAnsiTheme="minorEastAsia"/>
              </w:rPr>
              <w:t>字段空，则提示</w:t>
            </w:r>
            <w:r w:rsidRPr="0045194C">
              <w:rPr>
                <w:rFonts w:asciiTheme="minorEastAsia" w:eastAsiaTheme="minorEastAsia" w:hAnsiTheme="minorEastAsia" w:hint="eastAsia"/>
              </w:rPr>
              <w:t>“XXX</w:t>
            </w:r>
            <w:r w:rsidRPr="0045194C">
              <w:rPr>
                <w:rFonts w:asciiTheme="minorEastAsia" w:eastAsiaTheme="minorEastAsia" w:hAnsiTheme="minorEastAsia"/>
              </w:rPr>
              <w:t>不能为空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37B58DB6" w14:textId="77777777" w:rsidR="004D696D" w:rsidRPr="0045194C" w:rsidRDefault="004D696D" w:rsidP="0065589B">
            <w:pPr>
              <w:pStyle w:val="ac"/>
              <w:numPr>
                <w:ilvl w:val="0"/>
                <w:numId w:val="16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通过</w:t>
            </w:r>
            <w:r w:rsidRPr="0045194C">
              <w:rPr>
                <w:rFonts w:asciiTheme="minorEastAsia" w:eastAsiaTheme="minorEastAsia" w:hAnsiTheme="minorEastAsia"/>
              </w:rPr>
              <w:t>，则保存该表单数据</w:t>
            </w:r>
            <w:r w:rsidRPr="0045194C">
              <w:rPr>
                <w:rFonts w:asciiTheme="minorEastAsia" w:eastAsiaTheme="minorEastAsia" w:hAnsiTheme="minorEastAsia" w:hint="eastAsia"/>
              </w:rPr>
              <w:t>到计费</w:t>
            </w:r>
            <w:r w:rsidRPr="0045194C">
              <w:rPr>
                <w:rFonts w:asciiTheme="minorEastAsia" w:eastAsiaTheme="minorEastAsia" w:hAnsiTheme="minorEastAsia"/>
              </w:rPr>
              <w:t>规则列表，</w:t>
            </w:r>
            <w:r w:rsidRPr="0045194C">
              <w:rPr>
                <w:rFonts w:asciiTheme="minorEastAsia" w:eastAsiaTheme="minorEastAsia" w:hAnsiTheme="minorEastAsia" w:hint="eastAsia"/>
              </w:rPr>
              <w:t>显示【计费</w:t>
            </w:r>
            <w:r w:rsidRPr="0045194C">
              <w:rPr>
                <w:rFonts w:asciiTheme="minorEastAsia" w:eastAsiaTheme="minorEastAsia" w:hAnsiTheme="minorEastAsia"/>
              </w:rPr>
              <w:t>规则列表</w:t>
            </w:r>
            <w:r w:rsidRPr="0045194C">
              <w:rPr>
                <w:rFonts w:asciiTheme="minorEastAsia" w:eastAsiaTheme="minorEastAsia" w:hAnsiTheme="minorEastAsia" w:hint="eastAsia"/>
              </w:rPr>
              <w:t>】页</w:t>
            </w:r>
            <w:r w:rsidRPr="0045194C">
              <w:rPr>
                <w:rFonts w:asciiTheme="minorEastAsia" w:eastAsiaTheme="minorEastAsia" w:hAnsiTheme="minorEastAsia"/>
              </w:rPr>
              <w:t>面</w:t>
            </w:r>
          </w:p>
          <w:p w14:paraId="4B0A5941" w14:textId="77777777" w:rsidR="005D6A4E" w:rsidRPr="0045194C" w:rsidRDefault="005D6A4E" w:rsidP="0065589B">
            <w:pPr>
              <w:pStyle w:val="ac"/>
              <w:numPr>
                <w:ilvl w:val="0"/>
                <w:numId w:val="16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，提示“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”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关闭当前</w:t>
            </w:r>
            <w:r w:rsidRPr="0045194C">
              <w:rPr>
                <w:rFonts w:asciiTheme="minorEastAsia" w:eastAsiaTheme="minorEastAsia" w:hAnsiTheme="minorEastAsia" w:hint="eastAsia"/>
              </w:rPr>
              <w:t>弹出窗</w:t>
            </w:r>
            <w:r w:rsidRPr="0045194C">
              <w:rPr>
                <w:rFonts w:asciiTheme="minorEastAsia" w:eastAsiaTheme="minorEastAsia" w:hAnsiTheme="minorEastAsia"/>
              </w:rPr>
              <w:t>口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保存失败，提示相应的</w:t>
            </w:r>
            <w:r w:rsidRPr="0045194C">
              <w:rPr>
                <w:rFonts w:asciiTheme="minorEastAsia" w:eastAsiaTheme="minorEastAsia" w:hAnsiTheme="minorEastAsia" w:hint="eastAsia"/>
              </w:rPr>
              <w:t>失败</w:t>
            </w:r>
            <w:r w:rsidRPr="0045194C">
              <w:rPr>
                <w:rFonts w:asciiTheme="minorEastAsia" w:eastAsiaTheme="minorEastAsia" w:hAnsiTheme="minorEastAsia"/>
              </w:rPr>
              <w:t>信息</w:t>
            </w:r>
          </w:p>
        </w:tc>
      </w:tr>
      <w:tr w:rsidR="004D696D" w:rsidRPr="0045194C" w14:paraId="3C634773" w14:textId="77777777" w:rsidTr="00FE68BE">
        <w:tc>
          <w:tcPr>
            <w:tcW w:w="1773" w:type="dxa"/>
            <w:vMerge/>
            <w:vAlign w:val="center"/>
          </w:tcPr>
          <w:p w14:paraId="4585EDCD" w14:textId="77777777" w:rsidR="004D696D" w:rsidRPr="0045194C" w:rsidRDefault="004D696D" w:rsidP="004D696D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E00A132" w14:textId="77777777" w:rsidR="004D696D" w:rsidRPr="0045194C" w:rsidRDefault="004D696D" w:rsidP="004D696D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3934DF32" w14:textId="77777777" w:rsidR="004D696D" w:rsidRPr="0045194C" w:rsidRDefault="002B5D89" w:rsidP="002B5D89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关闭修改</w:t>
            </w:r>
            <w:r w:rsidRPr="0045194C">
              <w:rPr>
                <w:rFonts w:asciiTheme="minorEastAsia" w:hAnsiTheme="minorEastAsia"/>
              </w:rPr>
              <w:t>计费规则</w:t>
            </w:r>
            <w:r w:rsidR="004D696D" w:rsidRPr="0045194C">
              <w:rPr>
                <w:rFonts w:asciiTheme="minorEastAsia" w:hAnsiTheme="minorEastAsia"/>
              </w:rPr>
              <w:t>弹窗</w:t>
            </w:r>
            <w:r w:rsidR="004D696D"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 w:hint="eastAsia"/>
              </w:rPr>
              <w:t>不做数据</w:t>
            </w:r>
            <w:r w:rsidRPr="0045194C">
              <w:rPr>
                <w:rFonts w:asciiTheme="minorEastAsia" w:hAnsiTheme="minorEastAsia"/>
              </w:rPr>
              <w:t>操作</w:t>
            </w:r>
          </w:p>
        </w:tc>
      </w:tr>
    </w:tbl>
    <w:p w14:paraId="47B8C8CA" w14:textId="77777777" w:rsidR="00230DDD" w:rsidRPr="0045194C" w:rsidRDefault="00230DDD" w:rsidP="001E4EDF">
      <w:pPr>
        <w:rPr>
          <w:rFonts w:asciiTheme="minorEastAsia" w:hAnsiTheme="minorEastAsia"/>
        </w:rPr>
      </w:pPr>
    </w:p>
    <w:p w14:paraId="16FBC833" w14:textId="77777777" w:rsidR="003C6173" w:rsidRPr="00D97F00" w:rsidRDefault="003C6173" w:rsidP="003C6173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52</w:t>
        </w:r>
      </w:fldSimple>
      <w:r w:rsidRPr="00D97F00">
        <w:rPr>
          <w:rFonts w:hint="eastAsia"/>
        </w:rPr>
        <w:t>禁用</w:t>
      </w:r>
      <w:r w:rsidRPr="00D97F00">
        <w:t>规则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67932" w:rsidRPr="0045194C" w14:paraId="62D4D307" w14:textId="77777777" w:rsidTr="003C6173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43C05B2" w14:textId="77777777" w:rsidR="00867932" w:rsidRPr="0045194C" w:rsidRDefault="00867932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DB36E35" w14:textId="77777777" w:rsidR="00867932" w:rsidRPr="0045194C" w:rsidRDefault="00867932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797BA5A" w14:textId="77777777" w:rsidR="00867932" w:rsidRPr="0045194C" w:rsidRDefault="00867932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01CAC" w:rsidRPr="0045194C" w14:paraId="4E76A14B" w14:textId="77777777" w:rsidTr="003C6173">
        <w:tc>
          <w:tcPr>
            <w:tcW w:w="1773" w:type="dxa"/>
            <w:vMerge w:val="restart"/>
            <w:vAlign w:val="center"/>
          </w:tcPr>
          <w:p w14:paraId="19B0A690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输入区域</w:t>
            </w:r>
          </w:p>
        </w:tc>
        <w:tc>
          <w:tcPr>
            <w:tcW w:w="1806" w:type="dxa"/>
            <w:vAlign w:val="center"/>
          </w:tcPr>
          <w:p w14:paraId="28F28ED2" w14:textId="77777777" w:rsidR="00E01CAC" w:rsidRPr="0045194C" w:rsidRDefault="00E01CAC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段</w:t>
            </w:r>
          </w:p>
        </w:tc>
        <w:tc>
          <w:tcPr>
            <w:tcW w:w="6157" w:type="dxa"/>
            <w:vAlign w:val="center"/>
          </w:tcPr>
          <w:p w14:paraId="7C5DE414" w14:textId="77777777" w:rsidR="00E01CAC" w:rsidRPr="0045194C" w:rsidRDefault="00E01CAC" w:rsidP="0065589B">
            <w:pPr>
              <w:pStyle w:val="a6"/>
              <w:numPr>
                <w:ilvl w:val="0"/>
                <w:numId w:val="8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当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日期</w:t>
            </w:r>
          </w:p>
          <w:p w14:paraId="3903D2A5" w14:textId="77777777" w:rsidR="00E01CAC" w:rsidRPr="0045194C" w:rsidRDefault="00E01CAC" w:rsidP="0065589B">
            <w:pPr>
              <w:pStyle w:val="a6"/>
              <w:numPr>
                <w:ilvl w:val="0"/>
                <w:numId w:val="8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62B4D5B0" w14:textId="77777777" w:rsidR="00E01CAC" w:rsidRPr="0045194C" w:rsidRDefault="00E01CAC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3、结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日期大于等于开始日期</w:t>
            </w:r>
          </w:p>
        </w:tc>
      </w:tr>
      <w:tr w:rsidR="00E01CAC" w:rsidRPr="0045194C" w14:paraId="6FD62018" w14:textId="77777777" w:rsidTr="003C6173">
        <w:tc>
          <w:tcPr>
            <w:tcW w:w="1773" w:type="dxa"/>
            <w:vMerge/>
            <w:vAlign w:val="center"/>
          </w:tcPr>
          <w:p w14:paraId="3816AAB7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89FFA9B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禁用原因</w:t>
            </w:r>
          </w:p>
        </w:tc>
        <w:tc>
          <w:tcPr>
            <w:tcW w:w="6157" w:type="dxa"/>
            <w:vAlign w:val="center"/>
          </w:tcPr>
          <w:p w14:paraId="0C5DFB22" w14:textId="77777777" w:rsidR="00E01CAC" w:rsidRPr="0045194C" w:rsidRDefault="00E01CAC" w:rsidP="0065589B">
            <w:pPr>
              <w:pStyle w:val="a6"/>
              <w:numPr>
                <w:ilvl w:val="0"/>
                <w:numId w:val="8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填写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原因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  <w:p w14:paraId="0C77ED45" w14:textId="77777777" w:rsidR="00E01CAC" w:rsidRPr="0045194C" w:rsidRDefault="00E01CAC" w:rsidP="0065589B">
            <w:pPr>
              <w:pStyle w:val="a6"/>
              <w:numPr>
                <w:ilvl w:val="0"/>
                <w:numId w:val="8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文本内容，</w:t>
            </w:r>
            <w:r w:rsidR="00824B1D">
              <w:rPr>
                <w:rFonts w:asciiTheme="minorEastAsia" w:eastAsiaTheme="minorEastAsia" w:hAnsiTheme="minorEastAsia"/>
                <w:kern w:val="3"/>
              </w:rPr>
              <w:t>10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0420E6" w:rsidRPr="0045194C" w14:paraId="3219E9B7" w14:textId="77777777" w:rsidTr="003C6173">
        <w:tc>
          <w:tcPr>
            <w:tcW w:w="1773" w:type="dxa"/>
            <w:vMerge w:val="restart"/>
            <w:vAlign w:val="center"/>
          </w:tcPr>
          <w:p w14:paraId="049A231F" w14:textId="77777777" w:rsidR="000420E6" w:rsidRPr="0045194C" w:rsidRDefault="000420E6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28420D0B" w14:textId="77777777" w:rsidR="000420E6" w:rsidRPr="0045194C" w:rsidRDefault="000420E6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禁用按钮</w:t>
            </w:r>
          </w:p>
        </w:tc>
        <w:tc>
          <w:tcPr>
            <w:tcW w:w="6157" w:type="dxa"/>
            <w:vAlign w:val="center"/>
          </w:tcPr>
          <w:p w14:paraId="08FB1BFE" w14:textId="77777777" w:rsidR="000420E6" w:rsidRPr="0045194C" w:rsidRDefault="000420E6" w:rsidP="0065589B">
            <w:pPr>
              <w:pStyle w:val="a6"/>
              <w:numPr>
                <w:ilvl w:val="0"/>
                <w:numId w:val="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必填项是否为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则显示提示。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效果参见视觉规范。</w:t>
            </w:r>
          </w:p>
          <w:p w14:paraId="246D8D35" w14:textId="77777777" w:rsidR="000420E6" w:rsidRPr="0045194C" w:rsidRDefault="000420E6" w:rsidP="0065589B">
            <w:pPr>
              <w:pStyle w:val="a6"/>
              <w:numPr>
                <w:ilvl w:val="0"/>
                <w:numId w:val="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完整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关闭弹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显示用户列表内容</w:t>
            </w:r>
          </w:p>
          <w:p w14:paraId="19CEEAFF" w14:textId="77777777" w:rsidR="000420E6" w:rsidRPr="0045194C" w:rsidRDefault="000420E6" w:rsidP="0065589B">
            <w:pPr>
              <w:pStyle w:val="a6"/>
              <w:numPr>
                <w:ilvl w:val="0"/>
                <w:numId w:val="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不完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停留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显示</w:t>
            </w:r>
          </w:p>
        </w:tc>
      </w:tr>
      <w:tr w:rsidR="000420E6" w:rsidRPr="0045194C" w14:paraId="6B82D190" w14:textId="77777777" w:rsidTr="003C6173">
        <w:tc>
          <w:tcPr>
            <w:tcW w:w="1773" w:type="dxa"/>
            <w:vMerge/>
            <w:vAlign w:val="center"/>
          </w:tcPr>
          <w:p w14:paraId="2727EA59" w14:textId="77777777" w:rsidR="000420E6" w:rsidRPr="0045194C" w:rsidRDefault="000420E6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1561C24" w14:textId="77777777" w:rsidR="000420E6" w:rsidRPr="0045194C" w:rsidRDefault="000420E6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按钮</w:t>
            </w:r>
          </w:p>
        </w:tc>
        <w:tc>
          <w:tcPr>
            <w:tcW w:w="6157" w:type="dxa"/>
            <w:vAlign w:val="center"/>
          </w:tcPr>
          <w:p w14:paraId="1F8279AE" w14:textId="77777777" w:rsidR="000420E6" w:rsidRPr="0045194C" w:rsidRDefault="000420E6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弹窗</w:t>
            </w:r>
          </w:p>
        </w:tc>
      </w:tr>
      <w:tr w:rsidR="000420E6" w:rsidRPr="0045194C" w14:paraId="3995D4EA" w14:textId="77777777" w:rsidTr="003C6173">
        <w:tc>
          <w:tcPr>
            <w:tcW w:w="1773" w:type="dxa"/>
            <w:vMerge/>
            <w:vAlign w:val="center"/>
          </w:tcPr>
          <w:p w14:paraId="14AE7AD9" w14:textId="77777777" w:rsidR="000420E6" w:rsidRPr="0045194C" w:rsidRDefault="000420E6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4ABA24A" w14:textId="77777777" w:rsidR="000420E6" w:rsidRPr="0045194C" w:rsidRDefault="000420E6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闭</w:t>
            </w:r>
          </w:p>
        </w:tc>
        <w:tc>
          <w:tcPr>
            <w:tcW w:w="6157" w:type="dxa"/>
            <w:vAlign w:val="center"/>
          </w:tcPr>
          <w:p w14:paraId="477DA0FD" w14:textId="77777777" w:rsidR="000420E6" w:rsidRPr="0045194C" w:rsidRDefault="000420E6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上角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弹窗关闭按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弹窗</w:t>
            </w:r>
          </w:p>
        </w:tc>
      </w:tr>
    </w:tbl>
    <w:p w14:paraId="4415E807" w14:textId="77777777" w:rsidR="00227C6C" w:rsidRPr="0045194C" w:rsidRDefault="00227C6C" w:rsidP="001E4EDF">
      <w:pPr>
        <w:rPr>
          <w:rFonts w:asciiTheme="minorEastAsia" w:hAnsiTheme="minorEastAsia"/>
        </w:rPr>
      </w:pPr>
    </w:p>
    <w:p w14:paraId="17733846" w14:textId="77777777" w:rsidR="00216246" w:rsidRPr="00D97F00" w:rsidRDefault="00216246" w:rsidP="00216246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53</w:t>
        </w:r>
      </w:fldSimple>
      <w:r w:rsidRPr="00D97F00">
        <w:rPr>
          <w:rFonts w:hint="eastAsia"/>
        </w:rPr>
        <w:t>一键更换</w:t>
      </w:r>
      <w:r w:rsidRPr="00D97F00">
        <w:t>补贴类型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67932" w:rsidRPr="0045194C" w14:paraId="3535A76A" w14:textId="77777777" w:rsidTr="0021624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A42A634" w14:textId="77777777" w:rsidR="00867932" w:rsidRPr="0045194C" w:rsidRDefault="00867932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29EEEB63" w14:textId="77777777" w:rsidR="00867932" w:rsidRPr="0045194C" w:rsidRDefault="00867932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DC90E47" w14:textId="77777777" w:rsidR="00867932" w:rsidRPr="0045194C" w:rsidRDefault="00867932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F78E8" w:rsidRPr="0045194C" w14:paraId="1BF19949" w14:textId="77777777" w:rsidTr="00216246">
        <w:tc>
          <w:tcPr>
            <w:tcW w:w="1773" w:type="dxa"/>
            <w:vMerge w:val="restart"/>
            <w:vAlign w:val="center"/>
          </w:tcPr>
          <w:p w14:paraId="66645D61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信息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335F4435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换</w:t>
            </w:r>
            <w:r w:rsidRPr="0045194C">
              <w:rPr>
                <w:rFonts w:asciiTheme="minorEastAsia" w:hAnsiTheme="minorEastAsia"/>
              </w:rPr>
              <w:t>城市</w:t>
            </w:r>
          </w:p>
        </w:tc>
        <w:tc>
          <w:tcPr>
            <w:tcW w:w="6157" w:type="dxa"/>
            <w:vAlign w:val="center"/>
          </w:tcPr>
          <w:p w14:paraId="68C8634B" w14:textId="77777777" w:rsidR="00FF78E8" w:rsidRPr="0045194C" w:rsidRDefault="00FF78E8" w:rsidP="0065589B">
            <w:pPr>
              <w:pStyle w:val="ac"/>
              <w:numPr>
                <w:ilvl w:val="0"/>
                <w:numId w:val="16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选项，</w:t>
            </w:r>
            <w:r w:rsidRPr="0045194C">
              <w:rPr>
                <w:rFonts w:asciiTheme="minorEastAsia" w:eastAsiaTheme="minorEastAsia" w:hAnsiTheme="minorEastAsia" w:hint="eastAsia"/>
              </w:rPr>
              <w:t>弱提示“请选择”</w:t>
            </w:r>
          </w:p>
          <w:p w14:paraId="6A961D5E" w14:textId="77777777" w:rsidR="00FF78E8" w:rsidRPr="0045194C" w:rsidRDefault="00FF78E8" w:rsidP="0065589B">
            <w:pPr>
              <w:pStyle w:val="ac"/>
              <w:numPr>
                <w:ilvl w:val="0"/>
                <w:numId w:val="16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项</w:t>
            </w:r>
            <w:r w:rsidRPr="0045194C">
              <w:rPr>
                <w:rFonts w:asciiTheme="minorEastAsia" w:eastAsiaTheme="minorEastAsia" w:hAnsiTheme="minorEastAsia"/>
              </w:rPr>
              <w:t>：城市列表</w:t>
            </w:r>
            <w:r w:rsidRPr="0045194C">
              <w:rPr>
                <w:rFonts w:asciiTheme="minorEastAsia" w:eastAsiaTheme="minorEastAsia" w:hAnsiTheme="minorEastAsia" w:hint="eastAsia"/>
              </w:rPr>
              <w:t>（已建立</w:t>
            </w:r>
            <w:r w:rsidRPr="0045194C">
              <w:rPr>
                <w:rFonts w:asciiTheme="minorEastAsia" w:eastAsiaTheme="minorEastAsia" w:hAnsiTheme="minorEastAsia"/>
              </w:rPr>
              <w:t>计费规则的城市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</w:tc>
      </w:tr>
      <w:tr w:rsidR="00FF78E8" w:rsidRPr="0045194C" w14:paraId="1710785D" w14:textId="77777777" w:rsidTr="00216246">
        <w:tc>
          <w:tcPr>
            <w:tcW w:w="1773" w:type="dxa"/>
            <w:vMerge/>
            <w:vAlign w:val="center"/>
          </w:tcPr>
          <w:p w14:paraId="1E923BD8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B0E9B64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当前</w:t>
            </w:r>
            <w:r w:rsidRPr="0045194C">
              <w:rPr>
                <w:rFonts w:asciiTheme="minorEastAsia" w:hAnsiTheme="minorEastAsia"/>
              </w:rPr>
              <w:t>规则</w:t>
            </w:r>
          </w:p>
        </w:tc>
        <w:tc>
          <w:tcPr>
            <w:tcW w:w="6157" w:type="dxa"/>
            <w:vAlign w:val="center"/>
          </w:tcPr>
          <w:p w14:paraId="2A6C47EF" w14:textId="77777777" w:rsidR="00FF78E8" w:rsidRPr="0045194C" w:rsidRDefault="00FF78E8" w:rsidP="00FE68BE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根据当前</w:t>
            </w:r>
            <w:r w:rsidRPr="0045194C">
              <w:rPr>
                <w:rFonts w:asciiTheme="minorEastAsia" w:hAnsiTheme="minorEastAsia"/>
              </w:rPr>
              <w:t>所选的城市显示时间</w:t>
            </w:r>
            <w:r w:rsidRPr="0045194C">
              <w:rPr>
                <w:rFonts w:asciiTheme="minorEastAsia" w:hAnsiTheme="minorEastAsia" w:hint="eastAsia"/>
              </w:rPr>
              <w:t>类型</w:t>
            </w:r>
            <w:r w:rsidRPr="0045194C">
              <w:rPr>
                <w:rFonts w:asciiTheme="minorEastAsia" w:hAnsiTheme="minorEastAsia"/>
              </w:rPr>
              <w:t>规则：总用时/</w:t>
            </w:r>
            <w:r w:rsidRPr="0045194C">
              <w:rPr>
                <w:rFonts w:asciiTheme="minorEastAsia" w:hAnsiTheme="minorEastAsia" w:hint="eastAsia"/>
              </w:rPr>
              <w:t>低速</w:t>
            </w:r>
            <w:r w:rsidRPr="0045194C">
              <w:rPr>
                <w:rFonts w:asciiTheme="minorEastAsia" w:hAnsiTheme="minorEastAsia"/>
              </w:rPr>
              <w:t>用时</w:t>
            </w:r>
          </w:p>
        </w:tc>
      </w:tr>
      <w:tr w:rsidR="00FF78E8" w:rsidRPr="0045194C" w14:paraId="7CFCEDA3" w14:textId="77777777" w:rsidTr="00216246">
        <w:tc>
          <w:tcPr>
            <w:tcW w:w="1773" w:type="dxa"/>
            <w:vMerge/>
            <w:vAlign w:val="center"/>
          </w:tcPr>
          <w:p w14:paraId="6DE647C5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65C556A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换</w:t>
            </w:r>
            <w:r w:rsidRPr="0045194C">
              <w:rPr>
                <w:rFonts w:asciiTheme="minorEastAsia" w:hAnsiTheme="minorEastAsia"/>
              </w:rPr>
              <w:t>成</w:t>
            </w:r>
          </w:p>
        </w:tc>
        <w:tc>
          <w:tcPr>
            <w:tcW w:w="6157" w:type="dxa"/>
            <w:vAlign w:val="center"/>
          </w:tcPr>
          <w:p w14:paraId="0F459F4C" w14:textId="77777777" w:rsidR="00FF78E8" w:rsidRPr="0045194C" w:rsidRDefault="00FF78E8" w:rsidP="00FE68BE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与</w:t>
            </w:r>
            <w:r w:rsidRPr="0045194C">
              <w:rPr>
                <w:rFonts w:asciiTheme="minorEastAsia" w:hAnsiTheme="minorEastAsia"/>
              </w:rPr>
              <w:t>当前规则对应的规则：低速用时（</w:t>
            </w:r>
            <w:r w:rsidRPr="0045194C">
              <w:rPr>
                <w:rFonts w:asciiTheme="minorEastAsia" w:hAnsiTheme="minorEastAsia" w:hint="eastAsia"/>
              </w:rPr>
              <w:t>总用时</w:t>
            </w:r>
            <w:r w:rsidRPr="0045194C">
              <w:rPr>
                <w:rFonts w:asciiTheme="minorEastAsia" w:hAnsiTheme="minorEastAsia"/>
              </w:rPr>
              <w:t>）</w:t>
            </w:r>
          </w:p>
        </w:tc>
      </w:tr>
      <w:tr w:rsidR="00FF78E8" w:rsidRPr="0045194C" w14:paraId="29EFD406" w14:textId="77777777" w:rsidTr="00216246">
        <w:tc>
          <w:tcPr>
            <w:tcW w:w="1773" w:type="dxa"/>
            <w:vMerge/>
            <w:vAlign w:val="center"/>
          </w:tcPr>
          <w:p w14:paraId="0E358DEA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791FBB0" w14:textId="77777777" w:rsidR="00FF78E8" w:rsidRPr="0045194C" w:rsidRDefault="00FF78E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速</w:t>
            </w:r>
          </w:p>
        </w:tc>
        <w:tc>
          <w:tcPr>
            <w:tcW w:w="6157" w:type="dxa"/>
            <w:vAlign w:val="center"/>
          </w:tcPr>
          <w:p w14:paraId="767152D2" w14:textId="77777777" w:rsidR="00FF78E8" w:rsidRPr="0045194C" w:rsidRDefault="00FF78E8" w:rsidP="0065589B">
            <w:pPr>
              <w:pStyle w:val="ac"/>
              <w:numPr>
                <w:ilvl w:val="0"/>
                <w:numId w:val="17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只有</w:t>
            </w:r>
            <w:r w:rsidRPr="0045194C">
              <w:rPr>
                <w:rFonts w:asciiTheme="minorEastAsia" w:eastAsiaTheme="minorEastAsia" w:hAnsiTheme="minorEastAsia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</w:rPr>
              <w:t>补贴</w:t>
            </w:r>
            <w:r w:rsidRPr="0045194C">
              <w:rPr>
                <w:rFonts w:asciiTheme="minorEastAsia" w:eastAsiaTheme="minorEastAsia" w:hAnsiTheme="minorEastAsia"/>
              </w:rPr>
              <w:t>类型</w:t>
            </w:r>
            <w:r w:rsidRPr="0045194C">
              <w:rPr>
                <w:rFonts w:asciiTheme="minorEastAsia" w:eastAsiaTheme="minorEastAsia" w:hAnsiTheme="minorEastAsia" w:hint="eastAsia"/>
              </w:rPr>
              <w:t>更改为</w:t>
            </w:r>
            <w:r w:rsidRPr="0045194C">
              <w:rPr>
                <w:rFonts w:asciiTheme="minorEastAsia" w:eastAsiaTheme="minorEastAsia" w:hAnsiTheme="minorEastAsia"/>
              </w:rPr>
              <w:t>按</w:t>
            </w:r>
            <w:r w:rsidRPr="0045194C">
              <w:rPr>
                <w:rFonts w:asciiTheme="minorEastAsia" w:eastAsiaTheme="minorEastAsia" w:hAnsiTheme="minorEastAsia" w:hint="eastAsia"/>
              </w:rPr>
              <w:t>低速</w:t>
            </w:r>
            <w:r w:rsidRPr="0045194C">
              <w:rPr>
                <w:rFonts w:asciiTheme="minorEastAsia" w:eastAsiaTheme="minorEastAsia" w:hAnsiTheme="minorEastAsia"/>
              </w:rPr>
              <w:t>用时</w:t>
            </w:r>
            <w:r w:rsidRPr="0045194C">
              <w:rPr>
                <w:rFonts w:asciiTheme="minorEastAsia" w:eastAsiaTheme="minorEastAsia" w:hAnsiTheme="minorEastAsia" w:hint="eastAsia"/>
              </w:rPr>
              <w:t>才显示</w:t>
            </w:r>
          </w:p>
          <w:p w14:paraId="748331DB" w14:textId="77777777" w:rsidR="00FF78E8" w:rsidRPr="0045194C" w:rsidRDefault="00FF78E8" w:rsidP="0065589B">
            <w:pPr>
              <w:pStyle w:val="ac"/>
              <w:numPr>
                <w:ilvl w:val="0"/>
                <w:numId w:val="17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弱提示：“</w:t>
            </w:r>
            <w:r w:rsidRPr="0045194C">
              <w:rPr>
                <w:rFonts w:asciiTheme="minorEastAsia" w:eastAsiaTheme="minorEastAsia" w:hAnsiTheme="minorEastAsia"/>
              </w:rPr>
              <w:t>时速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681C8A3A" w14:textId="77777777" w:rsidR="00FF78E8" w:rsidRPr="0045194C" w:rsidRDefault="00FF78E8" w:rsidP="0065589B">
            <w:pPr>
              <w:pStyle w:val="ac"/>
              <w:numPr>
                <w:ilvl w:val="0"/>
                <w:numId w:val="17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以</w:t>
            </w:r>
            <w:r w:rsidRPr="0045194C">
              <w:rPr>
                <w:rFonts w:asciiTheme="minorEastAsia" w:eastAsiaTheme="minorEastAsia" w:hAnsiTheme="minorEastAsia"/>
              </w:rPr>
              <w:t>点击文本框</w:t>
            </w:r>
            <w:r w:rsidRPr="0045194C">
              <w:rPr>
                <w:rFonts w:asciiTheme="minorEastAsia" w:eastAsiaTheme="minorEastAsia" w:hAnsiTheme="minorEastAsia" w:hint="eastAsia"/>
              </w:rPr>
              <w:t>修改，</w:t>
            </w:r>
            <w:r w:rsidRPr="0045194C">
              <w:rPr>
                <w:rFonts w:asciiTheme="minorEastAsia" w:eastAsiaTheme="minorEastAsia" w:hAnsiTheme="minorEastAsia"/>
              </w:rPr>
              <w:t>格式：数字，不能为</w:t>
            </w:r>
            <w:r w:rsidRPr="0045194C">
              <w:rPr>
                <w:rFonts w:asciiTheme="minorEastAsia" w:eastAsiaTheme="minorEastAsia" w:hAnsiTheme="minorEastAsia" w:hint="eastAsia"/>
              </w:rPr>
              <w:t>0</w:t>
            </w:r>
          </w:p>
        </w:tc>
      </w:tr>
      <w:tr w:rsidR="00557492" w:rsidRPr="0045194C" w14:paraId="7D615BD3" w14:textId="77777777" w:rsidTr="00216246">
        <w:tc>
          <w:tcPr>
            <w:tcW w:w="1773" w:type="dxa"/>
            <w:vMerge w:val="restart"/>
            <w:vAlign w:val="center"/>
          </w:tcPr>
          <w:p w14:paraId="70A5B4CE" w14:textId="77777777" w:rsidR="00557492" w:rsidRPr="0045194C" w:rsidRDefault="00557492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20163FBE" w14:textId="77777777" w:rsidR="00557492" w:rsidRPr="0045194C" w:rsidRDefault="00557492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换</w:t>
            </w:r>
          </w:p>
        </w:tc>
        <w:tc>
          <w:tcPr>
            <w:tcW w:w="6157" w:type="dxa"/>
            <w:vAlign w:val="center"/>
          </w:tcPr>
          <w:p w14:paraId="10982E13" w14:textId="77777777" w:rsidR="00557492" w:rsidRPr="0045194C" w:rsidRDefault="00557492" w:rsidP="0065589B">
            <w:pPr>
              <w:pStyle w:val="a6"/>
              <w:numPr>
                <w:ilvl w:val="0"/>
                <w:numId w:val="17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必填项是否为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则显示提示。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效果参见视觉规范。</w:t>
            </w:r>
          </w:p>
          <w:p w14:paraId="392C3E68" w14:textId="77777777" w:rsidR="00557492" w:rsidRPr="0045194C" w:rsidRDefault="00557492" w:rsidP="0065589B">
            <w:pPr>
              <w:pStyle w:val="a6"/>
              <w:numPr>
                <w:ilvl w:val="0"/>
                <w:numId w:val="17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完整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关闭弹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显示用户列表内容</w:t>
            </w:r>
          </w:p>
          <w:p w14:paraId="7162FBC3" w14:textId="77777777" w:rsidR="00557492" w:rsidRPr="0045194C" w:rsidRDefault="00557492" w:rsidP="0065589B">
            <w:pPr>
              <w:pStyle w:val="ac"/>
              <w:numPr>
                <w:ilvl w:val="0"/>
                <w:numId w:val="17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不完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停留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显示</w:t>
            </w:r>
          </w:p>
        </w:tc>
      </w:tr>
      <w:tr w:rsidR="00557492" w:rsidRPr="0045194C" w14:paraId="7273F56B" w14:textId="77777777" w:rsidTr="00216246">
        <w:tc>
          <w:tcPr>
            <w:tcW w:w="1773" w:type="dxa"/>
            <w:vMerge/>
            <w:vAlign w:val="center"/>
          </w:tcPr>
          <w:p w14:paraId="1B0CB4C0" w14:textId="77777777" w:rsidR="00557492" w:rsidRPr="0045194C" w:rsidRDefault="00557492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17EF068" w14:textId="77777777" w:rsidR="00557492" w:rsidRPr="0045194C" w:rsidRDefault="00557492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0DD9AAA3" w14:textId="77777777" w:rsidR="00557492" w:rsidRPr="0045194C" w:rsidRDefault="00557492" w:rsidP="00C23B28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关闭</w:t>
            </w:r>
            <w:r w:rsidRPr="0045194C">
              <w:rPr>
                <w:rFonts w:asciiTheme="minorEastAsia" w:hAnsiTheme="minorEastAsia"/>
              </w:rPr>
              <w:t>更换弹窗，不</w:t>
            </w:r>
            <w:r w:rsidRPr="0045194C">
              <w:rPr>
                <w:rFonts w:asciiTheme="minorEastAsia" w:hAnsiTheme="minorEastAsia" w:hint="eastAsia"/>
              </w:rPr>
              <w:t>做</w:t>
            </w:r>
            <w:r w:rsidRPr="0045194C">
              <w:rPr>
                <w:rFonts w:asciiTheme="minorEastAsia" w:hAnsiTheme="minorEastAsia"/>
              </w:rPr>
              <w:t>数据操作</w:t>
            </w:r>
          </w:p>
        </w:tc>
      </w:tr>
    </w:tbl>
    <w:p w14:paraId="659B11A4" w14:textId="77777777" w:rsidR="00867932" w:rsidRPr="0045194C" w:rsidRDefault="00867932" w:rsidP="001E4EDF">
      <w:pPr>
        <w:rPr>
          <w:rFonts w:asciiTheme="minorEastAsia" w:hAnsiTheme="minorEastAsia"/>
        </w:rPr>
      </w:pPr>
    </w:p>
    <w:p w14:paraId="09009F84" w14:textId="77777777" w:rsidR="001E4EDF" w:rsidRPr="0045194C" w:rsidRDefault="001E4EDF" w:rsidP="001E4EDF">
      <w:pPr>
        <w:pStyle w:val="5"/>
        <w:rPr>
          <w:rFonts w:asciiTheme="minorEastAsia" w:hAnsiTheme="minorEastAsia"/>
        </w:rPr>
      </w:pPr>
      <w:bookmarkStart w:id="333" w:name="_Toc458270400"/>
      <w:r w:rsidRPr="0045194C">
        <w:rPr>
          <w:rFonts w:asciiTheme="minorEastAsia" w:hAnsiTheme="minorEastAsia" w:hint="eastAsia"/>
        </w:rPr>
        <w:t>前置条件</w:t>
      </w:r>
      <w:bookmarkEnd w:id="333"/>
    </w:p>
    <w:p w14:paraId="77F443BF" w14:textId="77777777" w:rsidR="00CF2F90" w:rsidRPr="0045194C" w:rsidRDefault="00CF2F90" w:rsidP="00CF2F9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1、</w:t>
      </w:r>
      <w:r w:rsidRPr="0045194C">
        <w:rPr>
          <w:rFonts w:asciiTheme="minorEastAsia" w:eastAsiaTheme="minorEastAsia" w:hAnsiTheme="minorEastAsia"/>
          <w:kern w:val="0"/>
          <w:szCs w:val="21"/>
        </w:rPr>
        <w:t>运营平台管理员点击左侧导航菜单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服务</w:t>
      </w:r>
      <w:r w:rsidRPr="0045194C">
        <w:rPr>
          <w:rFonts w:asciiTheme="minorEastAsia" w:eastAsiaTheme="minorEastAsia" w:hAnsiTheme="minorEastAsia"/>
          <w:kern w:val="0"/>
          <w:szCs w:val="21"/>
        </w:rPr>
        <w:t>规则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下</w:t>
      </w:r>
      <w:r w:rsidRPr="0045194C">
        <w:rPr>
          <w:rFonts w:asciiTheme="minorEastAsia" w:eastAsiaTheme="minorEastAsia" w:hAnsiTheme="minorEastAsia"/>
          <w:kern w:val="0"/>
          <w:szCs w:val="21"/>
        </w:rPr>
        <w:t>的子菜单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计费</w:t>
      </w:r>
      <w:r w:rsidRPr="0045194C">
        <w:rPr>
          <w:rFonts w:asciiTheme="minorEastAsia" w:eastAsiaTheme="minorEastAsia" w:hAnsiTheme="minorEastAsia"/>
          <w:kern w:val="0"/>
          <w:szCs w:val="21"/>
        </w:rPr>
        <w:t>规则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/>
          <w:kern w:val="0"/>
          <w:szCs w:val="21"/>
        </w:rPr>
        <w:t>右侧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  <w:r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计费</w:t>
      </w:r>
      <w:r w:rsidRPr="0045194C">
        <w:rPr>
          <w:rFonts w:asciiTheme="minorEastAsia" w:eastAsiaTheme="minorEastAsia" w:hAnsiTheme="minorEastAsia"/>
          <w:kern w:val="0"/>
          <w:szCs w:val="21"/>
        </w:rPr>
        <w:t>规则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内容</w:t>
      </w:r>
    </w:p>
    <w:p w14:paraId="70D7EA73" w14:textId="77777777" w:rsidR="00CF2F90" w:rsidRPr="0045194C" w:rsidRDefault="00CF2F90" w:rsidP="00CF2F9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lastRenderedPageBreak/>
        <w:t>2、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</w:t>
      </w:r>
      <w:r w:rsidR="00A657F0" w:rsidRPr="0045194C">
        <w:rPr>
          <w:rFonts w:asciiTheme="minorEastAsia" w:eastAsiaTheme="minorEastAsia" w:hAnsiTheme="minorEastAsia" w:hint="eastAsia"/>
          <w:kern w:val="0"/>
          <w:szCs w:val="21"/>
        </w:rPr>
        <w:t>计费</w:t>
      </w:r>
      <w:r w:rsidRPr="0045194C">
        <w:rPr>
          <w:rFonts w:asciiTheme="minorEastAsia" w:eastAsiaTheme="minorEastAsia" w:hAnsiTheme="minorEastAsia"/>
          <w:kern w:val="0"/>
          <w:szCs w:val="21"/>
        </w:rPr>
        <w:t>规则列表页面点击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="00C82833" w:rsidRPr="0045194C">
        <w:rPr>
          <w:rFonts w:asciiTheme="minorEastAsia" w:eastAsiaTheme="minorEastAsia" w:hAnsiTheme="minorEastAsia"/>
          <w:kern w:val="0"/>
          <w:szCs w:val="21"/>
        </w:rPr>
        <w:t>规则</w:t>
      </w:r>
      <w:r w:rsidR="00C82833"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</w:p>
    <w:p w14:paraId="264A258E" w14:textId="77777777" w:rsidR="001E4EDF" w:rsidRPr="0045194C" w:rsidRDefault="00CF2F90" w:rsidP="0087443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3、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</w:t>
      </w:r>
      <w:r w:rsidR="00A412E8" w:rsidRPr="0045194C">
        <w:rPr>
          <w:rFonts w:asciiTheme="minorEastAsia" w:eastAsiaTheme="minorEastAsia" w:hAnsiTheme="minorEastAsia" w:hint="eastAsia"/>
          <w:kern w:val="0"/>
          <w:szCs w:val="21"/>
        </w:rPr>
        <w:t>计费</w:t>
      </w:r>
      <w:r w:rsidRPr="0045194C">
        <w:rPr>
          <w:rFonts w:asciiTheme="minorEastAsia" w:eastAsiaTheme="minorEastAsia" w:hAnsiTheme="minorEastAsia"/>
          <w:kern w:val="0"/>
          <w:szCs w:val="21"/>
        </w:rPr>
        <w:t>规则列表页面点击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修改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修改规则弹窗</w:t>
      </w:r>
    </w:p>
    <w:p w14:paraId="058F8218" w14:textId="77777777" w:rsidR="000C6B25" w:rsidRPr="0045194C" w:rsidRDefault="000C6B25" w:rsidP="0087443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4、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计费</w:t>
      </w:r>
      <w:r w:rsidRPr="0045194C">
        <w:rPr>
          <w:rFonts w:asciiTheme="minorEastAsia" w:eastAsiaTheme="minorEastAsia" w:hAnsiTheme="minorEastAsia"/>
          <w:kern w:val="0"/>
          <w:szCs w:val="21"/>
        </w:rPr>
        <w:t>规则列表页面点击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禁用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禁用</w:t>
      </w:r>
      <w:r w:rsidRPr="0045194C">
        <w:rPr>
          <w:rFonts w:asciiTheme="minorEastAsia" w:eastAsiaTheme="minorEastAsia" w:hAnsiTheme="minorEastAsia"/>
          <w:kern w:val="0"/>
          <w:szCs w:val="21"/>
        </w:rPr>
        <w:t>规则弹窗</w:t>
      </w:r>
    </w:p>
    <w:p w14:paraId="6D7E8D76" w14:textId="77777777" w:rsidR="000C6B25" w:rsidRPr="0045194C" w:rsidRDefault="000C6B25" w:rsidP="0087443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5、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计费</w:t>
      </w:r>
      <w:r w:rsidRPr="0045194C">
        <w:rPr>
          <w:rFonts w:asciiTheme="minorEastAsia" w:eastAsiaTheme="minorEastAsia" w:hAnsiTheme="minorEastAsia"/>
          <w:kern w:val="0"/>
          <w:szCs w:val="21"/>
        </w:rPr>
        <w:t>规则列表页面点击“</w:t>
      </w:r>
      <w:r w:rsidR="00067E71" w:rsidRPr="0045194C">
        <w:rPr>
          <w:rFonts w:asciiTheme="minorEastAsia" w:eastAsiaTheme="minorEastAsia" w:hAnsiTheme="minorEastAsia" w:hint="eastAsia"/>
          <w:kern w:val="0"/>
          <w:szCs w:val="21"/>
        </w:rPr>
        <w:t>一键更换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</w:t>
      </w:r>
      <w:r w:rsidR="00067E71" w:rsidRPr="0045194C">
        <w:rPr>
          <w:rFonts w:asciiTheme="minorEastAsia" w:eastAsiaTheme="minorEastAsia" w:hAnsiTheme="minorEastAsia" w:hint="eastAsia"/>
          <w:kern w:val="0"/>
          <w:szCs w:val="21"/>
        </w:rPr>
        <w:t>更换</w:t>
      </w:r>
      <w:r w:rsidR="00874425" w:rsidRPr="0045194C">
        <w:rPr>
          <w:rFonts w:asciiTheme="minorEastAsia" w:eastAsiaTheme="minorEastAsia" w:hAnsiTheme="minorEastAsia" w:hint="eastAsia"/>
          <w:kern w:val="0"/>
          <w:szCs w:val="21"/>
        </w:rPr>
        <w:t>时间</w:t>
      </w:r>
      <w:r w:rsidR="00874425" w:rsidRPr="0045194C">
        <w:rPr>
          <w:rFonts w:asciiTheme="minorEastAsia" w:eastAsiaTheme="minorEastAsia" w:hAnsiTheme="minorEastAsia"/>
          <w:kern w:val="0"/>
          <w:szCs w:val="21"/>
        </w:rPr>
        <w:t>补贴</w:t>
      </w:r>
      <w:r w:rsidRPr="0045194C">
        <w:rPr>
          <w:rFonts w:asciiTheme="minorEastAsia" w:eastAsiaTheme="minorEastAsia" w:hAnsiTheme="minorEastAsia"/>
          <w:kern w:val="0"/>
          <w:szCs w:val="21"/>
        </w:rPr>
        <w:t>弹窗</w:t>
      </w:r>
    </w:p>
    <w:p w14:paraId="2B05D14B" w14:textId="77777777" w:rsidR="001E4EDF" w:rsidRPr="0045194C" w:rsidRDefault="001E4EDF" w:rsidP="001E4EDF">
      <w:pPr>
        <w:pStyle w:val="5"/>
        <w:rPr>
          <w:rFonts w:asciiTheme="minorEastAsia" w:hAnsiTheme="minorEastAsia"/>
        </w:rPr>
      </w:pPr>
      <w:bookmarkStart w:id="334" w:name="_Toc458270401"/>
      <w:r w:rsidRPr="0045194C">
        <w:rPr>
          <w:rFonts w:asciiTheme="minorEastAsia" w:hAnsiTheme="minorEastAsia" w:hint="eastAsia"/>
        </w:rPr>
        <w:t>用例流程</w:t>
      </w:r>
      <w:bookmarkEnd w:id="334"/>
    </w:p>
    <w:p w14:paraId="193AF39B" w14:textId="77777777" w:rsidR="001E4EDF" w:rsidRPr="0045194C" w:rsidRDefault="00285B34" w:rsidP="00285B3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5A02E1F" w14:textId="77777777" w:rsidR="001E4EDF" w:rsidRPr="0045194C" w:rsidRDefault="001E4EDF" w:rsidP="001E4EDF">
      <w:pPr>
        <w:pStyle w:val="5"/>
        <w:rPr>
          <w:rFonts w:asciiTheme="minorEastAsia" w:hAnsiTheme="minorEastAsia"/>
        </w:rPr>
      </w:pPr>
      <w:bookmarkStart w:id="335" w:name="_Toc458270402"/>
      <w:r w:rsidRPr="0045194C">
        <w:rPr>
          <w:rFonts w:asciiTheme="minorEastAsia" w:hAnsiTheme="minorEastAsia" w:hint="eastAsia"/>
        </w:rPr>
        <w:t>后置条件</w:t>
      </w:r>
      <w:bookmarkEnd w:id="335"/>
    </w:p>
    <w:p w14:paraId="6D160033" w14:textId="77777777" w:rsidR="001E4EDF" w:rsidRPr="0045194C" w:rsidRDefault="00285B34" w:rsidP="00285B3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012936D" w14:textId="77777777" w:rsidR="004573F1" w:rsidRPr="0045194C" w:rsidRDefault="002B715F" w:rsidP="004573F1">
      <w:pPr>
        <w:pStyle w:val="3"/>
        <w:rPr>
          <w:rFonts w:asciiTheme="minorEastAsia" w:eastAsiaTheme="minorEastAsia" w:hAnsiTheme="minorEastAsia"/>
        </w:rPr>
      </w:pPr>
      <w:bookmarkStart w:id="336" w:name="_Toc458270403"/>
      <w:r w:rsidRPr="0045194C">
        <w:rPr>
          <w:rFonts w:asciiTheme="minorEastAsia" w:eastAsiaTheme="minorEastAsia" w:hAnsiTheme="minorEastAsia" w:cs="宋体" w:hint="eastAsia"/>
        </w:rPr>
        <w:t>订单</w:t>
      </w:r>
      <w:r w:rsidRPr="0045194C">
        <w:rPr>
          <w:rFonts w:asciiTheme="minorEastAsia" w:eastAsiaTheme="minorEastAsia" w:hAnsiTheme="minorEastAsia" w:cs="宋体"/>
        </w:rPr>
        <w:t>管理</w:t>
      </w:r>
      <w:bookmarkEnd w:id="336"/>
    </w:p>
    <w:p w14:paraId="63AE697A" w14:textId="77777777" w:rsidR="004573F1" w:rsidRPr="0045194C" w:rsidRDefault="004573F1" w:rsidP="004573F1">
      <w:pPr>
        <w:pStyle w:val="4"/>
        <w:rPr>
          <w:rFonts w:asciiTheme="minorEastAsia" w:eastAsiaTheme="minorEastAsia" w:hAnsiTheme="minorEastAsia"/>
        </w:rPr>
      </w:pPr>
      <w:bookmarkStart w:id="337" w:name="_Toc458270404"/>
      <w:r w:rsidRPr="0045194C">
        <w:rPr>
          <w:rFonts w:asciiTheme="minorEastAsia" w:eastAsiaTheme="minorEastAsia" w:hAnsiTheme="minorEastAsia" w:hint="eastAsia"/>
        </w:rPr>
        <w:t>业务流程</w:t>
      </w:r>
      <w:bookmarkEnd w:id="337"/>
    </w:p>
    <w:p w14:paraId="351165F5" w14:textId="77777777" w:rsidR="004573F1" w:rsidRPr="0045194C" w:rsidRDefault="00D56FA1" w:rsidP="00D56FA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7813A0C" w14:textId="77777777" w:rsidR="004573F1" w:rsidRPr="0045194C" w:rsidRDefault="00971BD3" w:rsidP="004573F1">
      <w:pPr>
        <w:pStyle w:val="4"/>
        <w:rPr>
          <w:rFonts w:asciiTheme="minorEastAsia" w:eastAsiaTheme="minorEastAsia" w:hAnsiTheme="minorEastAsia"/>
        </w:rPr>
      </w:pPr>
      <w:bookmarkStart w:id="338" w:name="_Toc458270405"/>
      <w:r w:rsidRPr="0045194C">
        <w:rPr>
          <w:rFonts w:asciiTheme="minorEastAsia" w:eastAsiaTheme="minorEastAsia" w:hAnsiTheme="minorEastAsia" w:hint="eastAsia"/>
        </w:rPr>
        <w:t>订单</w:t>
      </w:r>
      <w:r w:rsidRPr="0045194C">
        <w:rPr>
          <w:rFonts w:asciiTheme="minorEastAsia" w:eastAsiaTheme="minorEastAsia" w:hAnsiTheme="minorEastAsia"/>
        </w:rPr>
        <w:t>列表</w:t>
      </w:r>
      <w:bookmarkEnd w:id="338"/>
    </w:p>
    <w:p w14:paraId="339CDA97" w14:textId="77777777" w:rsidR="001E7532" w:rsidRPr="0045194C" w:rsidRDefault="001E7532" w:rsidP="004573F1">
      <w:pPr>
        <w:pStyle w:val="5"/>
        <w:rPr>
          <w:rFonts w:asciiTheme="minorEastAsia" w:hAnsiTheme="minorEastAsia"/>
        </w:rPr>
      </w:pPr>
      <w:bookmarkStart w:id="339" w:name="_Toc458270406"/>
      <w:r w:rsidRPr="0045194C">
        <w:rPr>
          <w:rFonts w:asciiTheme="minorEastAsia" w:hAnsiTheme="minorEastAsia" w:hint="eastAsia"/>
        </w:rPr>
        <w:t>待</w:t>
      </w:r>
      <w:r w:rsidRPr="0045194C">
        <w:rPr>
          <w:rFonts w:asciiTheme="minorEastAsia" w:hAnsiTheme="minorEastAsia"/>
        </w:rPr>
        <w:t>人工派单列表</w:t>
      </w:r>
      <w:bookmarkEnd w:id="339"/>
    </w:p>
    <w:p w14:paraId="237AB2FE" w14:textId="77777777" w:rsidR="004573F1" w:rsidRPr="0045194C" w:rsidRDefault="004573F1" w:rsidP="001E753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35316F79" w14:textId="77777777" w:rsidR="004573F1" w:rsidRPr="0045194C" w:rsidRDefault="002F377D" w:rsidP="002F377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订单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</w:t>
      </w:r>
      <w:r w:rsidR="007F0EA5" w:rsidRPr="0045194C">
        <w:rPr>
          <w:rFonts w:asciiTheme="minorEastAsia" w:eastAsiaTheme="minorEastAsia" w:hAnsiTheme="minorEastAsia" w:hint="eastAsia"/>
          <w:kern w:val="0"/>
          <w:szCs w:val="21"/>
        </w:rPr>
        <w:t>和</w:t>
      </w:r>
      <w:r w:rsidRPr="0045194C">
        <w:rPr>
          <w:rFonts w:asciiTheme="minorEastAsia" w:eastAsiaTheme="minorEastAsia" w:hAnsiTheme="minorEastAsia"/>
          <w:kern w:val="0"/>
          <w:szCs w:val="21"/>
        </w:rPr>
        <w:t>维护</w:t>
      </w:r>
    </w:p>
    <w:p w14:paraId="448E4D73" w14:textId="77777777" w:rsidR="004573F1" w:rsidRPr="0045194C" w:rsidRDefault="004573F1" w:rsidP="001E753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</w:p>
    <w:p w14:paraId="223DFC1C" w14:textId="77777777" w:rsidR="00341D9C" w:rsidRDefault="00075C3C" w:rsidP="00341D9C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03150029" wp14:editId="57B3C56A">
            <wp:extent cx="6188710" cy="2512695"/>
            <wp:effectExtent l="0" t="0" r="2540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51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D9504" w14:textId="77777777" w:rsidR="00075C3C" w:rsidRPr="0045194C" w:rsidRDefault="00341D9C" w:rsidP="00341D9C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4</w:t>
        </w:r>
      </w:fldSimple>
      <w:r w:rsidRPr="0045194C">
        <w:rPr>
          <w:rFonts w:asciiTheme="minorEastAsia" w:eastAsiaTheme="minorEastAsia" w:hAnsiTheme="minorEastAsia" w:hint="eastAsia"/>
        </w:rPr>
        <w:t>待</w:t>
      </w:r>
      <w:r w:rsidRPr="0045194C">
        <w:rPr>
          <w:rFonts w:asciiTheme="minorEastAsia" w:eastAsiaTheme="minorEastAsia" w:hAnsiTheme="minorEastAsia"/>
        </w:rPr>
        <w:t>人工派单</w:t>
      </w:r>
      <w:r w:rsidRPr="0045194C">
        <w:rPr>
          <w:rFonts w:asciiTheme="minorEastAsia" w:eastAsiaTheme="minorEastAsia" w:hAnsiTheme="minorEastAsia" w:hint="eastAsia"/>
        </w:rPr>
        <w:t>列表</w:t>
      </w:r>
    </w:p>
    <w:p w14:paraId="214A81F0" w14:textId="77777777" w:rsidR="004573F1" w:rsidRPr="0045194C" w:rsidRDefault="004573F1" w:rsidP="001E753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4267929A" w14:textId="77777777" w:rsidR="0050472A" w:rsidRPr="00D97F00" w:rsidRDefault="0050472A" w:rsidP="0050472A">
      <w:pPr>
        <w:pStyle w:val="ae"/>
        <w:keepNext/>
      </w:pPr>
      <w:r w:rsidRPr="00D97F00">
        <w:t xml:space="preserve">Table </w:t>
      </w:r>
      <w:fldSimple w:instr=" SEQ Table \* ARABIC ">
        <w:r w:rsidR="00A57B36">
          <w:rPr>
            <w:noProof/>
          </w:rPr>
          <w:t>54</w:t>
        </w:r>
      </w:fldSimple>
      <w:r w:rsidRPr="00D97F00">
        <w:rPr>
          <w:rFonts w:hint="eastAsia"/>
        </w:rPr>
        <w:t>待人工派单</w:t>
      </w:r>
      <w:r w:rsidRPr="00D97F00"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573F1" w:rsidRPr="0045194C" w14:paraId="006A4A5D" w14:textId="77777777" w:rsidTr="00C16E6E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A70038D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644F763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ED36F87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C16E6E" w:rsidRPr="0045194C" w14:paraId="61D6A709" w14:textId="77777777" w:rsidTr="00C16E6E">
        <w:tc>
          <w:tcPr>
            <w:tcW w:w="1773" w:type="dxa"/>
            <w:vMerge w:val="restart"/>
            <w:vAlign w:val="center"/>
          </w:tcPr>
          <w:p w14:paraId="08B38DBB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6B50FE66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1D3C6EA1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26CD102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139B0E40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城市</w:t>
            </w:r>
          </w:p>
        </w:tc>
        <w:tc>
          <w:tcPr>
            <w:tcW w:w="6157" w:type="dxa"/>
            <w:vAlign w:val="center"/>
          </w:tcPr>
          <w:p w14:paraId="3E7E5C88" w14:textId="77777777" w:rsidR="00C16E6E" w:rsidRPr="0045194C" w:rsidRDefault="00C16E6E" w:rsidP="0065589B">
            <w:pPr>
              <w:pStyle w:val="a6"/>
              <w:numPr>
                <w:ilvl w:val="0"/>
                <w:numId w:val="5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典“城市”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增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一项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默认显示“全部”</w:t>
            </w:r>
          </w:p>
          <w:p w14:paraId="10B0987D" w14:textId="77777777" w:rsidR="00C16E6E" w:rsidRPr="0045194C" w:rsidRDefault="00C16E6E" w:rsidP="0065589B">
            <w:pPr>
              <w:pStyle w:val="a6"/>
              <w:numPr>
                <w:ilvl w:val="0"/>
                <w:numId w:val="5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城市列表</w:t>
            </w:r>
          </w:p>
        </w:tc>
      </w:tr>
      <w:tr w:rsidR="00C16E6E" w:rsidRPr="0045194C" w14:paraId="392F0723" w14:textId="77777777" w:rsidTr="00C16E6E">
        <w:tc>
          <w:tcPr>
            <w:tcW w:w="1773" w:type="dxa"/>
            <w:vMerge/>
            <w:vAlign w:val="center"/>
          </w:tcPr>
          <w:p w14:paraId="02D2E3E2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F7CFFE2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类型</w:t>
            </w:r>
          </w:p>
        </w:tc>
        <w:tc>
          <w:tcPr>
            <w:tcW w:w="6157" w:type="dxa"/>
            <w:vAlign w:val="center"/>
          </w:tcPr>
          <w:p w14:paraId="29717671" w14:textId="77777777" w:rsidR="00C16E6E" w:rsidRPr="0045194C" w:rsidRDefault="00C16E6E" w:rsidP="0065589B">
            <w:pPr>
              <w:pStyle w:val="a6"/>
              <w:numPr>
                <w:ilvl w:val="0"/>
                <w:numId w:val="5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，默认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00D9A8D8" w14:textId="77777777" w:rsidR="00C16E6E" w:rsidRPr="0045194C" w:rsidRDefault="00C16E6E" w:rsidP="0065589B">
            <w:pPr>
              <w:pStyle w:val="a6"/>
              <w:numPr>
                <w:ilvl w:val="0"/>
                <w:numId w:val="5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约车、接机、送机</w:t>
            </w:r>
          </w:p>
        </w:tc>
      </w:tr>
      <w:tr w:rsidR="00C16E6E" w:rsidRPr="0045194C" w14:paraId="75DEC74A" w14:textId="77777777" w:rsidTr="00C16E6E">
        <w:tc>
          <w:tcPr>
            <w:tcW w:w="1773" w:type="dxa"/>
            <w:vMerge/>
            <w:vAlign w:val="center"/>
          </w:tcPr>
          <w:p w14:paraId="5C31AB0C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87BCEC9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人</w:t>
            </w:r>
          </w:p>
        </w:tc>
        <w:tc>
          <w:tcPr>
            <w:tcW w:w="6157" w:type="dxa"/>
            <w:vAlign w:val="center"/>
          </w:tcPr>
          <w:p w14:paraId="40B8F6A5" w14:textId="77777777" w:rsidR="00C16E6E" w:rsidRPr="0045194C" w:rsidRDefault="00C16E6E" w:rsidP="0065589B">
            <w:pPr>
              <w:pStyle w:val="a6"/>
              <w:numPr>
                <w:ilvl w:val="0"/>
                <w:numId w:val="5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显示全部</w:t>
            </w:r>
          </w:p>
          <w:p w14:paraId="12DAFB13" w14:textId="77777777" w:rsidR="00C16E6E" w:rsidRPr="0045194C" w:rsidRDefault="00C16E6E" w:rsidP="0065589B">
            <w:pPr>
              <w:pStyle w:val="a6"/>
              <w:numPr>
                <w:ilvl w:val="0"/>
                <w:numId w:val="5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列表</w:t>
            </w:r>
          </w:p>
        </w:tc>
      </w:tr>
      <w:tr w:rsidR="00C16E6E" w:rsidRPr="0045194C" w14:paraId="4B7A1D25" w14:textId="77777777" w:rsidTr="00C16E6E">
        <w:tc>
          <w:tcPr>
            <w:tcW w:w="1773" w:type="dxa"/>
            <w:vMerge/>
            <w:vAlign w:val="center"/>
          </w:tcPr>
          <w:p w14:paraId="7E905558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2270DBA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号</w:t>
            </w:r>
          </w:p>
        </w:tc>
        <w:tc>
          <w:tcPr>
            <w:tcW w:w="6157" w:type="dxa"/>
            <w:vAlign w:val="center"/>
          </w:tcPr>
          <w:p w14:paraId="2F465CAE" w14:textId="77777777" w:rsidR="00C16E6E" w:rsidRPr="0045194C" w:rsidRDefault="00C16E6E" w:rsidP="0065589B">
            <w:pPr>
              <w:pStyle w:val="a6"/>
              <w:numPr>
                <w:ilvl w:val="0"/>
                <w:numId w:val="5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订单号</w:t>
            </w:r>
          </w:p>
          <w:p w14:paraId="395E5D53" w14:textId="77777777" w:rsidR="00C16E6E" w:rsidRPr="0045194C" w:rsidRDefault="00C16E6E" w:rsidP="0065589B">
            <w:pPr>
              <w:pStyle w:val="a6"/>
              <w:numPr>
                <w:ilvl w:val="0"/>
                <w:numId w:val="5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：</w:t>
            </w:r>
          </w:p>
          <w:p w14:paraId="742F0906" w14:textId="77777777" w:rsidR="00C16E6E" w:rsidRPr="0045194C" w:rsidRDefault="00C16E6E" w:rsidP="0065589B">
            <w:pPr>
              <w:pStyle w:val="a6"/>
              <w:numPr>
                <w:ilvl w:val="1"/>
                <w:numId w:val="5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支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精确搜索 </w:t>
            </w:r>
          </w:p>
        </w:tc>
      </w:tr>
      <w:tr w:rsidR="00C16E6E" w:rsidRPr="0045194C" w14:paraId="66CB6335" w14:textId="77777777" w:rsidTr="00C16E6E">
        <w:tc>
          <w:tcPr>
            <w:tcW w:w="1773" w:type="dxa"/>
            <w:vAlign w:val="center"/>
          </w:tcPr>
          <w:p w14:paraId="26BCF8EC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3AA63F77" w14:textId="77777777" w:rsidR="00C16E6E" w:rsidRPr="0045194C" w:rsidRDefault="00C16E6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16DD87E2" w14:textId="77777777" w:rsidR="00C16E6E" w:rsidRPr="0045194C" w:rsidRDefault="00C16E6E" w:rsidP="0065589B">
            <w:pPr>
              <w:pStyle w:val="a6"/>
              <w:numPr>
                <w:ilvl w:val="0"/>
                <w:numId w:val="6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加载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列表，按照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倒序排列</w:t>
            </w:r>
          </w:p>
          <w:p w14:paraId="4BB29FCD" w14:textId="77777777" w:rsidR="00C16E6E" w:rsidRPr="0045194C" w:rsidRDefault="00C16E6E" w:rsidP="0065589B">
            <w:pPr>
              <w:pStyle w:val="a6"/>
              <w:numPr>
                <w:ilvl w:val="0"/>
                <w:numId w:val="6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</w:p>
          <w:p w14:paraId="1EA945E1" w14:textId="77777777" w:rsidR="00C16E6E" w:rsidRPr="0045194C" w:rsidRDefault="00C16E6E" w:rsidP="0065589B">
            <w:pPr>
              <w:pStyle w:val="a6"/>
              <w:numPr>
                <w:ilvl w:val="0"/>
                <w:numId w:val="6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人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车人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时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用车时间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、下车地址</w:t>
            </w:r>
          </w:p>
          <w:p w14:paraId="5EEA8A60" w14:textId="77777777" w:rsidR="00C16E6E" w:rsidRPr="0045194C" w:rsidRDefault="00C16E6E" w:rsidP="0065589B">
            <w:pPr>
              <w:pStyle w:val="a6"/>
              <w:numPr>
                <w:ilvl w:val="0"/>
                <w:numId w:val="6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号，进入订单详情页面</w:t>
            </w:r>
          </w:p>
        </w:tc>
      </w:tr>
      <w:tr w:rsidR="00C002EE" w:rsidRPr="0045194C" w14:paraId="54940162" w14:textId="77777777" w:rsidTr="00C16E6E">
        <w:tc>
          <w:tcPr>
            <w:tcW w:w="1773" w:type="dxa"/>
            <w:vMerge w:val="restart"/>
            <w:vAlign w:val="center"/>
          </w:tcPr>
          <w:p w14:paraId="23A9DC65" w14:textId="77777777" w:rsidR="00C002EE" w:rsidRPr="0045194C" w:rsidRDefault="00C002E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按钮</w:t>
            </w:r>
          </w:p>
        </w:tc>
        <w:tc>
          <w:tcPr>
            <w:tcW w:w="1806" w:type="dxa"/>
            <w:vAlign w:val="center"/>
          </w:tcPr>
          <w:p w14:paraId="4678D6FF" w14:textId="77777777" w:rsidR="00C002EE" w:rsidRPr="0045194C" w:rsidRDefault="00C002E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</w:p>
        </w:tc>
        <w:tc>
          <w:tcPr>
            <w:tcW w:w="6157" w:type="dxa"/>
            <w:vAlign w:val="center"/>
          </w:tcPr>
          <w:p w14:paraId="24DCD958" w14:textId="77777777" w:rsidR="00C002EE" w:rsidRPr="0045194C" w:rsidRDefault="00C002EE" w:rsidP="0065589B">
            <w:pPr>
              <w:pStyle w:val="a6"/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478ABD3D" w14:textId="77777777" w:rsidR="00C002EE" w:rsidRPr="0045194C" w:rsidRDefault="00C002EE" w:rsidP="0065589B">
            <w:pPr>
              <w:pStyle w:val="a6"/>
              <w:numPr>
                <w:ilvl w:val="1"/>
                <w:numId w:val="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308AB6CF" w14:textId="77777777" w:rsidR="00C002EE" w:rsidRPr="0045194C" w:rsidRDefault="00C002EE" w:rsidP="0065589B">
            <w:pPr>
              <w:pStyle w:val="a6"/>
              <w:numPr>
                <w:ilvl w:val="1"/>
                <w:numId w:val="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C002EE" w:rsidRPr="0045194C" w14:paraId="4EA5B56A" w14:textId="77777777" w:rsidTr="00C16E6E">
        <w:tc>
          <w:tcPr>
            <w:tcW w:w="1773" w:type="dxa"/>
            <w:vMerge/>
            <w:vAlign w:val="center"/>
          </w:tcPr>
          <w:p w14:paraId="4D05F2CE" w14:textId="77777777" w:rsidR="00C002EE" w:rsidRPr="0045194C" w:rsidRDefault="00C002E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8409961" w14:textId="77777777" w:rsidR="00C002EE" w:rsidRPr="0045194C" w:rsidRDefault="00C002E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人工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派单</w:t>
            </w:r>
          </w:p>
        </w:tc>
        <w:tc>
          <w:tcPr>
            <w:tcW w:w="6157" w:type="dxa"/>
            <w:vAlign w:val="center"/>
          </w:tcPr>
          <w:p w14:paraId="6149288E" w14:textId="77777777" w:rsidR="00C002EE" w:rsidRPr="0045194C" w:rsidRDefault="00C002EE" w:rsidP="00961A5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跳转到</w:t>
            </w:r>
            <w:r w:rsidR="00961A5D" w:rsidRPr="0045194C">
              <w:rPr>
                <w:rFonts w:asciiTheme="minorEastAsia" w:eastAsiaTheme="minorEastAsia" w:hAnsiTheme="minorEastAsia" w:hint="eastAsia"/>
                <w:kern w:val="3"/>
              </w:rPr>
              <w:t>【人工</w:t>
            </w:r>
            <w:r w:rsidR="00961A5D" w:rsidRPr="0045194C">
              <w:rPr>
                <w:rFonts w:asciiTheme="minorEastAsia" w:eastAsiaTheme="minorEastAsia" w:hAnsiTheme="minorEastAsia"/>
                <w:kern w:val="3"/>
              </w:rPr>
              <w:t>派单</w:t>
            </w:r>
            <w:r w:rsidR="00961A5D" w:rsidRPr="0045194C">
              <w:rPr>
                <w:rFonts w:asciiTheme="minorEastAsia" w:eastAsiaTheme="minorEastAsia" w:hAnsiTheme="minorEastAsia" w:hint="eastAsia"/>
                <w:kern w:val="3"/>
              </w:rPr>
              <w:t>】页面</w:t>
            </w:r>
          </w:p>
        </w:tc>
      </w:tr>
      <w:tr w:rsidR="00C002EE" w:rsidRPr="0045194C" w14:paraId="3D6516BA" w14:textId="77777777" w:rsidTr="00C16E6E">
        <w:tc>
          <w:tcPr>
            <w:tcW w:w="1773" w:type="dxa"/>
            <w:vMerge/>
            <w:vAlign w:val="center"/>
          </w:tcPr>
          <w:p w14:paraId="462D7794" w14:textId="77777777" w:rsidR="00C002EE" w:rsidRPr="0045194C" w:rsidRDefault="00C002EE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9513AF6" w14:textId="77777777" w:rsidR="00C002EE" w:rsidRPr="0045194C" w:rsidRDefault="00A718D3" w:rsidP="00C16E6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1C4FD32D" w14:textId="77777777" w:rsidR="00C002EE" w:rsidRPr="0045194C" w:rsidRDefault="00C002EE" w:rsidP="00961A5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="00961A5D" w:rsidRPr="0045194C">
              <w:rPr>
                <w:rFonts w:asciiTheme="minorEastAsia" w:eastAsiaTheme="minorEastAsia" w:hAnsiTheme="minorEastAsia" w:hint="eastAsia"/>
                <w:kern w:val="3"/>
              </w:rPr>
              <w:t>【取消</w:t>
            </w:r>
            <w:r w:rsidR="00961A5D"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  <w:r w:rsidR="00961A5D" w:rsidRPr="0045194C"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 w:rsidR="00961A5D" w:rsidRPr="0045194C">
              <w:rPr>
                <w:rFonts w:asciiTheme="minorEastAsia" w:eastAsiaTheme="minorEastAsia" w:hAnsiTheme="minorEastAsia"/>
                <w:kern w:val="3"/>
              </w:rPr>
              <w:t>弹窗页面</w:t>
            </w:r>
          </w:p>
        </w:tc>
      </w:tr>
    </w:tbl>
    <w:p w14:paraId="6A25ABF1" w14:textId="77777777" w:rsidR="004573F1" w:rsidRPr="0045194C" w:rsidRDefault="004573F1" w:rsidP="004573F1">
      <w:pPr>
        <w:rPr>
          <w:rFonts w:asciiTheme="minorEastAsia" w:hAnsiTheme="minorEastAsia"/>
        </w:rPr>
      </w:pPr>
    </w:p>
    <w:p w14:paraId="42423C9A" w14:textId="77777777" w:rsidR="004573F1" w:rsidRPr="0045194C" w:rsidRDefault="004573F1" w:rsidP="001E753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021BCA0C" w14:textId="77777777" w:rsidR="004573F1" w:rsidRPr="0045194C" w:rsidRDefault="00AA4DD0" w:rsidP="00AA4DD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点击左侧导航菜单：订单管理，右侧页面显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待</w:t>
      </w:r>
      <w:r w:rsidRPr="0045194C">
        <w:rPr>
          <w:rFonts w:asciiTheme="minorEastAsia" w:eastAsiaTheme="minorEastAsia" w:hAnsiTheme="minorEastAsia"/>
          <w:kern w:val="0"/>
          <w:szCs w:val="21"/>
        </w:rPr>
        <w:t>人工派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订单</w:t>
      </w:r>
      <w:r w:rsidRPr="0045194C">
        <w:rPr>
          <w:rFonts w:asciiTheme="minorEastAsia" w:eastAsiaTheme="minorEastAsia" w:hAnsiTheme="minorEastAsia"/>
          <w:kern w:val="0"/>
          <w:szCs w:val="21"/>
        </w:rPr>
        <w:t>列表页面</w:t>
      </w:r>
    </w:p>
    <w:p w14:paraId="7F22E9A0" w14:textId="77777777" w:rsidR="004573F1" w:rsidRPr="0045194C" w:rsidRDefault="004573F1" w:rsidP="001E753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796992F7" w14:textId="77777777" w:rsidR="004573F1" w:rsidRPr="0045194C" w:rsidRDefault="00135338" w:rsidP="0013533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237F79A" w14:textId="77777777" w:rsidR="004573F1" w:rsidRPr="0045194C" w:rsidRDefault="004573F1" w:rsidP="001E753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1822C21D" w14:textId="77777777" w:rsidR="00135338" w:rsidRPr="0045194C" w:rsidRDefault="00135338" w:rsidP="0013533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87D8CFC" w14:textId="77777777" w:rsidR="001E7532" w:rsidRPr="0045194C" w:rsidRDefault="00252D02" w:rsidP="00252D02">
      <w:pPr>
        <w:pStyle w:val="5"/>
        <w:rPr>
          <w:rFonts w:asciiTheme="minorEastAsia" w:hAnsiTheme="minorEastAsia"/>
        </w:rPr>
      </w:pPr>
      <w:bookmarkStart w:id="340" w:name="_Toc458270407"/>
      <w:r w:rsidRPr="0045194C">
        <w:rPr>
          <w:rFonts w:asciiTheme="minorEastAsia" w:hAnsiTheme="minorEastAsia" w:hint="eastAsia"/>
        </w:rPr>
        <w:t>当前</w:t>
      </w:r>
      <w:r w:rsidRPr="0045194C">
        <w:rPr>
          <w:rFonts w:asciiTheme="minorEastAsia" w:hAnsiTheme="minorEastAsia"/>
        </w:rPr>
        <w:t>订单列表</w:t>
      </w:r>
      <w:bookmarkEnd w:id="340"/>
    </w:p>
    <w:p w14:paraId="539646BC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47247410" w14:textId="77777777" w:rsidR="001E7532" w:rsidRPr="0045194C" w:rsidRDefault="001B07F0" w:rsidP="001B07F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</w:t>
      </w:r>
      <w:r w:rsidR="00EB78B0" w:rsidRPr="0045194C">
        <w:rPr>
          <w:rFonts w:asciiTheme="minorEastAsia" w:eastAsiaTheme="minorEastAsia" w:hAnsiTheme="minorEastAsia" w:hint="eastAsia"/>
          <w:kern w:val="0"/>
          <w:szCs w:val="21"/>
        </w:rPr>
        <w:t>当前未完成</w:t>
      </w:r>
      <w:r w:rsidR="00803103">
        <w:rPr>
          <w:rFonts w:asciiTheme="minorEastAsia" w:eastAsiaTheme="minorEastAsia" w:hAnsiTheme="minorEastAsia" w:hint="eastAsia"/>
          <w:kern w:val="0"/>
          <w:szCs w:val="21"/>
        </w:rPr>
        <w:t>支付</w:t>
      </w:r>
      <w:r w:rsidR="00EB78B0" w:rsidRPr="0045194C">
        <w:rPr>
          <w:rFonts w:asciiTheme="minorEastAsia" w:eastAsiaTheme="minorEastAsia" w:hAnsiTheme="minor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/>
          <w:kern w:val="0"/>
          <w:szCs w:val="21"/>
        </w:rPr>
        <w:t>订单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5C855484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</w:p>
    <w:p w14:paraId="02082978" w14:textId="77777777" w:rsidR="00E23FB0" w:rsidRDefault="0068061A" w:rsidP="00E23FB0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26A946E8" wp14:editId="47120321">
            <wp:extent cx="6188710" cy="2413000"/>
            <wp:effectExtent l="0" t="0" r="254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B8816" w14:textId="77777777" w:rsidR="00EE3FD0" w:rsidRPr="0045194C" w:rsidRDefault="00E23FB0" w:rsidP="00E23FB0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5</w:t>
        </w:r>
      </w:fldSimple>
      <w:r w:rsidRPr="0045194C">
        <w:rPr>
          <w:rFonts w:asciiTheme="minorEastAsia" w:eastAsiaTheme="minorEastAsia" w:hAnsiTheme="minorEastAsia" w:hint="eastAsia"/>
        </w:rPr>
        <w:t>当前</w:t>
      </w:r>
      <w:r w:rsidRPr="0045194C">
        <w:rPr>
          <w:rFonts w:asciiTheme="minorEastAsia" w:eastAsiaTheme="minorEastAsia" w:hAnsiTheme="minorEastAsia"/>
        </w:rPr>
        <w:t>订单列表</w:t>
      </w:r>
    </w:p>
    <w:p w14:paraId="37105CE8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09C90182" w14:textId="77777777" w:rsidR="00591C59" w:rsidRDefault="00591C59" w:rsidP="00591C59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55</w:t>
        </w:r>
      </w:fldSimple>
      <w:r>
        <w:rPr>
          <w:rFonts w:hint="eastAsia"/>
        </w:rPr>
        <w:t>当前</w:t>
      </w:r>
      <w:r>
        <w:t>订单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E7532" w:rsidRPr="0045194C" w14:paraId="41AD0B50" w14:textId="77777777" w:rsidTr="005E6BB9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F4B87CD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0FA5D0CA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7479F09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3C6ECF" w:rsidRPr="0045194C" w14:paraId="1B4C5374" w14:textId="77777777" w:rsidTr="005E6BB9">
        <w:tc>
          <w:tcPr>
            <w:tcW w:w="1773" w:type="dxa"/>
            <w:vMerge w:val="restart"/>
            <w:vAlign w:val="center"/>
          </w:tcPr>
          <w:p w14:paraId="2697DD3F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2B0F83EB" w14:textId="77777777" w:rsidR="003C6ECF" w:rsidRPr="0045194C" w:rsidRDefault="003C6ECF" w:rsidP="002540A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城市</w:t>
            </w:r>
          </w:p>
        </w:tc>
        <w:tc>
          <w:tcPr>
            <w:tcW w:w="6157" w:type="dxa"/>
            <w:vAlign w:val="center"/>
          </w:tcPr>
          <w:p w14:paraId="0D449389" w14:textId="77777777" w:rsidR="003C6ECF" w:rsidRPr="0045194C" w:rsidRDefault="003C6ECF" w:rsidP="0065589B">
            <w:pPr>
              <w:pStyle w:val="a6"/>
              <w:numPr>
                <w:ilvl w:val="0"/>
                <w:numId w:val="6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”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增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一项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默认显示“全部”</w:t>
            </w:r>
          </w:p>
          <w:p w14:paraId="1ADC94FC" w14:textId="77777777" w:rsidR="003C6ECF" w:rsidRPr="0045194C" w:rsidRDefault="003C6ECF" w:rsidP="0065589B">
            <w:pPr>
              <w:pStyle w:val="a6"/>
              <w:numPr>
                <w:ilvl w:val="1"/>
                <w:numId w:val="6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城市列表</w:t>
            </w:r>
          </w:p>
        </w:tc>
      </w:tr>
      <w:tr w:rsidR="003C6ECF" w:rsidRPr="0045194C" w14:paraId="7494350E" w14:textId="77777777" w:rsidTr="005E6BB9">
        <w:tc>
          <w:tcPr>
            <w:tcW w:w="1773" w:type="dxa"/>
            <w:vMerge/>
            <w:vAlign w:val="center"/>
          </w:tcPr>
          <w:p w14:paraId="5A2A3CB1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1672AF1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类型</w:t>
            </w:r>
          </w:p>
        </w:tc>
        <w:tc>
          <w:tcPr>
            <w:tcW w:w="6157" w:type="dxa"/>
            <w:vAlign w:val="center"/>
          </w:tcPr>
          <w:p w14:paraId="0DE734D3" w14:textId="77777777" w:rsidR="003C6ECF" w:rsidRPr="0045194C" w:rsidRDefault="003C6ECF" w:rsidP="0065589B">
            <w:pPr>
              <w:pStyle w:val="a6"/>
              <w:numPr>
                <w:ilvl w:val="0"/>
                <w:numId w:val="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，默认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79E22AE3" w14:textId="77777777" w:rsidR="003C6ECF" w:rsidRPr="0045194C" w:rsidRDefault="003C6ECF" w:rsidP="0065589B">
            <w:pPr>
              <w:pStyle w:val="a6"/>
              <w:numPr>
                <w:ilvl w:val="0"/>
                <w:numId w:val="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约车、接机、送机</w:t>
            </w:r>
          </w:p>
        </w:tc>
      </w:tr>
      <w:tr w:rsidR="003C6ECF" w:rsidRPr="0045194C" w14:paraId="1D744465" w14:textId="77777777" w:rsidTr="005E6BB9">
        <w:tc>
          <w:tcPr>
            <w:tcW w:w="1773" w:type="dxa"/>
            <w:vMerge/>
            <w:vAlign w:val="center"/>
          </w:tcPr>
          <w:p w14:paraId="74C45E2E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C5E13E8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人</w:t>
            </w:r>
          </w:p>
        </w:tc>
        <w:tc>
          <w:tcPr>
            <w:tcW w:w="6157" w:type="dxa"/>
            <w:vAlign w:val="center"/>
          </w:tcPr>
          <w:p w14:paraId="302E753D" w14:textId="77777777" w:rsidR="003C6ECF" w:rsidRPr="0045194C" w:rsidRDefault="003C6ECF" w:rsidP="0065589B">
            <w:pPr>
              <w:pStyle w:val="a6"/>
              <w:numPr>
                <w:ilvl w:val="0"/>
                <w:numId w:val="6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显示全部</w:t>
            </w:r>
          </w:p>
          <w:p w14:paraId="0154635B" w14:textId="77777777" w:rsidR="003C6ECF" w:rsidRPr="0045194C" w:rsidRDefault="003C6ECF" w:rsidP="0065589B">
            <w:pPr>
              <w:pStyle w:val="a6"/>
              <w:numPr>
                <w:ilvl w:val="0"/>
                <w:numId w:val="6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列表</w:t>
            </w:r>
          </w:p>
        </w:tc>
      </w:tr>
      <w:tr w:rsidR="003C6ECF" w:rsidRPr="0045194C" w14:paraId="19C545FB" w14:textId="77777777" w:rsidTr="005E6BB9">
        <w:tc>
          <w:tcPr>
            <w:tcW w:w="1773" w:type="dxa"/>
            <w:vMerge/>
            <w:vAlign w:val="center"/>
          </w:tcPr>
          <w:p w14:paraId="1070A239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C0C2748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号</w:t>
            </w:r>
          </w:p>
        </w:tc>
        <w:tc>
          <w:tcPr>
            <w:tcW w:w="6157" w:type="dxa"/>
            <w:vAlign w:val="center"/>
          </w:tcPr>
          <w:p w14:paraId="094BCAB1" w14:textId="77777777" w:rsidR="003C6ECF" w:rsidRPr="0045194C" w:rsidRDefault="003C6ECF" w:rsidP="0065589B">
            <w:pPr>
              <w:pStyle w:val="a6"/>
              <w:numPr>
                <w:ilvl w:val="0"/>
                <w:numId w:val="6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订单号</w:t>
            </w:r>
          </w:p>
          <w:p w14:paraId="3BAB95B5" w14:textId="77777777" w:rsidR="003C6ECF" w:rsidRPr="0045194C" w:rsidRDefault="003C6ECF" w:rsidP="0065589B">
            <w:pPr>
              <w:pStyle w:val="a6"/>
              <w:numPr>
                <w:ilvl w:val="0"/>
                <w:numId w:val="6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：</w:t>
            </w:r>
          </w:p>
          <w:p w14:paraId="409B1D71" w14:textId="77777777" w:rsidR="003C6ECF" w:rsidRPr="0045194C" w:rsidRDefault="003C6ECF" w:rsidP="0065589B">
            <w:pPr>
              <w:pStyle w:val="a6"/>
              <w:numPr>
                <w:ilvl w:val="1"/>
                <w:numId w:val="6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支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精确搜索 </w:t>
            </w:r>
          </w:p>
        </w:tc>
      </w:tr>
      <w:tr w:rsidR="003C6ECF" w:rsidRPr="0045194C" w14:paraId="36A0A6F6" w14:textId="77777777" w:rsidTr="005E6BB9">
        <w:tc>
          <w:tcPr>
            <w:tcW w:w="1773" w:type="dxa"/>
            <w:vMerge/>
            <w:vAlign w:val="center"/>
          </w:tcPr>
          <w:p w14:paraId="401A5E10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E976846" w14:textId="77777777" w:rsidR="003C6ECF" w:rsidRPr="0045194C" w:rsidRDefault="003C6ECF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用车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日期</w:t>
            </w:r>
          </w:p>
        </w:tc>
        <w:tc>
          <w:tcPr>
            <w:tcW w:w="6157" w:type="dxa"/>
            <w:vAlign w:val="center"/>
          </w:tcPr>
          <w:p w14:paraId="218824D1" w14:textId="77777777" w:rsidR="003C6ECF" w:rsidRPr="0045194C" w:rsidRDefault="003C6ECF" w:rsidP="0065589B">
            <w:pPr>
              <w:pStyle w:val="a6"/>
              <w:numPr>
                <w:ilvl w:val="0"/>
                <w:numId w:val="6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，开始和结束日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当前日期</w:t>
            </w:r>
          </w:p>
          <w:p w14:paraId="7EF9222A" w14:textId="77777777" w:rsidR="003C6ECF" w:rsidRPr="0045194C" w:rsidRDefault="003C6ECF" w:rsidP="0065589B">
            <w:pPr>
              <w:pStyle w:val="a6"/>
              <w:numPr>
                <w:ilvl w:val="0"/>
                <w:numId w:val="6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范围日期控件：结束日期大于等于开始日期</w:t>
            </w:r>
          </w:p>
        </w:tc>
      </w:tr>
      <w:tr w:rsidR="005E6BB9" w:rsidRPr="0045194C" w14:paraId="633338EA" w14:textId="77777777" w:rsidTr="005E6BB9">
        <w:tc>
          <w:tcPr>
            <w:tcW w:w="1773" w:type="dxa"/>
            <w:vAlign w:val="center"/>
          </w:tcPr>
          <w:p w14:paraId="4C31EF07" w14:textId="77777777" w:rsidR="005E6BB9" w:rsidRPr="0045194C" w:rsidRDefault="005E6BB9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32ABBA35" w14:textId="77777777" w:rsidR="005E6BB9" w:rsidRPr="0045194C" w:rsidRDefault="005E6BB9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011354DB" w14:textId="77777777" w:rsidR="005E6BB9" w:rsidRPr="0045194C" w:rsidRDefault="005E6BB9" w:rsidP="0065589B">
            <w:pPr>
              <w:pStyle w:val="a6"/>
              <w:numPr>
                <w:ilvl w:val="0"/>
                <w:numId w:val="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加载所有</w:t>
            </w:r>
            <w:r w:rsidR="00E97ABC" w:rsidRPr="0045194C">
              <w:rPr>
                <w:rFonts w:asciiTheme="minorEastAsia" w:eastAsiaTheme="minorEastAsia" w:hAnsiTheme="minorEastAsia" w:hint="eastAsia"/>
                <w:kern w:val="3"/>
              </w:rPr>
              <w:t>订单列表，按照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</w:t>
            </w:r>
            <w:r w:rsidR="00881217" w:rsidRPr="0045194C">
              <w:rPr>
                <w:rFonts w:asciiTheme="minorEastAsia" w:eastAsiaTheme="minorEastAsia" w:hAnsiTheme="minorEastAsia" w:hint="eastAsia"/>
                <w:kern w:val="3"/>
              </w:rPr>
              <w:t>倒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排列</w:t>
            </w:r>
          </w:p>
          <w:p w14:paraId="5DAB019D" w14:textId="77777777" w:rsidR="005E6BB9" w:rsidRPr="0045194C" w:rsidRDefault="005E6BB9" w:rsidP="0065589B">
            <w:pPr>
              <w:pStyle w:val="a6"/>
              <w:numPr>
                <w:ilvl w:val="0"/>
                <w:numId w:val="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</w:p>
          <w:p w14:paraId="0469DCC0" w14:textId="77777777" w:rsidR="005E6BB9" w:rsidRPr="0045194C" w:rsidRDefault="005E6BB9" w:rsidP="0065589B">
            <w:pPr>
              <w:pStyle w:val="a6"/>
              <w:numPr>
                <w:ilvl w:val="0"/>
                <w:numId w:val="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列表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人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车人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用车时间</w:t>
            </w:r>
          </w:p>
          <w:p w14:paraId="6C46623A" w14:textId="77777777" w:rsidR="005E6BB9" w:rsidRPr="0045194C" w:rsidRDefault="005E6BB9" w:rsidP="0065589B">
            <w:pPr>
              <w:pStyle w:val="a6"/>
              <w:numPr>
                <w:ilvl w:val="0"/>
                <w:numId w:val="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号进入订单详情页面</w:t>
            </w:r>
          </w:p>
        </w:tc>
      </w:tr>
      <w:tr w:rsidR="005F0FF0" w:rsidRPr="0045194C" w14:paraId="324CE20E" w14:textId="77777777" w:rsidTr="005E6BB9">
        <w:tc>
          <w:tcPr>
            <w:tcW w:w="1773" w:type="dxa"/>
            <w:vMerge w:val="restart"/>
            <w:vAlign w:val="center"/>
          </w:tcPr>
          <w:p w14:paraId="3F1B4DF0" w14:textId="77777777" w:rsidR="005F0FF0" w:rsidRPr="0045194C" w:rsidRDefault="005F0FF0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按钮</w:t>
            </w:r>
          </w:p>
        </w:tc>
        <w:tc>
          <w:tcPr>
            <w:tcW w:w="1806" w:type="dxa"/>
            <w:vAlign w:val="center"/>
          </w:tcPr>
          <w:p w14:paraId="1589BD5E" w14:textId="77777777" w:rsidR="005F0FF0" w:rsidRPr="0045194C" w:rsidRDefault="005F0FF0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</w:p>
        </w:tc>
        <w:tc>
          <w:tcPr>
            <w:tcW w:w="6157" w:type="dxa"/>
            <w:vAlign w:val="center"/>
          </w:tcPr>
          <w:p w14:paraId="60327612" w14:textId="77777777" w:rsidR="005F0FF0" w:rsidRPr="0045194C" w:rsidRDefault="005F0FF0" w:rsidP="0065589B">
            <w:pPr>
              <w:pStyle w:val="a6"/>
              <w:numPr>
                <w:ilvl w:val="0"/>
                <w:numId w:val="6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0AE86FDA" w14:textId="77777777" w:rsidR="005F0FF0" w:rsidRPr="0045194C" w:rsidRDefault="005F0FF0" w:rsidP="0065589B">
            <w:pPr>
              <w:pStyle w:val="a6"/>
              <w:numPr>
                <w:ilvl w:val="1"/>
                <w:numId w:val="6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1217B379" w14:textId="77777777" w:rsidR="005F0FF0" w:rsidRPr="0045194C" w:rsidRDefault="005F0FF0" w:rsidP="0065589B">
            <w:pPr>
              <w:pStyle w:val="a6"/>
              <w:numPr>
                <w:ilvl w:val="1"/>
                <w:numId w:val="6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5F0FF0" w:rsidRPr="0045194C" w14:paraId="18CD25C1" w14:textId="77777777" w:rsidTr="005E6BB9">
        <w:tc>
          <w:tcPr>
            <w:tcW w:w="1773" w:type="dxa"/>
            <w:vMerge/>
            <w:vAlign w:val="center"/>
          </w:tcPr>
          <w:p w14:paraId="4A88F64C" w14:textId="77777777" w:rsidR="005F0FF0" w:rsidRPr="0045194C" w:rsidRDefault="005F0FF0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35D98D4" w14:textId="77777777" w:rsidR="005F0FF0" w:rsidRPr="0045194C" w:rsidRDefault="005F0FF0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更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司机</w:t>
            </w:r>
          </w:p>
        </w:tc>
        <w:tc>
          <w:tcPr>
            <w:tcW w:w="6157" w:type="dxa"/>
            <w:vAlign w:val="center"/>
          </w:tcPr>
          <w:p w14:paraId="38BCC0FA" w14:textId="77777777" w:rsidR="005F0FF0" w:rsidRPr="0045194C" w:rsidRDefault="005F0FF0" w:rsidP="0065589B">
            <w:pPr>
              <w:pStyle w:val="a6"/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待出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订单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【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更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】按钮</w:t>
            </w:r>
          </w:p>
          <w:p w14:paraId="3C4406FE" w14:textId="77777777" w:rsidR="005F0FF0" w:rsidRPr="0045194C" w:rsidRDefault="005F0FF0" w:rsidP="0065589B">
            <w:pPr>
              <w:pStyle w:val="a6"/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跳转到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更换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页面</w:t>
            </w:r>
          </w:p>
        </w:tc>
      </w:tr>
      <w:tr w:rsidR="00D70012" w:rsidRPr="0045194C" w14:paraId="2A5A24D3" w14:textId="77777777" w:rsidTr="005E6BB9">
        <w:tc>
          <w:tcPr>
            <w:tcW w:w="1773" w:type="dxa"/>
            <w:vMerge/>
            <w:vAlign w:val="center"/>
          </w:tcPr>
          <w:p w14:paraId="112E0AAC" w14:textId="77777777" w:rsidR="00D70012" w:rsidRPr="0045194C" w:rsidRDefault="00D70012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E5C2CBF" w14:textId="77777777" w:rsidR="00D70012" w:rsidRPr="0045194C" w:rsidRDefault="00D70012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申请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复议</w:t>
            </w:r>
          </w:p>
        </w:tc>
        <w:tc>
          <w:tcPr>
            <w:tcW w:w="6157" w:type="dxa"/>
            <w:vAlign w:val="center"/>
          </w:tcPr>
          <w:p w14:paraId="212D6112" w14:textId="77777777" w:rsidR="00D70012" w:rsidRPr="0045194C" w:rsidRDefault="00830B81" w:rsidP="0065589B">
            <w:pPr>
              <w:pStyle w:val="a6"/>
              <w:numPr>
                <w:ilvl w:val="0"/>
                <w:numId w:val="17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行程结束的订单可以申请复议</w:t>
            </w:r>
          </w:p>
          <w:p w14:paraId="64F1C687" w14:textId="77777777" w:rsidR="00830B81" w:rsidRPr="0045194C" w:rsidRDefault="00830B81" w:rsidP="0065589B">
            <w:pPr>
              <w:pStyle w:val="a6"/>
              <w:numPr>
                <w:ilvl w:val="0"/>
                <w:numId w:val="17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钮跳转到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异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页面</w:t>
            </w:r>
          </w:p>
        </w:tc>
      </w:tr>
      <w:tr w:rsidR="005F0FF0" w:rsidRPr="0045194C" w14:paraId="22D6B15D" w14:textId="77777777" w:rsidTr="005E6BB9">
        <w:tc>
          <w:tcPr>
            <w:tcW w:w="1773" w:type="dxa"/>
            <w:vMerge/>
            <w:vAlign w:val="center"/>
          </w:tcPr>
          <w:p w14:paraId="5F438F30" w14:textId="77777777" w:rsidR="005F0FF0" w:rsidRPr="0045194C" w:rsidRDefault="005F0FF0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DD90ACA" w14:textId="77777777" w:rsidR="005F0FF0" w:rsidRPr="0045194C" w:rsidRDefault="005F0FF0" w:rsidP="005E6BB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4A7FC5DE" w14:textId="77777777" w:rsidR="005F0FF0" w:rsidRPr="0045194C" w:rsidRDefault="005F0FF0" w:rsidP="005E6BB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显示取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弹窗页面</w:t>
            </w:r>
          </w:p>
        </w:tc>
      </w:tr>
    </w:tbl>
    <w:p w14:paraId="215EFCDA" w14:textId="77777777" w:rsidR="001E7532" w:rsidRPr="0045194C" w:rsidRDefault="001E7532" w:rsidP="00252D02">
      <w:pPr>
        <w:rPr>
          <w:rFonts w:asciiTheme="minorEastAsia" w:hAnsiTheme="minorEastAsia"/>
        </w:rPr>
      </w:pPr>
    </w:p>
    <w:p w14:paraId="5416F649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0FF3261D" w14:textId="77777777" w:rsidR="001E7532" w:rsidRPr="0045194C" w:rsidRDefault="00D44CAA" w:rsidP="00D44CAA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打开订单管理菜单，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订单</w:t>
      </w:r>
      <w:r w:rsidRPr="0045194C">
        <w:rPr>
          <w:rFonts w:asciiTheme="minorEastAsia" w:eastAsiaTheme="minorEastAsia" w:hAnsiTheme="minorEastAsia"/>
          <w:kern w:val="0"/>
          <w:szCs w:val="21"/>
        </w:rPr>
        <w:t>列表页面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切换</w:t>
      </w:r>
      <w:r w:rsidRPr="0045194C">
        <w:rPr>
          <w:rFonts w:asciiTheme="minorEastAsia" w:eastAsiaTheme="minorEastAsia" w:hAnsiTheme="minorEastAsia"/>
          <w:kern w:val="0"/>
          <w:szCs w:val="21"/>
        </w:rPr>
        <w:t>到当前订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页签</w:t>
      </w:r>
      <w:r w:rsidRPr="0045194C">
        <w:rPr>
          <w:rFonts w:asciiTheme="minorEastAsia" w:eastAsiaTheme="minorEastAsia" w:hAnsiTheme="minorEastAsia"/>
          <w:kern w:val="0"/>
          <w:szCs w:val="21"/>
        </w:rPr>
        <w:t>下</w:t>
      </w:r>
    </w:p>
    <w:p w14:paraId="7E09E6F8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5CEEC063" w14:textId="77777777" w:rsidR="001E7532" w:rsidRPr="0045194C" w:rsidRDefault="001E7532" w:rsidP="00252D0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E577F63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0DBEE89D" w14:textId="77777777" w:rsidR="001E7532" w:rsidRPr="0045194C" w:rsidRDefault="001E7532" w:rsidP="001E753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FEE74DF" w14:textId="77777777" w:rsidR="001E7532" w:rsidRPr="0045194C" w:rsidRDefault="0085035D" w:rsidP="00252D02">
      <w:pPr>
        <w:pStyle w:val="5"/>
        <w:rPr>
          <w:rFonts w:asciiTheme="minorEastAsia" w:hAnsiTheme="minorEastAsia"/>
        </w:rPr>
      </w:pPr>
      <w:bookmarkStart w:id="341" w:name="_Toc458270408"/>
      <w:r w:rsidRPr="0045194C">
        <w:rPr>
          <w:rFonts w:asciiTheme="minorEastAsia" w:hAnsiTheme="minorEastAsia" w:hint="eastAsia"/>
        </w:rPr>
        <w:t>异常</w:t>
      </w:r>
      <w:r w:rsidRPr="0045194C">
        <w:rPr>
          <w:rFonts w:asciiTheme="minorEastAsia" w:hAnsiTheme="minorEastAsia"/>
        </w:rPr>
        <w:t>订单列表</w:t>
      </w:r>
      <w:bookmarkEnd w:id="341"/>
    </w:p>
    <w:p w14:paraId="2A0684CD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572174A1" w14:textId="77777777" w:rsidR="001E7532" w:rsidRPr="0045194C" w:rsidRDefault="008C7D1D" w:rsidP="008C7D1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管理员对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异常</w:t>
      </w:r>
      <w:r w:rsidRPr="0045194C">
        <w:rPr>
          <w:rFonts w:asciiTheme="minorEastAsia" w:eastAsiaTheme="minorEastAsia" w:hAnsiTheme="minorEastAsia"/>
          <w:kern w:val="0"/>
          <w:szCs w:val="21"/>
        </w:rPr>
        <w:t>订单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审核复议</w:t>
      </w:r>
    </w:p>
    <w:p w14:paraId="39841B42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</w:p>
    <w:p w14:paraId="1C16737E" w14:textId="77777777" w:rsidR="00AF30DD" w:rsidRDefault="00143A10" w:rsidP="00AF30DD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90EE275" wp14:editId="6B125155">
            <wp:extent cx="6188710" cy="237109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7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96B50" w14:textId="77777777" w:rsidR="00143A10" w:rsidRDefault="00AF30DD" w:rsidP="00AF30DD">
      <w:pPr>
        <w:pStyle w:val="ae"/>
        <w:jc w:val="center"/>
        <w:rPr>
          <w:rFonts w:asciiTheme="minorEastAsia" w:eastAsia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6</w:t>
        </w:r>
      </w:fldSimple>
      <w:r w:rsidRPr="0045194C">
        <w:rPr>
          <w:rFonts w:asciiTheme="minorEastAsia" w:eastAsiaTheme="minorEastAsia" w:hAnsiTheme="minorEastAsia" w:hint="eastAsia"/>
        </w:rPr>
        <w:t>异常</w:t>
      </w:r>
      <w:r w:rsidRPr="0045194C">
        <w:rPr>
          <w:rFonts w:asciiTheme="minorEastAsia" w:eastAsiaTheme="minorEastAsia" w:hAnsiTheme="minorEastAsia"/>
        </w:rPr>
        <w:t>订单列表界面</w:t>
      </w:r>
      <w:r w:rsidRPr="0045194C">
        <w:rPr>
          <w:rFonts w:asciiTheme="minorEastAsia" w:eastAsiaTheme="minorEastAsia" w:hAnsiTheme="minorEastAsia" w:hint="eastAsia"/>
        </w:rPr>
        <w:t>（待复核）</w:t>
      </w:r>
    </w:p>
    <w:p w14:paraId="15769AEE" w14:textId="77777777" w:rsidR="00AF30DD" w:rsidRDefault="00AF30DD" w:rsidP="00AF30DD"/>
    <w:p w14:paraId="02225F27" w14:textId="77777777" w:rsidR="00AF30DD" w:rsidRPr="00AF30DD" w:rsidRDefault="00AF30DD" w:rsidP="00AF30DD"/>
    <w:p w14:paraId="7BA9019A" w14:textId="77777777" w:rsidR="00C66A6B" w:rsidRDefault="00DE4652" w:rsidP="00C66A6B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38C717E0" wp14:editId="48EBB8BA">
            <wp:extent cx="6188710" cy="2334895"/>
            <wp:effectExtent l="0" t="0" r="2540" b="825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F781F" w14:textId="77777777" w:rsidR="00DE4652" w:rsidRPr="0045194C" w:rsidRDefault="00C66A6B" w:rsidP="00C66A6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7</w:t>
        </w:r>
      </w:fldSimple>
      <w:r w:rsidRPr="0045194C">
        <w:rPr>
          <w:rFonts w:asciiTheme="minorEastAsia" w:eastAsiaTheme="minorEastAsia" w:hAnsiTheme="minorEastAsia" w:hint="eastAsia"/>
        </w:rPr>
        <w:t>异常</w:t>
      </w:r>
      <w:r w:rsidRPr="0045194C">
        <w:rPr>
          <w:rFonts w:asciiTheme="minorEastAsia" w:eastAsiaTheme="minorEastAsia" w:hAnsiTheme="minorEastAsia"/>
        </w:rPr>
        <w:t>订单列表界面（</w:t>
      </w:r>
      <w:r w:rsidRPr="0045194C">
        <w:rPr>
          <w:rFonts w:asciiTheme="minorEastAsia" w:eastAsiaTheme="minorEastAsia" w:hAnsiTheme="minorEastAsia" w:hint="eastAsia"/>
        </w:rPr>
        <w:t>已复核</w:t>
      </w:r>
      <w:r w:rsidRPr="0045194C">
        <w:rPr>
          <w:rFonts w:asciiTheme="minorEastAsia" w:eastAsiaTheme="minorEastAsia" w:hAnsiTheme="minorEastAsia"/>
        </w:rPr>
        <w:t>）</w:t>
      </w:r>
    </w:p>
    <w:p w14:paraId="6F9FFB86" w14:textId="77777777" w:rsidR="0037515E" w:rsidRPr="0045194C" w:rsidRDefault="0037515E" w:rsidP="0037515E">
      <w:pPr>
        <w:rPr>
          <w:rFonts w:asciiTheme="minorEastAsia" w:hAnsiTheme="minorEastAsia"/>
        </w:rPr>
      </w:pPr>
    </w:p>
    <w:p w14:paraId="678141B5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64C2AAAC" w14:textId="77777777" w:rsidR="00FF7173" w:rsidRDefault="00FF7173" w:rsidP="00FF7173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56</w:t>
        </w:r>
      </w:fldSimple>
      <w:r>
        <w:rPr>
          <w:rFonts w:hint="eastAsia"/>
        </w:rPr>
        <w:t>待复核</w:t>
      </w:r>
      <w:r>
        <w:t>订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E7532" w:rsidRPr="0045194C" w14:paraId="7D29DFAE" w14:textId="77777777" w:rsidTr="009826D7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B1A743C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0E9DCEA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6CCE2EA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B342D" w:rsidRPr="0045194C" w14:paraId="3DC6CCB6" w14:textId="77777777" w:rsidTr="009826D7">
        <w:tc>
          <w:tcPr>
            <w:tcW w:w="1773" w:type="dxa"/>
            <w:vMerge w:val="restart"/>
            <w:vAlign w:val="center"/>
          </w:tcPr>
          <w:p w14:paraId="4A770AA6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53E066A2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城市</w:t>
            </w:r>
          </w:p>
        </w:tc>
        <w:tc>
          <w:tcPr>
            <w:tcW w:w="6157" w:type="dxa"/>
            <w:vAlign w:val="center"/>
          </w:tcPr>
          <w:p w14:paraId="62CE3701" w14:textId="77777777" w:rsidR="00FB342D" w:rsidRPr="0045194C" w:rsidRDefault="00FB342D" w:rsidP="0065589B">
            <w:pPr>
              <w:pStyle w:val="a6"/>
              <w:numPr>
                <w:ilvl w:val="0"/>
                <w:numId w:val="7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典“城市”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增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一项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默认显示“全部”</w:t>
            </w:r>
          </w:p>
          <w:p w14:paraId="1C211F9F" w14:textId="77777777" w:rsidR="00FB342D" w:rsidRPr="0045194C" w:rsidRDefault="00FB342D" w:rsidP="0065589B">
            <w:pPr>
              <w:pStyle w:val="a6"/>
              <w:numPr>
                <w:ilvl w:val="1"/>
                <w:numId w:val="7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城市列表</w:t>
            </w:r>
          </w:p>
        </w:tc>
      </w:tr>
      <w:tr w:rsidR="00FB342D" w:rsidRPr="0045194C" w14:paraId="528E9B64" w14:textId="77777777" w:rsidTr="009826D7">
        <w:tc>
          <w:tcPr>
            <w:tcW w:w="1773" w:type="dxa"/>
            <w:vMerge/>
            <w:vAlign w:val="center"/>
          </w:tcPr>
          <w:p w14:paraId="0EA83391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5CF0629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类型</w:t>
            </w:r>
          </w:p>
        </w:tc>
        <w:tc>
          <w:tcPr>
            <w:tcW w:w="6157" w:type="dxa"/>
            <w:vAlign w:val="center"/>
          </w:tcPr>
          <w:p w14:paraId="522C2D7B" w14:textId="77777777" w:rsidR="00FB342D" w:rsidRPr="0045194C" w:rsidRDefault="00FB342D" w:rsidP="0065589B">
            <w:pPr>
              <w:pStyle w:val="a6"/>
              <w:numPr>
                <w:ilvl w:val="0"/>
                <w:numId w:val="7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，默认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03D9B8AE" w14:textId="77777777" w:rsidR="00FB342D" w:rsidRPr="0045194C" w:rsidRDefault="00FB342D" w:rsidP="0065589B">
            <w:pPr>
              <w:pStyle w:val="a6"/>
              <w:numPr>
                <w:ilvl w:val="0"/>
                <w:numId w:val="7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约车、接机、送机</w:t>
            </w:r>
          </w:p>
        </w:tc>
      </w:tr>
      <w:tr w:rsidR="00FB342D" w:rsidRPr="0045194C" w14:paraId="21FA9E10" w14:textId="77777777" w:rsidTr="009826D7">
        <w:tc>
          <w:tcPr>
            <w:tcW w:w="1773" w:type="dxa"/>
            <w:vMerge/>
            <w:vAlign w:val="center"/>
          </w:tcPr>
          <w:p w14:paraId="43EC1D4D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42CE1DF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人</w:t>
            </w:r>
          </w:p>
        </w:tc>
        <w:tc>
          <w:tcPr>
            <w:tcW w:w="6157" w:type="dxa"/>
            <w:vAlign w:val="center"/>
          </w:tcPr>
          <w:p w14:paraId="58E20C1D" w14:textId="77777777" w:rsidR="00FB342D" w:rsidRPr="0045194C" w:rsidRDefault="00FB342D" w:rsidP="0065589B">
            <w:pPr>
              <w:pStyle w:val="a6"/>
              <w:numPr>
                <w:ilvl w:val="0"/>
                <w:numId w:val="7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显示全部</w:t>
            </w:r>
          </w:p>
          <w:p w14:paraId="72F7A826" w14:textId="77777777" w:rsidR="00FB342D" w:rsidRPr="0045194C" w:rsidRDefault="00FB342D" w:rsidP="0065589B">
            <w:pPr>
              <w:pStyle w:val="a6"/>
              <w:numPr>
                <w:ilvl w:val="0"/>
                <w:numId w:val="7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列表</w:t>
            </w:r>
          </w:p>
        </w:tc>
      </w:tr>
      <w:tr w:rsidR="00FB342D" w:rsidRPr="0045194C" w14:paraId="2B0B5EA5" w14:textId="77777777" w:rsidTr="009826D7">
        <w:tc>
          <w:tcPr>
            <w:tcW w:w="1773" w:type="dxa"/>
            <w:vMerge/>
            <w:vAlign w:val="center"/>
          </w:tcPr>
          <w:p w14:paraId="268E80CA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3EF88F8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号</w:t>
            </w:r>
          </w:p>
        </w:tc>
        <w:tc>
          <w:tcPr>
            <w:tcW w:w="6157" w:type="dxa"/>
            <w:vAlign w:val="center"/>
          </w:tcPr>
          <w:p w14:paraId="576665CA" w14:textId="77777777" w:rsidR="00FB342D" w:rsidRPr="0045194C" w:rsidRDefault="00FB342D" w:rsidP="0065589B">
            <w:pPr>
              <w:pStyle w:val="a6"/>
              <w:numPr>
                <w:ilvl w:val="0"/>
                <w:numId w:val="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订单号</w:t>
            </w:r>
          </w:p>
          <w:p w14:paraId="0E5BCC1B" w14:textId="77777777" w:rsidR="00FB342D" w:rsidRPr="0045194C" w:rsidRDefault="00FB342D" w:rsidP="0065589B">
            <w:pPr>
              <w:pStyle w:val="a6"/>
              <w:numPr>
                <w:ilvl w:val="0"/>
                <w:numId w:val="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：</w:t>
            </w:r>
          </w:p>
          <w:p w14:paraId="72B1D37D" w14:textId="77777777" w:rsidR="00FB342D" w:rsidRPr="0045194C" w:rsidRDefault="00FB342D" w:rsidP="0065589B">
            <w:pPr>
              <w:pStyle w:val="a6"/>
              <w:numPr>
                <w:ilvl w:val="1"/>
                <w:numId w:val="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支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精确搜索 </w:t>
            </w:r>
          </w:p>
        </w:tc>
      </w:tr>
      <w:tr w:rsidR="00FB342D" w:rsidRPr="0045194C" w14:paraId="63AA34D4" w14:textId="77777777" w:rsidTr="009826D7">
        <w:tc>
          <w:tcPr>
            <w:tcW w:w="1773" w:type="dxa"/>
            <w:vMerge/>
            <w:vAlign w:val="center"/>
          </w:tcPr>
          <w:p w14:paraId="6E3A99B5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927B6AE" w14:textId="77777777" w:rsidR="00FB342D" w:rsidRPr="0045194C" w:rsidRDefault="00FB342D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复议方</w:t>
            </w:r>
          </w:p>
        </w:tc>
        <w:tc>
          <w:tcPr>
            <w:tcW w:w="6157" w:type="dxa"/>
            <w:vAlign w:val="center"/>
          </w:tcPr>
          <w:p w14:paraId="639809D9" w14:textId="77777777" w:rsidR="00FB342D" w:rsidRPr="0045194C" w:rsidRDefault="00FB342D" w:rsidP="0065589B">
            <w:pPr>
              <w:pStyle w:val="a6"/>
              <w:numPr>
                <w:ilvl w:val="0"/>
                <w:numId w:val="7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复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方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全部</w:t>
            </w:r>
          </w:p>
          <w:p w14:paraId="5ABEC576" w14:textId="77777777" w:rsidR="00FB342D" w:rsidRPr="0045194C" w:rsidRDefault="00FB342D" w:rsidP="0065589B">
            <w:pPr>
              <w:pStyle w:val="a6"/>
              <w:numPr>
                <w:ilvl w:val="0"/>
                <w:numId w:val="7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全部、司机、用车人</w:t>
            </w:r>
          </w:p>
        </w:tc>
      </w:tr>
      <w:tr w:rsidR="009826D7" w:rsidRPr="0045194C" w14:paraId="03F022B8" w14:textId="77777777" w:rsidTr="009826D7">
        <w:tc>
          <w:tcPr>
            <w:tcW w:w="1773" w:type="dxa"/>
            <w:vAlign w:val="center"/>
          </w:tcPr>
          <w:p w14:paraId="13B9979D" w14:textId="77777777" w:rsidR="009826D7" w:rsidRPr="0045194C" w:rsidRDefault="009826D7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51FA1968" w14:textId="77777777" w:rsidR="009826D7" w:rsidRPr="0045194C" w:rsidRDefault="009826D7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02AD8D8A" w14:textId="77777777" w:rsidR="009826D7" w:rsidRPr="0045194C" w:rsidRDefault="009826D7" w:rsidP="0065589B">
            <w:pPr>
              <w:pStyle w:val="a6"/>
              <w:numPr>
                <w:ilvl w:val="0"/>
                <w:numId w:val="7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加载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待复核订单列表，按照发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倒序排列</w:t>
            </w:r>
          </w:p>
          <w:p w14:paraId="571BAA0B" w14:textId="77777777" w:rsidR="009826D7" w:rsidRPr="0045194C" w:rsidRDefault="009826D7" w:rsidP="0065589B">
            <w:pPr>
              <w:pStyle w:val="a6"/>
              <w:numPr>
                <w:ilvl w:val="0"/>
                <w:numId w:val="7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</w:p>
          <w:p w14:paraId="5B5749B4" w14:textId="77777777" w:rsidR="009826D7" w:rsidRPr="0045194C" w:rsidRDefault="009826D7" w:rsidP="0065589B">
            <w:pPr>
              <w:pStyle w:val="a6"/>
              <w:numPr>
                <w:ilvl w:val="0"/>
                <w:numId w:val="7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、复议方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金额、里程、累计时间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人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车人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用车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下车地址</w:t>
            </w:r>
          </w:p>
          <w:p w14:paraId="3EB369D7" w14:textId="77777777" w:rsidR="009826D7" w:rsidRPr="0045194C" w:rsidRDefault="009826D7" w:rsidP="0065589B">
            <w:pPr>
              <w:pStyle w:val="a6"/>
              <w:numPr>
                <w:ilvl w:val="0"/>
                <w:numId w:val="7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号进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异常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详情页面</w:t>
            </w:r>
          </w:p>
        </w:tc>
      </w:tr>
      <w:tr w:rsidR="00EB02C4" w:rsidRPr="0045194C" w14:paraId="4EC45C2D" w14:textId="77777777" w:rsidTr="009826D7">
        <w:tc>
          <w:tcPr>
            <w:tcW w:w="1773" w:type="dxa"/>
            <w:vMerge w:val="restart"/>
            <w:vAlign w:val="center"/>
          </w:tcPr>
          <w:p w14:paraId="2E709681" w14:textId="77777777" w:rsidR="00EB02C4" w:rsidRPr="0045194C" w:rsidRDefault="00EB02C4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304AAC67" w14:textId="77777777" w:rsidR="00EB02C4" w:rsidRPr="0045194C" w:rsidRDefault="00EB02C4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</w:p>
        </w:tc>
        <w:tc>
          <w:tcPr>
            <w:tcW w:w="6157" w:type="dxa"/>
            <w:vAlign w:val="center"/>
          </w:tcPr>
          <w:p w14:paraId="3BC4C795" w14:textId="77777777" w:rsidR="00EB02C4" w:rsidRPr="0045194C" w:rsidRDefault="00EB02C4" w:rsidP="0065589B">
            <w:pPr>
              <w:pStyle w:val="a6"/>
              <w:numPr>
                <w:ilvl w:val="0"/>
                <w:numId w:val="7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072962A5" w14:textId="77777777" w:rsidR="00EB02C4" w:rsidRPr="0045194C" w:rsidRDefault="00EB02C4" w:rsidP="0065589B">
            <w:pPr>
              <w:pStyle w:val="a6"/>
              <w:numPr>
                <w:ilvl w:val="1"/>
                <w:numId w:val="7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59B9FA4E" w14:textId="77777777" w:rsidR="00EB02C4" w:rsidRPr="0045194C" w:rsidRDefault="00EB02C4" w:rsidP="0065589B">
            <w:pPr>
              <w:pStyle w:val="a6"/>
              <w:numPr>
                <w:ilvl w:val="1"/>
                <w:numId w:val="7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EB02C4" w:rsidRPr="0045194C" w14:paraId="43D9AA70" w14:textId="77777777" w:rsidTr="009826D7">
        <w:tc>
          <w:tcPr>
            <w:tcW w:w="1773" w:type="dxa"/>
            <w:vMerge/>
            <w:vAlign w:val="center"/>
          </w:tcPr>
          <w:p w14:paraId="5E10FC05" w14:textId="77777777" w:rsidR="00EB02C4" w:rsidRPr="0045194C" w:rsidRDefault="00EB02C4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CA12535" w14:textId="77777777" w:rsidR="00EB02C4" w:rsidRPr="0045194C" w:rsidRDefault="00EB02C4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复议</w:t>
            </w:r>
          </w:p>
        </w:tc>
        <w:tc>
          <w:tcPr>
            <w:tcW w:w="6157" w:type="dxa"/>
            <w:vAlign w:val="center"/>
          </w:tcPr>
          <w:p w14:paraId="5D1D307A" w14:textId="77777777" w:rsidR="00EB02C4" w:rsidRPr="0045194C" w:rsidRDefault="00EB02C4" w:rsidP="004C079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跳转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订单复议】页面</w:t>
            </w:r>
          </w:p>
        </w:tc>
      </w:tr>
      <w:tr w:rsidR="00EB02C4" w:rsidRPr="0045194C" w14:paraId="23F3B4BA" w14:textId="77777777" w:rsidTr="009826D7">
        <w:tc>
          <w:tcPr>
            <w:tcW w:w="1773" w:type="dxa"/>
            <w:vMerge/>
            <w:vAlign w:val="center"/>
          </w:tcPr>
          <w:p w14:paraId="106C56AB" w14:textId="77777777" w:rsidR="00EB02C4" w:rsidRPr="0045194C" w:rsidRDefault="00EB02C4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74598A4" w14:textId="77777777" w:rsidR="00EB02C4" w:rsidRPr="0045194C" w:rsidRDefault="00EB02C4" w:rsidP="009826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不受理</w:t>
            </w:r>
          </w:p>
        </w:tc>
        <w:tc>
          <w:tcPr>
            <w:tcW w:w="6157" w:type="dxa"/>
            <w:vAlign w:val="center"/>
          </w:tcPr>
          <w:p w14:paraId="33FDA019" w14:textId="77777777" w:rsidR="00EB02C4" w:rsidRPr="0045194C" w:rsidRDefault="00EB02C4" w:rsidP="009826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点击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变成已复核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在待复核列表中显示</w:t>
            </w:r>
          </w:p>
        </w:tc>
      </w:tr>
    </w:tbl>
    <w:p w14:paraId="57690EA6" w14:textId="77777777" w:rsidR="001E7532" w:rsidRPr="0045194C" w:rsidRDefault="001E7532" w:rsidP="00252D02">
      <w:pPr>
        <w:rPr>
          <w:rFonts w:asciiTheme="minorEastAsia" w:hAnsiTheme="minorEastAsia"/>
        </w:rPr>
      </w:pPr>
    </w:p>
    <w:p w14:paraId="7463D04A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343AACDB" w14:textId="77777777" w:rsidR="001E7532" w:rsidRPr="0045194C" w:rsidRDefault="00C17F9A" w:rsidP="00C17F9A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点击左侧导航菜单：订单管理，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订单</w:t>
      </w:r>
      <w:r w:rsidRPr="0045194C">
        <w:rPr>
          <w:rFonts w:asciiTheme="minorEastAsia" w:eastAsiaTheme="minorEastAsia" w:hAnsiTheme="minorEastAsia"/>
          <w:kern w:val="0"/>
          <w:szCs w:val="21"/>
        </w:rPr>
        <w:t>列表页面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切换</w:t>
      </w:r>
      <w:r w:rsidRPr="0045194C">
        <w:rPr>
          <w:rFonts w:asciiTheme="minorEastAsia" w:eastAsiaTheme="minorEastAsia" w:hAnsiTheme="minorEastAsia"/>
          <w:kern w:val="0"/>
          <w:szCs w:val="21"/>
        </w:rPr>
        <w:t>到异常订单页签下</w:t>
      </w:r>
    </w:p>
    <w:p w14:paraId="4A061EB5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67D4D4BA" w14:textId="77777777" w:rsidR="001E7532" w:rsidRPr="0045194C" w:rsidRDefault="001E7532" w:rsidP="00252D0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AF1CEA4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59915912" w14:textId="77777777" w:rsidR="001E7532" w:rsidRPr="0045194C" w:rsidRDefault="001E7532" w:rsidP="001E753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812EC2B" w14:textId="77777777" w:rsidR="001E7532" w:rsidRPr="0045194C" w:rsidRDefault="0085035D" w:rsidP="00252D02">
      <w:pPr>
        <w:pStyle w:val="5"/>
        <w:rPr>
          <w:rFonts w:asciiTheme="minorEastAsia" w:hAnsiTheme="minorEastAsia"/>
        </w:rPr>
      </w:pPr>
      <w:bookmarkStart w:id="342" w:name="_Toc458270409"/>
      <w:r w:rsidRPr="0045194C">
        <w:rPr>
          <w:rFonts w:asciiTheme="minorEastAsia" w:hAnsiTheme="minorEastAsia" w:hint="eastAsia"/>
        </w:rPr>
        <w:lastRenderedPageBreak/>
        <w:t>历史</w:t>
      </w:r>
      <w:r w:rsidRPr="0045194C">
        <w:rPr>
          <w:rFonts w:asciiTheme="minorEastAsia" w:hAnsiTheme="minorEastAsia"/>
        </w:rPr>
        <w:t>订单列表</w:t>
      </w:r>
      <w:bookmarkEnd w:id="342"/>
    </w:p>
    <w:p w14:paraId="48FB0549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6106AF4A" w14:textId="77777777" w:rsidR="001E7532" w:rsidRPr="0045194C" w:rsidRDefault="00B84E66" w:rsidP="00252D02">
      <w:pPr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运营</w:t>
      </w:r>
      <w:r w:rsidRPr="0045194C">
        <w:rPr>
          <w:rFonts w:asciiTheme="minorEastAsia" w:hAnsiTheme="minorEastAsia"/>
        </w:rPr>
        <w:t>管理平台对个人用户已</w:t>
      </w:r>
      <w:r w:rsidRPr="0045194C">
        <w:rPr>
          <w:rFonts w:asciiTheme="minorEastAsia" w:hAnsiTheme="minorEastAsia" w:hint="eastAsia"/>
        </w:rPr>
        <w:t>结束</w:t>
      </w:r>
      <w:r w:rsidRPr="0045194C">
        <w:rPr>
          <w:rFonts w:asciiTheme="minorEastAsia" w:hAnsiTheme="minorEastAsia"/>
        </w:rPr>
        <w:t>订单的管理和维护</w:t>
      </w:r>
    </w:p>
    <w:p w14:paraId="587F87B1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原型界面</w:t>
      </w:r>
    </w:p>
    <w:p w14:paraId="2F857B07" w14:textId="77777777" w:rsidR="00182EF1" w:rsidRDefault="00F50A0F" w:rsidP="00182EF1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61A94EF" wp14:editId="14D054BE">
            <wp:extent cx="6188710" cy="267335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D7A56" w14:textId="77777777" w:rsidR="00F50A0F" w:rsidRPr="0045194C" w:rsidRDefault="00182EF1" w:rsidP="00182EF1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8</w:t>
        </w:r>
      </w:fldSimple>
      <w:r w:rsidRPr="0045194C">
        <w:rPr>
          <w:rFonts w:asciiTheme="minorEastAsia" w:eastAsiaTheme="minorEastAsia" w:hAnsiTheme="minorEastAsia" w:hint="eastAsia"/>
        </w:rPr>
        <w:t>历史</w:t>
      </w:r>
      <w:r w:rsidRPr="0045194C">
        <w:rPr>
          <w:rFonts w:asciiTheme="minorEastAsia" w:eastAsiaTheme="minorEastAsia" w:hAnsiTheme="minorEastAsia"/>
        </w:rPr>
        <w:t>订单列表界面</w:t>
      </w:r>
    </w:p>
    <w:p w14:paraId="1BDAF0F6" w14:textId="77777777" w:rsidR="009145D4" w:rsidRPr="0045194C" w:rsidRDefault="009145D4" w:rsidP="00252D02">
      <w:pPr>
        <w:rPr>
          <w:rFonts w:asciiTheme="minorEastAsia" w:hAnsiTheme="minorEastAsia"/>
        </w:rPr>
      </w:pPr>
    </w:p>
    <w:p w14:paraId="395ADE4A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6E0E9D50" w14:textId="77777777" w:rsidR="00755677" w:rsidRDefault="00755677" w:rsidP="00755677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57</w:t>
        </w:r>
      </w:fldSimple>
      <w:r>
        <w:rPr>
          <w:rFonts w:hint="eastAsia"/>
        </w:rPr>
        <w:t>历史</w:t>
      </w:r>
      <w:r>
        <w:t>订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E7532" w:rsidRPr="0045194C" w14:paraId="0858A724" w14:textId="77777777" w:rsidTr="005B19D5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1B5FD80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DCADFA7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AF306CC" w14:textId="77777777" w:rsidR="001E7532" w:rsidRPr="0045194C" w:rsidRDefault="001E7532" w:rsidP="00252D02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40F5A" w:rsidRPr="0045194C" w14:paraId="4B89C5DF" w14:textId="77777777" w:rsidTr="005B19D5">
        <w:tc>
          <w:tcPr>
            <w:tcW w:w="1773" w:type="dxa"/>
            <w:vMerge w:val="restart"/>
            <w:vAlign w:val="center"/>
          </w:tcPr>
          <w:p w14:paraId="4C10BA43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38C6804C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城市</w:t>
            </w:r>
          </w:p>
        </w:tc>
        <w:tc>
          <w:tcPr>
            <w:tcW w:w="6157" w:type="dxa"/>
            <w:vAlign w:val="center"/>
          </w:tcPr>
          <w:p w14:paraId="3234A2ED" w14:textId="77777777" w:rsidR="00F40F5A" w:rsidRPr="0045194C" w:rsidRDefault="00F40F5A" w:rsidP="0065589B">
            <w:pPr>
              <w:pStyle w:val="a6"/>
              <w:numPr>
                <w:ilvl w:val="0"/>
                <w:numId w:val="34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典“城市”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增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一项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默认显示“全部”</w:t>
            </w:r>
          </w:p>
          <w:p w14:paraId="285B243B" w14:textId="77777777" w:rsidR="00F40F5A" w:rsidRPr="0045194C" w:rsidRDefault="00F40F5A" w:rsidP="0065589B">
            <w:pPr>
              <w:pStyle w:val="a6"/>
              <w:numPr>
                <w:ilvl w:val="1"/>
                <w:numId w:val="34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城市列表</w:t>
            </w:r>
          </w:p>
        </w:tc>
      </w:tr>
      <w:tr w:rsidR="00F40F5A" w:rsidRPr="0045194C" w14:paraId="05D37FF5" w14:textId="77777777" w:rsidTr="005B19D5">
        <w:tc>
          <w:tcPr>
            <w:tcW w:w="1773" w:type="dxa"/>
            <w:vMerge/>
            <w:vAlign w:val="center"/>
          </w:tcPr>
          <w:p w14:paraId="7F78DF10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B126DF5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类型</w:t>
            </w:r>
          </w:p>
        </w:tc>
        <w:tc>
          <w:tcPr>
            <w:tcW w:w="6157" w:type="dxa"/>
            <w:vAlign w:val="center"/>
          </w:tcPr>
          <w:p w14:paraId="6D1147A9" w14:textId="77777777" w:rsidR="00F40F5A" w:rsidRPr="0045194C" w:rsidRDefault="00F40F5A" w:rsidP="0065589B">
            <w:pPr>
              <w:pStyle w:val="a6"/>
              <w:numPr>
                <w:ilvl w:val="0"/>
                <w:numId w:val="34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，默认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4AF721AB" w14:textId="77777777" w:rsidR="00F40F5A" w:rsidRPr="0045194C" w:rsidRDefault="00F40F5A" w:rsidP="0065589B">
            <w:pPr>
              <w:pStyle w:val="a6"/>
              <w:numPr>
                <w:ilvl w:val="0"/>
                <w:numId w:val="34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约车、接机、送机</w:t>
            </w:r>
          </w:p>
        </w:tc>
      </w:tr>
      <w:tr w:rsidR="00F40F5A" w:rsidRPr="0045194C" w14:paraId="4EA11B85" w14:textId="77777777" w:rsidTr="005B19D5">
        <w:tc>
          <w:tcPr>
            <w:tcW w:w="1773" w:type="dxa"/>
            <w:vMerge/>
            <w:vAlign w:val="center"/>
          </w:tcPr>
          <w:p w14:paraId="1DE07D86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83C34E7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下单人</w:t>
            </w:r>
          </w:p>
        </w:tc>
        <w:tc>
          <w:tcPr>
            <w:tcW w:w="6157" w:type="dxa"/>
            <w:vAlign w:val="center"/>
          </w:tcPr>
          <w:p w14:paraId="48C656BD" w14:textId="77777777" w:rsidR="00F40F5A" w:rsidRPr="0045194C" w:rsidRDefault="00F40F5A" w:rsidP="0065589B">
            <w:pPr>
              <w:pStyle w:val="a6"/>
              <w:numPr>
                <w:ilvl w:val="0"/>
                <w:numId w:val="34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显示全部</w:t>
            </w:r>
          </w:p>
          <w:p w14:paraId="7BFA5BCF" w14:textId="77777777" w:rsidR="00F40F5A" w:rsidRPr="0045194C" w:rsidRDefault="00F40F5A" w:rsidP="0065589B">
            <w:pPr>
              <w:pStyle w:val="a6"/>
              <w:numPr>
                <w:ilvl w:val="0"/>
                <w:numId w:val="34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列表</w:t>
            </w:r>
          </w:p>
        </w:tc>
      </w:tr>
      <w:tr w:rsidR="00F40F5A" w:rsidRPr="0045194C" w14:paraId="25248ACB" w14:textId="77777777" w:rsidTr="005B19D5">
        <w:tc>
          <w:tcPr>
            <w:tcW w:w="1773" w:type="dxa"/>
            <w:vMerge/>
            <w:vAlign w:val="center"/>
          </w:tcPr>
          <w:p w14:paraId="15A998F5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65DA81A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号</w:t>
            </w:r>
          </w:p>
        </w:tc>
        <w:tc>
          <w:tcPr>
            <w:tcW w:w="6157" w:type="dxa"/>
            <w:vAlign w:val="center"/>
          </w:tcPr>
          <w:p w14:paraId="7206B0A7" w14:textId="77777777" w:rsidR="00F40F5A" w:rsidRPr="0045194C" w:rsidRDefault="00F40F5A" w:rsidP="0065589B">
            <w:pPr>
              <w:pStyle w:val="a6"/>
              <w:numPr>
                <w:ilvl w:val="0"/>
                <w:numId w:val="34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订单号</w:t>
            </w:r>
          </w:p>
          <w:p w14:paraId="05B3F440" w14:textId="77777777" w:rsidR="00F40F5A" w:rsidRPr="0045194C" w:rsidRDefault="00F40F5A" w:rsidP="0065589B">
            <w:pPr>
              <w:pStyle w:val="a6"/>
              <w:numPr>
                <w:ilvl w:val="0"/>
                <w:numId w:val="34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：</w:t>
            </w:r>
          </w:p>
          <w:p w14:paraId="63ADFF35" w14:textId="77777777" w:rsidR="00F40F5A" w:rsidRPr="0045194C" w:rsidRDefault="00F40F5A" w:rsidP="0065589B">
            <w:pPr>
              <w:pStyle w:val="a6"/>
              <w:numPr>
                <w:ilvl w:val="1"/>
                <w:numId w:val="34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支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精确搜索 </w:t>
            </w:r>
          </w:p>
        </w:tc>
      </w:tr>
      <w:tr w:rsidR="00F40F5A" w:rsidRPr="0045194C" w14:paraId="3E407A43" w14:textId="77777777" w:rsidTr="005B19D5">
        <w:tc>
          <w:tcPr>
            <w:tcW w:w="1773" w:type="dxa"/>
            <w:vMerge/>
            <w:vAlign w:val="center"/>
          </w:tcPr>
          <w:p w14:paraId="05ED4EDD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BF721D7" w14:textId="77777777" w:rsidR="00F40F5A" w:rsidRPr="0045194C" w:rsidRDefault="00F40F5A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方</w:t>
            </w:r>
          </w:p>
        </w:tc>
        <w:tc>
          <w:tcPr>
            <w:tcW w:w="6157" w:type="dxa"/>
            <w:vAlign w:val="center"/>
          </w:tcPr>
          <w:p w14:paraId="52DA1FBA" w14:textId="77777777" w:rsidR="00F40F5A" w:rsidRPr="0045194C" w:rsidRDefault="00F40F5A" w:rsidP="0065589B">
            <w:pPr>
              <w:pStyle w:val="a6"/>
              <w:numPr>
                <w:ilvl w:val="0"/>
                <w:numId w:val="34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方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全部</w:t>
            </w:r>
          </w:p>
          <w:p w14:paraId="15000EB2" w14:textId="77777777" w:rsidR="00F40F5A" w:rsidRPr="0045194C" w:rsidRDefault="00F40F5A" w:rsidP="0065589B">
            <w:pPr>
              <w:pStyle w:val="a6"/>
              <w:numPr>
                <w:ilvl w:val="0"/>
                <w:numId w:val="34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全部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用车人</w:t>
            </w:r>
          </w:p>
        </w:tc>
      </w:tr>
      <w:tr w:rsidR="005B19D5" w:rsidRPr="0045194C" w14:paraId="500D2121" w14:textId="77777777" w:rsidTr="005B19D5">
        <w:tc>
          <w:tcPr>
            <w:tcW w:w="1773" w:type="dxa"/>
            <w:vAlign w:val="center"/>
          </w:tcPr>
          <w:p w14:paraId="4A9F2DA3" w14:textId="77777777" w:rsidR="005B19D5" w:rsidRPr="0045194C" w:rsidRDefault="005B19D5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57A6A320" w14:textId="77777777" w:rsidR="005B19D5" w:rsidRPr="0045194C" w:rsidRDefault="005B19D5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2ECCE575" w14:textId="77777777" w:rsidR="005B19D5" w:rsidRPr="0045194C" w:rsidRDefault="005B19D5" w:rsidP="0065589B">
            <w:pPr>
              <w:pStyle w:val="a6"/>
              <w:numPr>
                <w:ilvl w:val="0"/>
                <w:numId w:val="3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默认加载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待复核订单列表，按照发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倒序排列</w:t>
            </w:r>
          </w:p>
          <w:p w14:paraId="058B8363" w14:textId="77777777" w:rsidR="005B19D5" w:rsidRPr="0045194C" w:rsidRDefault="005B19D5" w:rsidP="0065589B">
            <w:pPr>
              <w:pStyle w:val="a6"/>
              <w:numPr>
                <w:ilvl w:val="0"/>
                <w:numId w:val="3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</w:p>
          <w:p w14:paraId="543C2430" w14:textId="77777777" w:rsidR="005B19D5" w:rsidRPr="0045194C" w:rsidRDefault="005B19D5" w:rsidP="0065589B">
            <w:pPr>
              <w:pStyle w:val="a6"/>
              <w:numPr>
                <w:ilvl w:val="0"/>
                <w:numId w:val="3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类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、复议方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金额、里程、累计时间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人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车人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用车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下车地址</w:t>
            </w:r>
          </w:p>
          <w:p w14:paraId="22451A42" w14:textId="77777777" w:rsidR="005B19D5" w:rsidRPr="0045194C" w:rsidRDefault="005B19D5" w:rsidP="0065589B">
            <w:pPr>
              <w:pStyle w:val="a6"/>
              <w:numPr>
                <w:ilvl w:val="0"/>
                <w:numId w:val="3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号进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异常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详情页面</w:t>
            </w:r>
          </w:p>
        </w:tc>
      </w:tr>
      <w:tr w:rsidR="003F4901" w:rsidRPr="0045194C" w14:paraId="5BA86561" w14:textId="77777777" w:rsidTr="005B19D5">
        <w:tc>
          <w:tcPr>
            <w:tcW w:w="1773" w:type="dxa"/>
            <w:vMerge w:val="restart"/>
            <w:vAlign w:val="center"/>
          </w:tcPr>
          <w:p w14:paraId="22BCCFF3" w14:textId="77777777" w:rsidR="003F4901" w:rsidRPr="0045194C" w:rsidRDefault="003F4901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40825267" w14:textId="77777777" w:rsidR="003F4901" w:rsidRPr="0045194C" w:rsidRDefault="003F4901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</w:p>
        </w:tc>
        <w:tc>
          <w:tcPr>
            <w:tcW w:w="6157" w:type="dxa"/>
            <w:vAlign w:val="center"/>
          </w:tcPr>
          <w:p w14:paraId="62A00AF0" w14:textId="77777777" w:rsidR="003F4901" w:rsidRPr="0045194C" w:rsidRDefault="003F4901" w:rsidP="0065589B">
            <w:pPr>
              <w:pStyle w:val="a6"/>
              <w:numPr>
                <w:ilvl w:val="0"/>
                <w:numId w:val="3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30D08B01" w14:textId="77777777" w:rsidR="003F4901" w:rsidRPr="0045194C" w:rsidRDefault="003F4901" w:rsidP="0065589B">
            <w:pPr>
              <w:pStyle w:val="a6"/>
              <w:numPr>
                <w:ilvl w:val="1"/>
                <w:numId w:val="3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4B717BD5" w14:textId="77777777" w:rsidR="003F4901" w:rsidRPr="0045194C" w:rsidRDefault="003F4901" w:rsidP="0065589B">
            <w:pPr>
              <w:pStyle w:val="a6"/>
              <w:numPr>
                <w:ilvl w:val="1"/>
                <w:numId w:val="3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3F4901" w:rsidRPr="0045194C" w14:paraId="7E37255A" w14:textId="77777777" w:rsidTr="005B19D5">
        <w:tc>
          <w:tcPr>
            <w:tcW w:w="1773" w:type="dxa"/>
            <w:vMerge/>
            <w:vAlign w:val="center"/>
          </w:tcPr>
          <w:p w14:paraId="6646339F" w14:textId="77777777" w:rsidR="003F4901" w:rsidRPr="0045194C" w:rsidRDefault="003F4901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E373E7E" w14:textId="77777777" w:rsidR="003F4901" w:rsidRPr="0045194C" w:rsidRDefault="003F4901" w:rsidP="005B19D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申请复议</w:t>
            </w:r>
          </w:p>
        </w:tc>
        <w:tc>
          <w:tcPr>
            <w:tcW w:w="6157" w:type="dxa"/>
            <w:vAlign w:val="center"/>
          </w:tcPr>
          <w:p w14:paraId="1865388D" w14:textId="77777777" w:rsidR="003F4901" w:rsidRPr="0045194C" w:rsidRDefault="003F4901" w:rsidP="003F4901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跳转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订单复议】页面</w:t>
            </w:r>
          </w:p>
        </w:tc>
      </w:tr>
    </w:tbl>
    <w:p w14:paraId="24A0ED60" w14:textId="77777777" w:rsidR="001E7532" w:rsidRPr="0045194C" w:rsidRDefault="001E7532" w:rsidP="00252D02">
      <w:pPr>
        <w:rPr>
          <w:rFonts w:asciiTheme="minorEastAsia" w:hAnsiTheme="minorEastAsia"/>
        </w:rPr>
      </w:pPr>
    </w:p>
    <w:p w14:paraId="4CBF4322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607F3F39" w14:textId="77777777" w:rsidR="001E7532" w:rsidRPr="0045194C" w:rsidRDefault="00685396" w:rsidP="0068539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点击左侧导航菜单：订单管理，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订单</w:t>
      </w:r>
      <w:r w:rsidRPr="0045194C">
        <w:rPr>
          <w:rFonts w:asciiTheme="minorEastAsia" w:eastAsiaTheme="minorEastAsia" w:hAnsiTheme="minorEastAsia"/>
          <w:kern w:val="0"/>
          <w:szCs w:val="21"/>
        </w:rPr>
        <w:t>列表页面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切换</w:t>
      </w:r>
      <w:r w:rsidRPr="0045194C">
        <w:rPr>
          <w:rFonts w:asciiTheme="minorEastAsia" w:eastAsiaTheme="minorEastAsia" w:hAnsiTheme="minorEastAsia"/>
          <w:kern w:val="0"/>
          <w:szCs w:val="21"/>
        </w:rPr>
        <w:t>到历史订单页签下</w:t>
      </w:r>
    </w:p>
    <w:p w14:paraId="0CA95FAD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58C82DE3" w14:textId="77777777" w:rsidR="001E7532" w:rsidRPr="0045194C" w:rsidRDefault="001E7532" w:rsidP="00252D0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2954698" w14:textId="77777777" w:rsidR="001E7532" w:rsidRPr="0045194C" w:rsidRDefault="001E7532" w:rsidP="00252D02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03C1E2A1" w14:textId="77777777" w:rsidR="001E7532" w:rsidRPr="0045194C" w:rsidRDefault="001E7532" w:rsidP="001E753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01FF0D0" w14:textId="77777777" w:rsidR="00A47448" w:rsidRPr="0045194C" w:rsidRDefault="00CC7793" w:rsidP="00D17761">
      <w:pPr>
        <w:pStyle w:val="4"/>
        <w:rPr>
          <w:rFonts w:asciiTheme="minorEastAsia" w:eastAsiaTheme="minorEastAsia" w:hAnsiTheme="minorEastAsia"/>
        </w:rPr>
      </w:pPr>
      <w:bookmarkStart w:id="343" w:name="_Toc458270410"/>
      <w:r w:rsidRPr="0045194C">
        <w:rPr>
          <w:rFonts w:asciiTheme="minorEastAsia" w:eastAsiaTheme="minorEastAsia" w:hAnsiTheme="minorEastAsia" w:hint="eastAsia"/>
        </w:rPr>
        <w:t>订单</w:t>
      </w:r>
      <w:r w:rsidRPr="0045194C">
        <w:rPr>
          <w:rFonts w:asciiTheme="minorEastAsia" w:eastAsiaTheme="minorEastAsia" w:hAnsiTheme="minorEastAsia"/>
        </w:rPr>
        <w:t>详情</w:t>
      </w:r>
      <w:bookmarkEnd w:id="343"/>
    </w:p>
    <w:p w14:paraId="2466297D" w14:textId="77777777" w:rsidR="000B3F6A" w:rsidRPr="0045194C" w:rsidRDefault="000B3F6A" w:rsidP="0079526F">
      <w:pPr>
        <w:pStyle w:val="5"/>
        <w:rPr>
          <w:rFonts w:asciiTheme="minorEastAsia" w:hAnsiTheme="minorEastAsia"/>
        </w:rPr>
      </w:pPr>
      <w:bookmarkStart w:id="344" w:name="_Toc458270411"/>
      <w:r w:rsidRPr="0045194C">
        <w:rPr>
          <w:rFonts w:asciiTheme="minorEastAsia" w:hAnsiTheme="minorEastAsia" w:hint="eastAsia"/>
        </w:rPr>
        <w:t>待</w:t>
      </w:r>
      <w:r w:rsidRPr="0045194C">
        <w:rPr>
          <w:rFonts w:asciiTheme="minorEastAsia" w:hAnsiTheme="minorEastAsia"/>
        </w:rPr>
        <w:t>人工派单订单详情</w:t>
      </w:r>
      <w:bookmarkEnd w:id="344"/>
    </w:p>
    <w:p w14:paraId="7E5276A6" w14:textId="77777777" w:rsidR="008109E6" w:rsidRPr="0045194C" w:rsidRDefault="008109E6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3C9EC121" w14:textId="77777777" w:rsidR="008109E6" w:rsidRPr="0045194C" w:rsidRDefault="00C63B15" w:rsidP="008C507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转</w:t>
      </w:r>
      <w:r w:rsidRPr="0045194C">
        <w:rPr>
          <w:rFonts w:asciiTheme="minorEastAsia" w:eastAsiaTheme="minorEastAsia" w:hAnsiTheme="minorEastAsia"/>
          <w:kern w:val="0"/>
          <w:szCs w:val="21"/>
        </w:rPr>
        <w:t>为人工派单的个人用户</w:t>
      </w:r>
      <w:r w:rsidR="008C5072" w:rsidRPr="0045194C">
        <w:rPr>
          <w:rFonts w:asciiTheme="minorEastAsia" w:eastAsiaTheme="minorEastAsia" w:hAnsiTheme="minorEastAsia"/>
          <w:kern w:val="0"/>
          <w:szCs w:val="21"/>
        </w:rPr>
        <w:t>订单详情</w:t>
      </w:r>
      <w:r w:rsidR="008C5072" w:rsidRPr="0045194C">
        <w:rPr>
          <w:rFonts w:asciiTheme="minorEastAsia" w:eastAsiaTheme="minorEastAsia" w:hAnsiTheme="minorEastAsia" w:hint="eastAsia"/>
          <w:kern w:val="0"/>
          <w:szCs w:val="21"/>
        </w:rPr>
        <w:t>信息</w:t>
      </w:r>
      <w:r w:rsidR="008C5072" w:rsidRPr="0045194C">
        <w:rPr>
          <w:rFonts w:asciiTheme="minorEastAsia" w:eastAsiaTheme="minorEastAsia" w:hAnsiTheme="minorEastAsia"/>
          <w:kern w:val="0"/>
          <w:szCs w:val="21"/>
        </w:rPr>
        <w:t>显示</w:t>
      </w:r>
    </w:p>
    <w:p w14:paraId="3163EE86" w14:textId="77777777" w:rsidR="00BB3389" w:rsidRPr="00FA087F" w:rsidRDefault="008109E6" w:rsidP="008109E6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</w:p>
    <w:p w14:paraId="61C254DB" w14:textId="77777777" w:rsidR="00C92DEE" w:rsidRDefault="00B1318F" w:rsidP="00C92DEE">
      <w:pPr>
        <w:keepNext/>
        <w:jc w:val="center"/>
      </w:pPr>
      <w:r>
        <w:rPr>
          <w:noProof/>
        </w:rPr>
        <w:drawing>
          <wp:inline distT="0" distB="0" distL="0" distR="0" wp14:anchorId="174FAE2E" wp14:editId="66D9D42E">
            <wp:extent cx="6188710" cy="1819910"/>
            <wp:effectExtent l="0" t="0" r="2540" b="889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1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E4F04" w14:textId="77777777" w:rsidR="00672DDA" w:rsidRPr="0045194C" w:rsidRDefault="00C92DEE" w:rsidP="00B1318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79</w:t>
        </w:r>
      </w:fldSimple>
      <w:r w:rsidRPr="0045194C">
        <w:rPr>
          <w:rFonts w:asciiTheme="minorEastAsia" w:eastAsiaTheme="minorEastAsia" w:hAnsiTheme="minorEastAsia" w:hint="eastAsia"/>
        </w:rPr>
        <w:t>待</w:t>
      </w:r>
      <w:r w:rsidRPr="0045194C">
        <w:rPr>
          <w:rFonts w:asciiTheme="minorEastAsia" w:eastAsiaTheme="minorEastAsia" w:hAnsiTheme="minorEastAsia"/>
        </w:rPr>
        <w:t>人工派单详情</w:t>
      </w:r>
    </w:p>
    <w:p w14:paraId="2C6A3727" w14:textId="77777777" w:rsidR="008109E6" w:rsidRPr="0045194C" w:rsidRDefault="008109E6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01D29FD3" w14:textId="77777777" w:rsidR="00DB3AF6" w:rsidRDefault="00DB3AF6" w:rsidP="00DB3AF6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58</w:t>
        </w:r>
      </w:fldSimple>
      <w:r>
        <w:rPr>
          <w:rFonts w:hint="eastAsia"/>
        </w:rPr>
        <w:t>待</w:t>
      </w:r>
      <w:r>
        <w:t>人工派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69"/>
        <w:gridCol w:w="1802"/>
        <w:gridCol w:w="6165"/>
      </w:tblGrid>
      <w:tr w:rsidR="008109E6" w:rsidRPr="0045194C" w14:paraId="270D66B6" w14:textId="77777777" w:rsidTr="00AA36E6">
        <w:trPr>
          <w:trHeight w:val="567"/>
        </w:trPr>
        <w:tc>
          <w:tcPr>
            <w:tcW w:w="1769" w:type="dxa"/>
            <w:shd w:val="clear" w:color="auto" w:fill="D9D9D9" w:themeFill="background1" w:themeFillShade="D9"/>
            <w:vAlign w:val="center"/>
          </w:tcPr>
          <w:p w14:paraId="084A0E2A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2" w:type="dxa"/>
            <w:shd w:val="clear" w:color="auto" w:fill="D9D9D9" w:themeFill="background1" w:themeFillShade="D9"/>
            <w:vAlign w:val="center"/>
          </w:tcPr>
          <w:p w14:paraId="1C0E10B1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5" w:type="dxa"/>
            <w:shd w:val="clear" w:color="auto" w:fill="D9D9D9" w:themeFill="background1" w:themeFillShade="D9"/>
            <w:vAlign w:val="center"/>
          </w:tcPr>
          <w:p w14:paraId="62A31FF2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AA36E6" w:rsidRPr="0045194C" w14:paraId="1B0C766E" w14:textId="77777777" w:rsidTr="00AA36E6">
        <w:tc>
          <w:tcPr>
            <w:tcW w:w="1769" w:type="dxa"/>
            <w:vMerge w:val="restart"/>
            <w:vAlign w:val="center"/>
          </w:tcPr>
          <w:p w14:paraId="482A238A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</w:t>
            </w:r>
            <w:r w:rsidRPr="0045194C">
              <w:rPr>
                <w:rFonts w:asciiTheme="minorEastAsia" w:hAnsiTheme="minorEastAsia"/>
              </w:rPr>
              <w:t>信息区域</w:t>
            </w:r>
          </w:p>
        </w:tc>
        <w:tc>
          <w:tcPr>
            <w:tcW w:w="1802" w:type="dxa"/>
            <w:vAlign w:val="center"/>
          </w:tcPr>
          <w:p w14:paraId="13A253A8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人</w:t>
            </w:r>
          </w:p>
        </w:tc>
        <w:tc>
          <w:tcPr>
            <w:tcW w:w="6165" w:type="dxa"/>
            <w:vAlign w:val="center"/>
          </w:tcPr>
          <w:p w14:paraId="5570046F" w14:textId="77777777" w:rsidR="00AA36E6" w:rsidRPr="0045194C" w:rsidRDefault="00AA36E6" w:rsidP="0065589B">
            <w:pPr>
              <w:pStyle w:val="ac"/>
              <w:numPr>
                <w:ilvl w:val="0"/>
                <w:numId w:val="17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4566FD33" w14:textId="77777777" w:rsidR="00AA36E6" w:rsidRPr="0045194C" w:rsidRDefault="00AA36E6" w:rsidP="0065589B">
            <w:pPr>
              <w:pStyle w:val="ac"/>
              <w:numPr>
                <w:ilvl w:val="0"/>
                <w:numId w:val="17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</w:t>
            </w: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列表中带过来</w:t>
            </w:r>
          </w:p>
        </w:tc>
      </w:tr>
      <w:tr w:rsidR="00AA36E6" w:rsidRPr="0045194C" w14:paraId="52149D9B" w14:textId="77777777" w:rsidTr="00AA36E6">
        <w:tc>
          <w:tcPr>
            <w:tcW w:w="1769" w:type="dxa"/>
            <w:vMerge/>
            <w:vAlign w:val="center"/>
          </w:tcPr>
          <w:p w14:paraId="482818D3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454D3FB4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65" w:type="dxa"/>
            <w:vAlign w:val="center"/>
          </w:tcPr>
          <w:p w14:paraId="3F91A931" w14:textId="77777777" w:rsidR="00AA36E6" w:rsidRPr="0045194C" w:rsidRDefault="00AA36E6" w:rsidP="00AF5EC4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根据</w:t>
            </w:r>
            <w:r w:rsidRPr="0045194C">
              <w:rPr>
                <w:rFonts w:asciiTheme="minorEastAsia" w:hAnsiTheme="minorEastAsia"/>
              </w:rPr>
              <w:t>下单时选择的类型显示</w:t>
            </w:r>
            <w:r w:rsidRPr="0045194C">
              <w:rPr>
                <w:rFonts w:asciiTheme="minorEastAsia" w:hAnsiTheme="minorEastAsia" w:hint="eastAsia"/>
              </w:rPr>
              <w:t>（约车/接机/送机）</w:t>
            </w:r>
          </w:p>
        </w:tc>
      </w:tr>
      <w:tr w:rsidR="00AA36E6" w:rsidRPr="0045194C" w14:paraId="2A36FCEA" w14:textId="77777777" w:rsidTr="00AA36E6">
        <w:tc>
          <w:tcPr>
            <w:tcW w:w="1769" w:type="dxa"/>
            <w:vMerge/>
            <w:vAlign w:val="center"/>
          </w:tcPr>
          <w:p w14:paraId="7BEF3738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23265F79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65" w:type="dxa"/>
            <w:vAlign w:val="center"/>
          </w:tcPr>
          <w:p w14:paraId="12296FD0" w14:textId="77777777" w:rsidR="00AA36E6" w:rsidRPr="0045194C" w:rsidRDefault="00AA36E6" w:rsidP="0065589B">
            <w:pPr>
              <w:pStyle w:val="ac"/>
              <w:numPr>
                <w:ilvl w:val="0"/>
                <w:numId w:val="17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根据下单时选择的</w:t>
            </w:r>
            <w:r w:rsidRPr="0045194C">
              <w:rPr>
                <w:rFonts w:asciiTheme="minorEastAsia" w:eastAsiaTheme="minorEastAsia" w:hAnsiTheme="minorEastAsia" w:hint="eastAsia"/>
              </w:rPr>
              <w:t>日期</w:t>
            </w:r>
            <w:r w:rsidRPr="0045194C">
              <w:rPr>
                <w:rFonts w:asciiTheme="minorEastAsia" w:eastAsiaTheme="minorEastAsia" w:hAnsiTheme="minorEastAsia"/>
              </w:rPr>
              <w:t>时间显示</w:t>
            </w:r>
          </w:p>
          <w:p w14:paraId="5AB343A5" w14:textId="77777777" w:rsidR="00AA36E6" w:rsidRPr="0045194C" w:rsidRDefault="00AA36E6" w:rsidP="0065589B">
            <w:pPr>
              <w:pStyle w:val="ac"/>
              <w:numPr>
                <w:ilvl w:val="0"/>
                <w:numId w:val="17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格式：“yyyy-mm-dd  hh：mm”</w:t>
            </w:r>
          </w:p>
        </w:tc>
      </w:tr>
      <w:tr w:rsidR="00AA36E6" w:rsidRPr="0045194C" w14:paraId="13396F86" w14:textId="77777777" w:rsidTr="00AA36E6">
        <w:tc>
          <w:tcPr>
            <w:tcW w:w="1769" w:type="dxa"/>
            <w:vMerge/>
            <w:vAlign w:val="center"/>
          </w:tcPr>
          <w:p w14:paraId="1A916D09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5810A572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人</w:t>
            </w:r>
          </w:p>
        </w:tc>
        <w:tc>
          <w:tcPr>
            <w:tcW w:w="6165" w:type="dxa"/>
            <w:vAlign w:val="center"/>
          </w:tcPr>
          <w:p w14:paraId="11A7E294" w14:textId="77777777" w:rsidR="00AA36E6" w:rsidRPr="0045194C" w:rsidRDefault="00AA36E6" w:rsidP="0065589B">
            <w:pPr>
              <w:pStyle w:val="ac"/>
              <w:numPr>
                <w:ilvl w:val="0"/>
                <w:numId w:val="17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70AC0B46" w14:textId="77777777" w:rsidR="00AA36E6" w:rsidRPr="0045194C" w:rsidRDefault="00AA36E6" w:rsidP="00AF5EC4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数据</w:t>
            </w:r>
            <w:r w:rsidRPr="0045194C">
              <w:rPr>
                <w:rFonts w:asciiTheme="minorEastAsia" w:hAnsiTheme="minorEastAsia"/>
              </w:rPr>
              <w:t>从</w:t>
            </w: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列表中带过来</w:t>
            </w:r>
          </w:p>
        </w:tc>
      </w:tr>
      <w:tr w:rsidR="00AA36E6" w:rsidRPr="0045194C" w14:paraId="3B4F925B" w14:textId="77777777" w:rsidTr="00AA36E6">
        <w:tc>
          <w:tcPr>
            <w:tcW w:w="1769" w:type="dxa"/>
            <w:vMerge/>
            <w:vAlign w:val="center"/>
          </w:tcPr>
          <w:p w14:paraId="1D781B28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23B69F35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上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65" w:type="dxa"/>
            <w:vAlign w:val="center"/>
          </w:tcPr>
          <w:p w14:paraId="30066748" w14:textId="77777777" w:rsidR="00AA36E6" w:rsidRPr="0045194C" w:rsidRDefault="00AA36E6" w:rsidP="0065589B">
            <w:pPr>
              <w:pStyle w:val="ac"/>
              <w:numPr>
                <w:ilvl w:val="0"/>
                <w:numId w:val="17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00B50363" w14:textId="77777777" w:rsidR="00AA36E6" w:rsidRPr="0045194C" w:rsidRDefault="00AA36E6" w:rsidP="0065589B">
            <w:pPr>
              <w:pStyle w:val="ac"/>
              <w:numPr>
                <w:ilvl w:val="0"/>
                <w:numId w:val="17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AA36E6" w:rsidRPr="0045194C" w14:paraId="27C41A03" w14:textId="77777777" w:rsidTr="00AA36E6">
        <w:tc>
          <w:tcPr>
            <w:tcW w:w="1769" w:type="dxa"/>
            <w:vMerge/>
            <w:vAlign w:val="center"/>
          </w:tcPr>
          <w:p w14:paraId="76AE7909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1E663A9E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65" w:type="dxa"/>
            <w:vAlign w:val="center"/>
          </w:tcPr>
          <w:p w14:paraId="52E38C0D" w14:textId="77777777" w:rsidR="00AA36E6" w:rsidRPr="0045194C" w:rsidRDefault="00AA36E6" w:rsidP="0065589B">
            <w:pPr>
              <w:pStyle w:val="ac"/>
              <w:numPr>
                <w:ilvl w:val="0"/>
                <w:numId w:val="17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7E80A197" w14:textId="77777777" w:rsidR="00AA36E6" w:rsidRPr="0045194C" w:rsidRDefault="00AA36E6" w:rsidP="0065589B">
            <w:pPr>
              <w:pStyle w:val="ac"/>
              <w:numPr>
                <w:ilvl w:val="0"/>
                <w:numId w:val="17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AA36E6" w:rsidRPr="0045194C" w14:paraId="4E47C438" w14:textId="77777777" w:rsidTr="00AA36E6">
        <w:tc>
          <w:tcPr>
            <w:tcW w:w="1769" w:type="dxa"/>
            <w:vMerge/>
            <w:vAlign w:val="center"/>
          </w:tcPr>
          <w:p w14:paraId="2926BE2E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4E5AC36D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65" w:type="dxa"/>
            <w:vAlign w:val="center"/>
          </w:tcPr>
          <w:p w14:paraId="0B0808D7" w14:textId="77777777" w:rsidR="00AA36E6" w:rsidRPr="0045194C" w:rsidRDefault="00AA36E6" w:rsidP="0065589B">
            <w:pPr>
              <w:pStyle w:val="ac"/>
              <w:numPr>
                <w:ilvl w:val="0"/>
                <w:numId w:val="17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所选的</w:t>
            </w:r>
            <w:r w:rsidRPr="0045194C">
              <w:rPr>
                <w:rFonts w:asciiTheme="minorEastAsia" w:eastAsiaTheme="minorEastAsia" w:hAnsiTheme="minorEastAsia"/>
              </w:rPr>
              <w:t>下单车型</w:t>
            </w:r>
          </w:p>
        </w:tc>
      </w:tr>
      <w:tr w:rsidR="00AA36E6" w:rsidRPr="0045194C" w14:paraId="3F9EAE20" w14:textId="77777777" w:rsidTr="00AA36E6">
        <w:tc>
          <w:tcPr>
            <w:tcW w:w="1769" w:type="dxa"/>
            <w:vMerge/>
            <w:vAlign w:val="center"/>
          </w:tcPr>
          <w:p w14:paraId="323F8750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4A36E247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时间</w:t>
            </w:r>
          </w:p>
        </w:tc>
        <w:tc>
          <w:tcPr>
            <w:tcW w:w="6165" w:type="dxa"/>
            <w:vAlign w:val="center"/>
          </w:tcPr>
          <w:p w14:paraId="36938BF2" w14:textId="77777777" w:rsidR="00AA36E6" w:rsidRPr="0045194C" w:rsidRDefault="00AA36E6" w:rsidP="0065589B">
            <w:pPr>
              <w:pStyle w:val="ac"/>
              <w:numPr>
                <w:ilvl w:val="0"/>
                <w:numId w:val="17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</w:p>
          <w:p w14:paraId="556C87B2" w14:textId="77777777" w:rsidR="00AA36E6" w:rsidRPr="0045194C" w:rsidRDefault="00AA36E6" w:rsidP="0065589B">
            <w:pPr>
              <w:pStyle w:val="ac"/>
              <w:numPr>
                <w:ilvl w:val="0"/>
                <w:numId w:val="17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AA36E6" w:rsidRPr="0045194C" w14:paraId="654EFB6E" w14:textId="77777777" w:rsidTr="00AA36E6">
        <w:tc>
          <w:tcPr>
            <w:tcW w:w="1769" w:type="dxa"/>
            <w:vMerge/>
            <w:vAlign w:val="center"/>
          </w:tcPr>
          <w:p w14:paraId="458AE222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7C120A64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来源</w:t>
            </w:r>
          </w:p>
        </w:tc>
        <w:tc>
          <w:tcPr>
            <w:tcW w:w="6165" w:type="dxa"/>
            <w:vAlign w:val="center"/>
          </w:tcPr>
          <w:p w14:paraId="5B258893" w14:textId="77777777" w:rsidR="00AA36E6" w:rsidRPr="0045194C" w:rsidRDefault="00AA36E6" w:rsidP="0065589B">
            <w:pPr>
              <w:pStyle w:val="ac"/>
              <w:numPr>
                <w:ilvl w:val="0"/>
                <w:numId w:val="18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来源（</w:t>
            </w:r>
            <w:r w:rsidRPr="0045194C">
              <w:rPr>
                <w:rFonts w:asciiTheme="minorEastAsia" w:eastAsiaTheme="minorEastAsia" w:hAnsiTheme="minorEastAsia" w:hint="eastAsia"/>
              </w:rPr>
              <w:t>乘客端A</w:t>
            </w:r>
            <w:r w:rsidRPr="0045194C">
              <w:rPr>
                <w:rFonts w:asciiTheme="minorEastAsia" w:eastAsiaTheme="minorEastAsia" w:hAnsiTheme="minorEastAsia"/>
              </w:rPr>
              <w:t>pp/</w:t>
            </w:r>
            <w:r w:rsidRPr="0045194C">
              <w:rPr>
                <w:rFonts w:asciiTheme="minorEastAsia" w:eastAsiaTheme="minorEastAsia" w:hAnsiTheme="minorEastAsia" w:hint="eastAsia"/>
              </w:rPr>
              <w:t>运管端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  <w:p w14:paraId="49F55F1F" w14:textId="77777777" w:rsidR="00AA36E6" w:rsidRPr="0045194C" w:rsidRDefault="00AA36E6" w:rsidP="0065589B">
            <w:pPr>
              <w:pStyle w:val="ac"/>
              <w:numPr>
                <w:ilvl w:val="0"/>
                <w:numId w:val="18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</w:t>
            </w:r>
            <w:r w:rsidRPr="0045194C">
              <w:rPr>
                <w:rFonts w:asciiTheme="minorEastAsia" w:eastAsiaTheme="minorEastAsia" w:hAnsiTheme="minorEastAsia" w:hint="eastAsia"/>
              </w:rPr>
              <w:t>单</w:t>
            </w:r>
            <w:r w:rsidRPr="0045194C">
              <w:rPr>
                <w:rFonts w:asciiTheme="minorEastAsia" w:eastAsiaTheme="minorEastAsia" w:hAnsiTheme="minorEastAsia"/>
              </w:rPr>
              <w:t>来源显示</w:t>
            </w:r>
          </w:p>
        </w:tc>
      </w:tr>
      <w:tr w:rsidR="00AA36E6" w:rsidRPr="0045194C" w14:paraId="092D9C47" w14:textId="77777777" w:rsidTr="00AA36E6">
        <w:tc>
          <w:tcPr>
            <w:tcW w:w="1769" w:type="dxa"/>
            <w:vMerge/>
            <w:vAlign w:val="center"/>
          </w:tcPr>
          <w:p w14:paraId="22109CA1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72559504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航班号</w:t>
            </w:r>
          </w:p>
        </w:tc>
        <w:tc>
          <w:tcPr>
            <w:tcW w:w="6165" w:type="dxa"/>
            <w:vAlign w:val="center"/>
          </w:tcPr>
          <w:p w14:paraId="5842B410" w14:textId="77777777" w:rsidR="00AA36E6" w:rsidRPr="0045194C" w:rsidRDefault="00AA36E6" w:rsidP="0065589B">
            <w:pPr>
              <w:pStyle w:val="ac"/>
              <w:numPr>
                <w:ilvl w:val="0"/>
                <w:numId w:val="18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12029C29" w14:textId="77777777" w:rsidR="00AA36E6" w:rsidRPr="0045194C" w:rsidRDefault="00AA36E6" w:rsidP="0065589B">
            <w:pPr>
              <w:pStyle w:val="ac"/>
              <w:numPr>
                <w:ilvl w:val="0"/>
                <w:numId w:val="18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AA36E6" w:rsidRPr="0045194C" w14:paraId="650896CB" w14:textId="77777777" w:rsidTr="00AA36E6">
        <w:tc>
          <w:tcPr>
            <w:tcW w:w="1769" w:type="dxa"/>
            <w:vMerge/>
            <w:vAlign w:val="center"/>
          </w:tcPr>
          <w:p w14:paraId="35D0F8EE" w14:textId="77777777" w:rsidR="00AA36E6" w:rsidRPr="0045194C" w:rsidRDefault="00AA36E6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2CEA9196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落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65" w:type="dxa"/>
            <w:vAlign w:val="center"/>
          </w:tcPr>
          <w:p w14:paraId="3DDFFA23" w14:textId="77777777" w:rsidR="0010456A" w:rsidRPr="0045194C" w:rsidRDefault="0010456A" w:rsidP="0065589B">
            <w:pPr>
              <w:pStyle w:val="ac"/>
              <w:numPr>
                <w:ilvl w:val="0"/>
                <w:numId w:val="18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548BF7F7" w14:textId="77777777" w:rsidR="00AA36E6" w:rsidRPr="0045194C" w:rsidRDefault="00AA36E6" w:rsidP="0065589B">
            <w:pPr>
              <w:pStyle w:val="ac"/>
              <w:numPr>
                <w:ilvl w:val="0"/>
                <w:numId w:val="18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航班落地时间</w:t>
            </w:r>
          </w:p>
          <w:p w14:paraId="18B4A41C" w14:textId="77777777" w:rsidR="00AA36E6" w:rsidRPr="0045194C" w:rsidRDefault="00AA36E6" w:rsidP="0065589B">
            <w:pPr>
              <w:pStyle w:val="ac"/>
              <w:numPr>
                <w:ilvl w:val="0"/>
                <w:numId w:val="18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171800" w:rsidRPr="0045194C" w14:paraId="2F58ABD6" w14:textId="77777777" w:rsidTr="00AA36E6">
        <w:tc>
          <w:tcPr>
            <w:tcW w:w="1769" w:type="dxa"/>
            <w:vMerge w:val="restart"/>
            <w:vAlign w:val="center"/>
          </w:tcPr>
          <w:p w14:paraId="158DD4AC" w14:textId="77777777" w:rsidR="00171800" w:rsidRPr="0045194C" w:rsidRDefault="00171800" w:rsidP="001169B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2" w:type="dxa"/>
            <w:vAlign w:val="center"/>
          </w:tcPr>
          <w:p w14:paraId="7D2485AD" w14:textId="77777777" w:rsidR="00171800" w:rsidRPr="0045194C" w:rsidRDefault="00171800" w:rsidP="00AF5EC4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人工</w:t>
            </w:r>
            <w:r>
              <w:rPr>
                <w:rFonts w:asciiTheme="minorEastAsia" w:hAnsiTheme="minorEastAsia"/>
              </w:rPr>
              <w:t>派单</w:t>
            </w:r>
          </w:p>
        </w:tc>
        <w:tc>
          <w:tcPr>
            <w:tcW w:w="6165" w:type="dxa"/>
            <w:vAlign w:val="center"/>
          </w:tcPr>
          <w:p w14:paraId="7D292AB7" w14:textId="77777777" w:rsidR="00171800" w:rsidRPr="00B10648" w:rsidRDefault="00171800" w:rsidP="00B1064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跳转显示【</w:t>
            </w:r>
            <w:r>
              <w:rPr>
                <w:rFonts w:asciiTheme="minorEastAsia" w:hAnsiTheme="minorEastAsia" w:hint="eastAsia"/>
              </w:rPr>
              <w:t>人工</w:t>
            </w:r>
            <w:r>
              <w:rPr>
                <w:rFonts w:asciiTheme="minorEastAsia" w:hAnsiTheme="minorEastAsia"/>
              </w:rPr>
              <w:t>派单】</w:t>
            </w:r>
            <w:r>
              <w:rPr>
                <w:rFonts w:asciiTheme="minorEastAsia" w:hAnsiTheme="minorEastAsia" w:hint="eastAsia"/>
              </w:rPr>
              <w:t>页面</w:t>
            </w:r>
          </w:p>
        </w:tc>
      </w:tr>
      <w:tr w:rsidR="00171800" w:rsidRPr="0045194C" w14:paraId="12CFACC1" w14:textId="77777777" w:rsidTr="00AA36E6">
        <w:tc>
          <w:tcPr>
            <w:tcW w:w="1769" w:type="dxa"/>
            <w:vMerge/>
            <w:vAlign w:val="center"/>
          </w:tcPr>
          <w:p w14:paraId="77C5063B" w14:textId="77777777" w:rsidR="00171800" w:rsidRDefault="00171800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5C8D0F4D" w14:textId="77777777" w:rsidR="00171800" w:rsidRDefault="00171800" w:rsidP="00AF5EC4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65" w:type="dxa"/>
            <w:vAlign w:val="center"/>
          </w:tcPr>
          <w:p w14:paraId="2A90DF35" w14:textId="77777777" w:rsidR="00171800" w:rsidRDefault="00171800" w:rsidP="00B1064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订单列表下的待人工派单列表页面</w:t>
            </w:r>
          </w:p>
        </w:tc>
      </w:tr>
    </w:tbl>
    <w:p w14:paraId="442319F1" w14:textId="77777777" w:rsidR="008109E6" w:rsidRPr="0045194C" w:rsidRDefault="008109E6" w:rsidP="008109E6">
      <w:pPr>
        <w:rPr>
          <w:rFonts w:asciiTheme="minorEastAsia" w:hAnsiTheme="minorEastAsia"/>
        </w:rPr>
      </w:pPr>
    </w:p>
    <w:p w14:paraId="11A70460" w14:textId="77777777" w:rsidR="008109E6" w:rsidRPr="0045194C" w:rsidRDefault="008109E6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4F5F97D6" w14:textId="77777777" w:rsidR="008109E6" w:rsidRPr="0045194C" w:rsidRDefault="00BC1414" w:rsidP="00DE21C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待</w:t>
      </w:r>
      <w:r w:rsidRPr="0045194C">
        <w:rPr>
          <w:rFonts w:asciiTheme="minorEastAsia" w:eastAsiaTheme="minorEastAsia" w:hAnsiTheme="minorEastAsia"/>
          <w:kern w:val="0"/>
          <w:szCs w:val="21"/>
        </w:rPr>
        <w:t>人工派单列表页面点击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订单号，</w:t>
      </w:r>
      <w:r w:rsidRPr="0045194C">
        <w:rPr>
          <w:rFonts w:asciiTheme="minorEastAsia" w:eastAsiaTheme="minorEastAsia" w:hAnsiTheme="minorEastAsia"/>
          <w:kern w:val="0"/>
          <w:szCs w:val="21"/>
        </w:rPr>
        <w:t>进入待人工派单详情页面</w:t>
      </w:r>
    </w:p>
    <w:p w14:paraId="2150D917" w14:textId="77777777" w:rsidR="008109E6" w:rsidRPr="0045194C" w:rsidRDefault="008109E6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35A513DC" w14:textId="77777777" w:rsidR="008109E6" w:rsidRPr="0045194C" w:rsidRDefault="008109E6" w:rsidP="008109E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8F7A3DC" w14:textId="77777777" w:rsidR="008109E6" w:rsidRPr="0045194C" w:rsidRDefault="008109E6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6F55E697" w14:textId="77777777" w:rsidR="008109E6" w:rsidRPr="0045194C" w:rsidRDefault="008109E6" w:rsidP="008109E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D7C2D7C" w14:textId="77777777" w:rsidR="00A47448" w:rsidRPr="0045194C" w:rsidRDefault="00A3405D" w:rsidP="00A47448">
      <w:pPr>
        <w:pStyle w:val="5"/>
        <w:rPr>
          <w:rFonts w:asciiTheme="minorEastAsia" w:hAnsiTheme="minorEastAsia"/>
        </w:rPr>
      </w:pPr>
      <w:bookmarkStart w:id="345" w:name="_Toc458270412"/>
      <w:r w:rsidRPr="0045194C">
        <w:rPr>
          <w:rFonts w:asciiTheme="minorEastAsia" w:hAnsiTheme="minorEastAsia" w:hint="eastAsia"/>
        </w:rPr>
        <w:t>当前</w:t>
      </w:r>
      <w:r w:rsidRPr="0045194C">
        <w:rPr>
          <w:rFonts w:asciiTheme="minorEastAsia" w:hAnsiTheme="minorEastAsia"/>
        </w:rPr>
        <w:t>订单详情</w:t>
      </w:r>
      <w:bookmarkEnd w:id="345"/>
    </w:p>
    <w:p w14:paraId="2FE9C6FD" w14:textId="77777777" w:rsidR="00A47448" w:rsidRPr="0045194C" w:rsidRDefault="00A47448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3683A2B1" w14:textId="77777777" w:rsidR="00A47448" w:rsidRPr="0045194C" w:rsidRDefault="00682E6E" w:rsidP="00682E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当前未完成</w:t>
      </w:r>
      <w:r w:rsidRPr="0045194C">
        <w:rPr>
          <w:rFonts w:asciiTheme="minorEastAsia" w:eastAsiaTheme="minorEastAsia" w:hAnsiTheme="minorEastAsia"/>
          <w:kern w:val="0"/>
          <w:szCs w:val="21"/>
        </w:rPr>
        <w:t>的订单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查看</w:t>
      </w:r>
    </w:p>
    <w:p w14:paraId="73051E6A" w14:textId="77777777" w:rsidR="00A47448" w:rsidRPr="0045194C" w:rsidRDefault="00A47448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</w:p>
    <w:p w14:paraId="266CB89A" w14:textId="77777777" w:rsidR="009B5A08" w:rsidRDefault="00824F61" w:rsidP="009B5A08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4DADCEC3" wp14:editId="1FE1F7D1">
            <wp:extent cx="6188710" cy="51796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7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2BB98" w14:textId="77777777" w:rsidR="00237811" w:rsidRPr="0045194C" w:rsidRDefault="009B5A08" w:rsidP="009B5A08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0</w:t>
        </w:r>
      </w:fldSimple>
      <w:r w:rsidRPr="0045194C">
        <w:rPr>
          <w:rFonts w:asciiTheme="minorEastAsia" w:eastAsiaTheme="minorEastAsia" w:hAnsiTheme="minorEastAsia" w:hint="eastAsia"/>
        </w:rPr>
        <w:t>当前</w:t>
      </w:r>
      <w:r w:rsidRPr="0045194C">
        <w:rPr>
          <w:rFonts w:asciiTheme="minorEastAsia" w:eastAsiaTheme="minorEastAsia" w:hAnsiTheme="minorEastAsia"/>
        </w:rPr>
        <w:t>订单详情</w:t>
      </w:r>
    </w:p>
    <w:p w14:paraId="02139349" w14:textId="77777777" w:rsidR="00A47448" w:rsidRPr="0045194C" w:rsidRDefault="00A47448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4405FB8F" w14:textId="77777777" w:rsidR="007577AA" w:rsidRPr="003F6FE7" w:rsidRDefault="007577AA" w:rsidP="007577AA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59</w:t>
        </w:r>
      </w:fldSimple>
      <w:r w:rsidRPr="003F6FE7">
        <w:rPr>
          <w:rFonts w:hint="eastAsia"/>
        </w:rPr>
        <w:t>当前订单</w:t>
      </w:r>
      <w:r w:rsidRPr="003F6FE7">
        <w:t>详情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A47448" w:rsidRPr="0045194C" w14:paraId="4813904D" w14:textId="77777777" w:rsidTr="00AF5EC4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49084F4" w14:textId="77777777" w:rsidR="00A47448" w:rsidRPr="0045194C" w:rsidRDefault="00A47448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2749539E" w14:textId="77777777" w:rsidR="00A47448" w:rsidRPr="0045194C" w:rsidRDefault="00A47448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319991C" w14:textId="77777777" w:rsidR="00A47448" w:rsidRPr="0045194C" w:rsidRDefault="00A47448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C95C1C" w:rsidRPr="0045194C" w14:paraId="23BBF0A6" w14:textId="77777777" w:rsidTr="00AF5EC4">
        <w:tc>
          <w:tcPr>
            <w:tcW w:w="1773" w:type="dxa"/>
            <w:vMerge w:val="restart"/>
            <w:vAlign w:val="center"/>
          </w:tcPr>
          <w:p w14:paraId="3193BE9A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</w:t>
            </w:r>
            <w:r w:rsidRPr="0045194C">
              <w:rPr>
                <w:rFonts w:asciiTheme="minorEastAsia" w:hAnsiTheme="minorEastAsia"/>
              </w:rPr>
              <w:t>信息区域</w:t>
            </w:r>
          </w:p>
        </w:tc>
        <w:tc>
          <w:tcPr>
            <w:tcW w:w="1806" w:type="dxa"/>
            <w:vAlign w:val="center"/>
          </w:tcPr>
          <w:p w14:paraId="0C03F19D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人</w:t>
            </w:r>
          </w:p>
        </w:tc>
        <w:tc>
          <w:tcPr>
            <w:tcW w:w="6157" w:type="dxa"/>
            <w:vAlign w:val="center"/>
          </w:tcPr>
          <w:p w14:paraId="0E58DB72" w14:textId="77777777" w:rsidR="00C95C1C" w:rsidRPr="0045194C" w:rsidRDefault="00C95C1C" w:rsidP="0065589B">
            <w:pPr>
              <w:pStyle w:val="ac"/>
              <w:numPr>
                <w:ilvl w:val="0"/>
                <w:numId w:val="17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01E75BDD" w14:textId="77777777" w:rsidR="00C95C1C" w:rsidRPr="0045194C" w:rsidRDefault="00C95C1C" w:rsidP="0065589B">
            <w:pPr>
              <w:pStyle w:val="ac"/>
              <w:numPr>
                <w:ilvl w:val="0"/>
                <w:numId w:val="17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</w:t>
            </w: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列表中带过来</w:t>
            </w:r>
          </w:p>
        </w:tc>
      </w:tr>
      <w:tr w:rsidR="00C95C1C" w:rsidRPr="0045194C" w14:paraId="61A899A2" w14:textId="77777777" w:rsidTr="00AF5EC4">
        <w:tc>
          <w:tcPr>
            <w:tcW w:w="1773" w:type="dxa"/>
            <w:vMerge/>
            <w:vAlign w:val="center"/>
          </w:tcPr>
          <w:p w14:paraId="7C0BCF18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C14C4CD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73CEDAB0" w14:textId="77777777" w:rsidR="00C95C1C" w:rsidRPr="0045194C" w:rsidRDefault="00C95C1C" w:rsidP="00AF5EC4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根据</w:t>
            </w:r>
            <w:r w:rsidRPr="0045194C">
              <w:rPr>
                <w:rFonts w:asciiTheme="minorEastAsia" w:hAnsiTheme="minorEastAsia"/>
              </w:rPr>
              <w:t>下单时选择的类型显示</w:t>
            </w:r>
            <w:r w:rsidRPr="0045194C">
              <w:rPr>
                <w:rFonts w:asciiTheme="minorEastAsia" w:hAnsiTheme="minorEastAsia" w:hint="eastAsia"/>
              </w:rPr>
              <w:t>（约车/接机/送机）</w:t>
            </w:r>
          </w:p>
        </w:tc>
      </w:tr>
      <w:tr w:rsidR="00C95C1C" w:rsidRPr="0045194C" w14:paraId="58C8AA58" w14:textId="77777777" w:rsidTr="00AF5EC4">
        <w:tc>
          <w:tcPr>
            <w:tcW w:w="1773" w:type="dxa"/>
            <w:vMerge/>
            <w:vAlign w:val="center"/>
          </w:tcPr>
          <w:p w14:paraId="1C1AB3E5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7741C14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4C65F478" w14:textId="77777777" w:rsidR="00C95C1C" w:rsidRPr="0045194C" w:rsidRDefault="00C95C1C" w:rsidP="0065589B">
            <w:pPr>
              <w:pStyle w:val="ac"/>
              <w:numPr>
                <w:ilvl w:val="0"/>
                <w:numId w:val="17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根据下单时选择的</w:t>
            </w:r>
            <w:r w:rsidRPr="0045194C">
              <w:rPr>
                <w:rFonts w:asciiTheme="minorEastAsia" w:eastAsiaTheme="minorEastAsia" w:hAnsiTheme="minorEastAsia" w:hint="eastAsia"/>
              </w:rPr>
              <w:t>日期</w:t>
            </w:r>
            <w:r w:rsidRPr="0045194C">
              <w:rPr>
                <w:rFonts w:asciiTheme="minorEastAsia" w:eastAsiaTheme="minorEastAsia" w:hAnsiTheme="minorEastAsia"/>
              </w:rPr>
              <w:t>时间显示</w:t>
            </w:r>
          </w:p>
          <w:p w14:paraId="7E608B30" w14:textId="77777777" w:rsidR="00C95C1C" w:rsidRPr="0045194C" w:rsidRDefault="00C95C1C" w:rsidP="0065589B">
            <w:pPr>
              <w:pStyle w:val="ac"/>
              <w:numPr>
                <w:ilvl w:val="0"/>
                <w:numId w:val="17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格式：“yyyy-mm-dd  hh：mm”</w:t>
            </w:r>
          </w:p>
        </w:tc>
      </w:tr>
      <w:tr w:rsidR="00C95C1C" w:rsidRPr="0045194C" w14:paraId="696AD00F" w14:textId="77777777" w:rsidTr="00AF5EC4">
        <w:tc>
          <w:tcPr>
            <w:tcW w:w="1773" w:type="dxa"/>
            <w:vMerge/>
            <w:vAlign w:val="center"/>
          </w:tcPr>
          <w:p w14:paraId="253BE031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51472B3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人</w:t>
            </w:r>
          </w:p>
        </w:tc>
        <w:tc>
          <w:tcPr>
            <w:tcW w:w="6157" w:type="dxa"/>
            <w:vAlign w:val="center"/>
          </w:tcPr>
          <w:p w14:paraId="7C80E7A8" w14:textId="77777777" w:rsidR="00C95C1C" w:rsidRPr="0045194C" w:rsidRDefault="00C95C1C" w:rsidP="0065589B">
            <w:pPr>
              <w:pStyle w:val="ac"/>
              <w:numPr>
                <w:ilvl w:val="0"/>
                <w:numId w:val="17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784425CB" w14:textId="77777777" w:rsidR="00C95C1C" w:rsidRPr="0045194C" w:rsidRDefault="00C95C1C" w:rsidP="00AF5EC4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数据</w:t>
            </w:r>
            <w:r w:rsidRPr="0045194C">
              <w:rPr>
                <w:rFonts w:asciiTheme="minorEastAsia" w:hAnsiTheme="minorEastAsia"/>
              </w:rPr>
              <w:t>从</w:t>
            </w: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列表中带过来</w:t>
            </w:r>
          </w:p>
        </w:tc>
      </w:tr>
      <w:tr w:rsidR="00C95C1C" w:rsidRPr="0045194C" w14:paraId="31A2E4EF" w14:textId="77777777" w:rsidTr="00AF5EC4">
        <w:tc>
          <w:tcPr>
            <w:tcW w:w="1773" w:type="dxa"/>
            <w:vMerge/>
            <w:vAlign w:val="center"/>
          </w:tcPr>
          <w:p w14:paraId="41BCBE45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0DC2959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上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192AEB5D" w14:textId="77777777" w:rsidR="00C95C1C" w:rsidRPr="0045194C" w:rsidRDefault="00C95C1C" w:rsidP="0065589B">
            <w:pPr>
              <w:pStyle w:val="ac"/>
              <w:numPr>
                <w:ilvl w:val="0"/>
                <w:numId w:val="17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1E9412D3" w14:textId="77777777" w:rsidR="00C95C1C" w:rsidRPr="0045194C" w:rsidRDefault="00C95C1C" w:rsidP="0065589B">
            <w:pPr>
              <w:pStyle w:val="ac"/>
              <w:numPr>
                <w:ilvl w:val="0"/>
                <w:numId w:val="17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C95C1C" w:rsidRPr="0045194C" w14:paraId="5C4AE602" w14:textId="77777777" w:rsidTr="00AF5EC4">
        <w:tc>
          <w:tcPr>
            <w:tcW w:w="1773" w:type="dxa"/>
            <w:vMerge/>
            <w:vAlign w:val="center"/>
          </w:tcPr>
          <w:p w14:paraId="51357077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A2859F1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490F201B" w14:textId="77777777" w:rsidR="00C95C1C" w:rsidRPr="0045194C" w:rsidRDefault="00C95C1C" w:rsidP="0065589B">
            <w:pPr>
              <w:pStyle w:val="ac"/>
              <w:numPr>
                <w:ilvl w:val="0"/>
                <w:numId w:val="17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644F966E" w14:textId="77777777" w:rsidR="00C95C1C" w:rsidRPr="0045194C" w:rsidRDefault="00C95C1C" w:rsidP="0065589B">
            <w:pPr>
              <w:pStyle w:val="ac"/>
              <w:numPr>
                <w:ilvl w:val="0"/>
                <w:numId w:val="17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C95C1C" w:rsidRPr="0045194C" w14:paraId="776F22B9" w14:textId="77777777" w:rsidTr="00AF5EC4">
        <w:tc>
          <w:tcPr>
            <w:tcW w:w="1773" w:type="dxa"/>
            <w:vMerge/>
            <w:vAlign w:val="center"/>
          </w:tcPr>
          <w:p w14:paraId="4066B1B8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EBCB543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6882A7E0" w14:textId="77777777" w:rsidR="00C95C1C" w:rsidRPr="0045194C" w:rsidRDefault="00C95C1C" w:rsidP="0065589B">
            <w:pPr>
              <w:pStyle w:val="ac"/>
              <w:numPr>
                <w:ilvl w:val="0"/>
                <w:numId w:val="17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所选的</w:t>
            </w:r>
            <w:r w:rsidRPr="0045194C">
              <w:rPr>
                <w:rFonts w:asciiTheme="minorEastAsia" w:eastAsiaTheme="minorEastAsia" w:hAnsiTheme="minorEastAsia"/>
              </w:rPr>
              <w:t>下单车型</w:t>
            </w:r>
          </w:p>
        </w:tc>
      </w:tr>
      <w:tr w:rsidR="00C95C1C" w:rsidRPr="0045194C" w14:paraId="402E4964" w14:textId="77777777" w:rsidTr="00AF5EC4">
        <w:tc>
          <w:tcPr>
            <w:tcW w:w="1773" w:type="dxa"/>
            <w:vMerge/>
            <w:vAlign w:val="center"/>
          </w:tcPr>
          <w:p w14:paraId="7D94180D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56BACE0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时间</w:t>
            </w:r>
          </w:p>
        </w:tc>
        <w:tc>
          <w:tcPr>
            <w:tcW w:w="6157" w:type="dxa"/>
            <w:vAlign w:val="center"/>
          </w:tcPr>
          <w:p w14:paraId="7ED3D47A" w14:textId="77777777" w:rsidR="00C95C1C" w:rsidRPr="0045194C" w:rsidRDefault="00C95C1C" w:rsidP="0065589B">
            <w:pPr>
              <w:pStyle w:val="ac"/>
              <w:numPr>
                <w:ilvl w:val="0"/>
                <w:numId w:val="17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</w:p>
          <w:p w14:paraId="1F8B5AFC" w14:textId="77777777" w:rsidR="00C95C1C" w:rsidRPr="0045194C" w:rsidRDefault="00C95C1C" w:rsidP="0065589B">
            <w:pPr>
              <w:pStyle w:val="ac"/>
              <w:numPr>
                <w:ilvl w:val="0"/>
                <w:numId w:val="17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C95C1C" w:rsidRPr="0045194C" w14:paraId="42DD3F24" w14:textId="77777777" w:rsidTr="00AF5EC4">
        <w:tc>
          <w:tcPr>
            <w:tcW w:w="1773" w:type="dxa"/>
            <w:vMerge/>
            <w:vAlign w:val="center"/>
          </w:tcPr>
          <w:p w14:paraId="4AC264FB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EA8E15B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来源</w:t>
            </w:r>
          </w:p>
        </w:tc>
        <w:tc>
          <w:tcPr>
            <w:tcW w:w="6157" w:type="dxa"/>
            <w:vAlign w:val="center"/>
          </w:tcPr>
          <w:p w14:paraId="4FDA1050" w14:textId="77777777" w:rsidR="00C95C1C" w:rsidRPr="0045194C" w:rsidRDefault="00C95C1C" w:rsidP="0065589B">
            <w:pPr>
              <w:pStyle w:val="ac"/>
              <w:numPr>
                <w:ilvl w:val="0"/>
                <w:numId w:val="18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来源（</w:t>
            </w:r>
            <w:r w:rsidRPr="0045194C">
              <w:rPr>
                <w:rFonts w:asciiTheme="minorEastAsia" w:eastAsiaTheme="minorEastAsia" w:hAnsiTheme="minorEastAsia" w:hint="eastAsia"/>
              </w:rPr>
              <w:t>乘客端A</w:t>
            </w:r>
            <w:r w:rsidRPr="0045194C">
              <w:rPr>
                <w:rFonts w:asciiTheme="minorEastAsia" w:eastAsiaTheme="minorEastAsia" w:hAnsiTheme="minorEastAsia"/>
              </w:rPr>
              <w:t>pp/</w:t>
            </w:r>
            <w:r w:rsidRPr="0045194C">
              <w:rPr>
                <w:rFonts w:asciiTheme="minorEastAsia" w:eastAsiaTheme="minorEastAsia" w:hAnsiTheme="minorEastAsia" w:hint="eastAsia"/>
              </w:rPr>
              <w:t>运管端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  <w:p w14:paraId="7BB0A600" w14:textId="77777777" w:rsidR="00C95C1C" w:rsidRPr="0045194C" w:rsidRDefault="00C95C1C" w:rsidP="0065589B">
            <w:pPr>
              <w:pStyle w:val="ac"/>
              <w:numPr>
                <w:ilvl w:val="0"/>
                <w:numId w:val="18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</w:t>
            </w:r>
            <w:r w:rsidRPr="0045194C">
              <w:rPr>
                <w:rFonts w:asciiTheme="minorEastAsia" w:eastAsiaTheme="minorEastAsia" w:hAnsiTheme="minorEastAsia" w:hint="eastAsia"/>
              </w:rPr>
              <w:t>单</w:t>
            </w:r>
            <w:r w:rsidRPr="0045194C">
              <w:rPr>
                <w:rFonts w:asciiTheme="minorEastAsia" w:eastAsiaTheme="minorEastAsia" w:hAnsiTheme="minorEastAsia"/>
              </w:rPr>
              <w:t>来源显示</w:t>
            </w:r>
          </w:p>
        </w:tc>
      </w:tr>
      <w:tr w:rsidR="00C95C1C" w:rsidRPr="0045194C" w14:paraId="59FD918F" w14:textId="77777777" w:rsidTr="00AF5EC4">
        <w:tc>
          <w:tcPr>
            <w:tcW w:w="1773" w:type="dxa"/>
            <w:vMerge/>
            <w:vAlign w:val="center"/>
          </w:tcPr>
          <w:p w14:paraId="3CCC2CB5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FDBF36B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航班号</w:t>
            </w:r>
          </w:p>
        </w:tc>
        <w:tc>
          <w:tcPr>
            <w:tcW w:w="6157" w:type="dxa"/>
            <w:vAlign w:val="center"/>
          </w:tcPr>
          <w:p w14:paraId="34163DA4" w14:textId="77777777" w:rsidR="00C95C1C" w:rsidRPr="0045194C" w:rsidRDefault="00C95C1C" w:rsidP="0065589B">
            <w:pPr>
              <w:pStyle w:val="ac"/>
              <w:numPr>
                <w:ilvl w:val="0"/>
                <w:numId w:val="18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54479A76" w14:textId="77777777" w:rsidR="00C95C1C" w:rsidRPr="0045194C" w:rsidRDefault="00C95C1C" w:rsidP="0065589B">
            <w:pPr>
              <w:pStyle w:val="ac"/>
              <w:numPr>
                <w:ilvl w:val="0"/>
                <w:numId w:val="18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C95C1C" w:rsidRPr="0045194C" w14:paraId="4D8C04D1" w14:textId="77777777" w:rsidTr="00AF5EC4">
        <w:tc>
          <w:tcPr>
            <w:tcW w:w="1773" w:type="dxa"/>
            <w:vMerge/>
            <w:vAlign w:val="center"/>
          </w:tcPr>
          <w:p w14:paraId="6FC5FBFB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960AEA4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落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2D189721" w14:textId="77777777" w:rsidR="00C95C1C" w:rsidRPr="0045194C" w:rsidRDefault="00C95C1C" w:rsidP="0065589B">
            <w:pPr>
              <w:pStyle w:val="ac"/>
              <w:numPr>
                <w:ilvl w:val="0"/>
                <w:numId w:val="18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航班落地时间</w:t>
            </w:r>
          </w:p>
          <w:p w14:paraId="236AA6C1" w14:textId="77777777" w:rsidR="00C95C1C" w:rsidRPr="0045194C" w:rsidRDefault="00C95C1C" w:rsidP="0065589B">
            <w:pPr>
              <w:pStyle w:val="ac"/>
              <w:numPr>
                <w:ilvl w:val="0"/>
                <w:numId w:val="18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C95C1C" w:rsidRPr="0045194C" w14:paraId="694DD45D" w14:textId="77777777" w:rsidTr="00AF5EC4">
        <w:tc>
          <w:tcPr>
            <w:tcW w:w="1773" w:type="dxa"/>
            <w:vMerge/>
            <w:vAlign w:val="center"/>
          </w:tcPr>
          <w:p w14:paraId="0FA1A371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707CD8A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1164F669" w14:textId="77777777" w:rsidR="00C95C1C" w:rsidRPr="0045194C" w:rsidRDefault="00C95C1C" w:rsidP="00173B8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取</w:t>
            </w:r>
            <w:r w:rsidRPr="0045194C">
              <w:rPr>
                <w:rFonts w:asciiTheme="minorEastAsia" w:hAnsiTheme="minorEastAsia" w:hint="eastAsia"/>
              </w:rPr>
              <w:t>当前打开</w:t>
            </w:r>
            <w:r w:rsidRPr="0045194C">
              <w:rPr>
                <w:rFonts w:asciiTheme="minorEastAsia" w:hAnsiTheme="minorEastAsia"/>
              </w:rPr>
              <w:t>详情页面的时间数据</w:t>
            </w:r>
          </w:p>
        </w:tc>
      </w:tr>
      <w:tr w:rsidR="00C95C1C" w:rsidRPr="0045194C" w14:paraId="12699AC9" w14:textId="77777777" w:rsidTr="00AF5EC4">
        <w:tc>
          <w:tcPr>
            <w:tcW w:w="1773" w:type="dxa"/>
            <w:vMerge/>
            <w:vAlign w:val="center"/>
          </w:tcPr>
          <w:p w14:paraId="69D8D2CB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E1B9BE0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4437A9F4" w14:textId="77777777" w:rsidR="00C95C1C" w:rsidRDefault="00C95C1C" w:rsidP="0065589B">
            <w:pPr>
              <w:pStyle w:val="ac"/>
              <w:numPr>
                <w:ilvl w:val="0"/>
                <w:numId w:val="18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当前</w:t>
            </w:r>
            <w:r w:rsidRPr="0045194C">
              <w:rPr>
                <w:rFonts w:asciiTheme="minorEastAsia" w:eastAsiaTheme="minorEastAsia" w:hAnsiTheme="minorEastAsia"/>
              </w:rPr>
              <w:t>服务状态显示</w:t>
            </w:r>
          </w:p>
          <w:p w14:paraId="267FDDB8" w14:textId="77777777" w:rsidR="00DC1F97" w:rsidRPr="0045194C" w:rsidRDefault="000F789A" w:rsidP="0065589B">
            <w:pPr>
              <w:pStyle w:val="ac"/>
              <w:numPr>
                <w:ilvl w:val="0"/>
                <w:numId w:val="183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包括</w:t>
            </w:r>
            <w:r>
              <w:rPr>
                <w:rFonts w:asciiTheme="minorEastAsia" w:eastAsiaTheme="minorEastAsia" w:hAnsiTheme="minorEastAsia"/>
              </w:rPr>
              <w:t>：待出行</w:t>
            </w:r>
            <w:r>
              <w:rPr>
                <w:rFonts w:asciiTheme="minorEastAsia" w:eastAsiaTheme="minorEastAsia" w:hAnsiTheme="minorEastAsia" w:hint="eastAsia"/>
              </w:rPr>
              <w:t>、</w:t>
            </w:r>
            <w:r>
              <w:rPr>
                <w:rFonts w:asciiTheme="minorEastAsia" w:eastAsiaTheme="minorEastAsia" w:hAnsiTheme="minorEastAsia"/>
              </w:rPr>
              <w:t>已出发、已抵达、</w:t>
            </w:r>
            <w:r>
              <w:rPr>
                <w:rFonts w:asciiTheme="minorEastAsia" w:eastAsiaTheme="minorEastAsia" w:hAnsiTheme="minorEastAsia" w:hint="eastAsia"/>
              </w:rPr>
              <w:t>服务中</w:t>
            </w:r>
            <w:r>
              <w:rPr>
                <w:rFonts w:asciiTheme="minorEastAsia" w:eastAsiaTheme="minorEastAsia" w:hAnsiTheme="minorEastAsia"/>
              </w:rPr>
              <w:t>、待支付</w:t>
            </w:r>
          </w:p>
        </w:tc>
      </w:tr>
      <w:tr w:rsidR="00C95C1C" w:rsidRPr="0045194C" w14:paraId="4BBCAC63" w14:textId="77777777" w:rsidTr="00AF5EC4">
        <w:tc>
          <w:tcPr>
            <w:tcW w:w="1773" w:type="dxa"/>
            <w:vMerge/>
            <w:vAlign w:val="center"/>
          </w:tcPr>
          <w:p w14:paraId="7863DAAC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9C8E788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司机</w:t>
            </w:r>
            <w:r w:rsidRPr="0045194C"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1B670761" w14:textId="77777777" w:rsidR="00C95C1C" w:rsidRPr="0045194C" w:rsidRDefault="00C95C1C" w:rsidP="0065589B">
            <w:pPr>
              <w:pStyle w:val="ac"/>
              <w:numPr>
                <w:ilvl w:val="0"/>
                <w:numId w:val="18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服务的司机的信息</w:t>
            </w:r>
            <w:r w:rsidRPr="0045194C">
              <w:rPr>
                <w:rFonts w:asciiTheme="minorEastAsia" w:eastAsiaTheme="minorEastAsia" w:hAnsiTheme="minorEastAsia" w:hint="eastAsia"/>
              </w:rPr>
              <w:t>（姓名+</w:t>
            </w:r>
            <w:r w:rsidRPr="0045194C">
              <w:rPr>
                <w:rFonts w:asciiTheme="minorEastAsia" w:eastAsiaTheme="minorEastAsia" w:hAnsiTheme="minorEastAsia"/>
              </w:rPr>
              <w:t>手机号码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5A92C5D7" w14:textId="77777777" w:rsidR="00C95C1C" w:rsidRPr="0045194C" w:rsidRDefault="00C95C1C" w:rsidP="0065589B">
            <w:pPr>
              <w:pStyle w:val="ac"/>
              <w:numPr>
                <w:ilvl w:val="0"/>
                <w:numId w:val="18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</w:t>
            </w:r>
            <w:r w:rsidRPr="0045194C">
              <w:rPr>
                <w:rFonts w:asciiTheme="minorEastAsia" w:eastAsiaTheme="minorEastAsia" w:hAnsiTheme="minorEastAsia" w:hint="eastAsia"/>
              </w:rPr>
              <w:t>司机</w:t>
            </w:r>
            <w:r w:rsidRPr="0045194C">
              <w:rPr>
                <w:rFonts w:asciiTheme="minorEastAsia" w:eastAsiaTheme="minorEastAsia" w:hAnsiTheme="minorEastAsia"/>
              </w:rPr>
              <w:t>，则显示更换后的司机信息</w:t>
            </w:r>
          </w:p>
        </w:tc>
      </w:tr>
      <w:tr w:rsidR="00C95C1C" w:rsidRPr="0045194C" w14:paraId="57797554" w14:textId="77777777" w:rsidTr="00AF5EC4">
        <w:tc>
          <w:tcPr>
            <w:tcW w:w="1773" w:type="dxa"/>
            <w:vMerge/>
            <w:vAlign w:val="center"/>
          </w:tcPr>
          <w:p w14:paraId="202E1F4B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473451B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车牌号</w:t>
            </w:r>
          </w:p>
        </w:tc>
        <w:tc>
          <w:tcPr>
            <w:tcW w:w="6157" w:type="dxa"/>
            <w:vAlign w:val="center"/>
          </w:tcPr>
          <w:p w14:paraId="752EF3DF" w14:textId="77777777" w:rsidR="00C95C1C" w:rsidRPr="0045194C" w:rsidRDefault="00C95C1C" w:rsidP="0065589B">
            <w:pPr>
              <w:pStyle w:val="ac"/>
              <w:numPr>
                <w:ilvl w:val="0"/>
                <w:numId w:val="18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与</w:t>
            </w:r>
            <w:r w:rsidRPr="0045194C">
              <w:rPr>
                <w:rFonts w:asciiTheme="minorEastAsia" w:eastAsiaTheme="minorEastAsia" w:hAnsiTheme="minorEastAsia" w:hint="eastAsia"/>
              </w:rPr>
              <w:t>当前</w:t>
            </w:r>
            <w:r w:rsidRPr="0045194C">
              <w:rPr>
                <w:rFonts w:asciiTheme="minorEastAsia" w:eastAsiaTheme="minorEastAsia" w:hAnsiTheme="minorEastAsia"/>
              </w:rPr>
              <w:t>司机关联的车牌号</w:t>
            </w:r>
          </w:p>
          <w:p w14:paraId="254EB4C3" w14:textId="77777777" w:rsidR="00C95C1C" w:rsidRPr="0045194C" w:rsidRDefault="00C95C1C" w:rsidP="0065589B">
            <w:pPr>
              <w:pStyle w:val="ac"/>
              <w:numPr>
                <w:ilvl w:val="0"/>
                <w:numId w:val="18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司机，则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更换后司机对应的车牌信息</w:t>
            </w:r>
          </w:p>
        </w:tc>
      </w:tr>
      <w:tr w:rsidR="00C95C1C" w:rsidRPr="0045194C" w14:paraId="4D09E7C6" w14:textId="77777777" w:rsidTr="00AF5EC4">
        <w:tc>
          <w:tcPr>
            <w:tcW w:w="1773" w:type="dxa"/>
            <w:vMerge/>
            <w:vAlign w:val="center"/>
          </w:tcPr>
          <w:p w14:paraId="69970535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1AFBF75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际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2E50D95A" w14:textId="77777777" w:rsidR="00C95C1C" w:rsidRPr="0045194C" w:rsidRDefault="00C95C1C" w:rsidP="0065589B">
            <w:pPr>
              <w:pStyle w:val="ac"/>
              <w:numPr>
                <w:ilvl w:val="0"/>
                <w:numId w:val="18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服务的车型信息</w:t>
            </w:r>
          </w:p>
          <w:p w14:paraId="6EAF101C" w14:textId="77777777" w:rsidR="00C95C1C" w:rsidRPr="0045194C" w:rsidRDefault="00C95C1C" w:rsidP="0065589B">
            <w:pPr>
              <w:pStyle w:val="ac"/>
              <w:numPr>
                <w:ilvl w:val="0"/>
                <w:numId w:val="18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司机后车型信息变更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显示变更后的车型</w:t>
            </w:r>
          </w:p>
        </w:tc>
      </w:tr>
      <w:tr w:rsidR="00C95C1C" w:rsidRPr="0045194C" w14:paraId="576A3727" w14:textId="77777777" w:rsidTr="00AF5EC4">
        <w:tc>
          <w:tcPr>
            <w:tcW w:w="1773" w:type="dxa"/>
            <w:vMerge/>
            <w:vAlign w:val="center"/>
          </w:tcPr>
          <w:p w14:paraId="100D7C76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06C7310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计费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0B870F7F" w14:textId="77777777" w:rsidR="00C95C1C" w:rsidRPr="0045194C" w:rsidRDefault="00C95C1C" w:rsidP="0065589B">
            <w:pPr>
              <w:pStyle w:val="ac"/>
              <w:numPr>
                <w:ilvl w:val="0"/>
                <w:numId w:val="18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派单规则设定的</w:t>
            </w:r>
            <w:r w:rsidRPr="0045194C">
              <w:rPr>
                <w:rFonts w:asciiTheme="minorEastAsia" w:eastAsiaTheme="minorEastAsia" w:hAnsiTheme="minorEastAsia" w:hint="eastAsia"/>
              </w:rPr>
              <w:t>规则</w:t>
            </w:r>
            <w:r w:rsidRPr="0045194C">
              <w:rPr>
                <w:rFonts w:asciiTheme="minorEastAsia" w:eastAsiaTheme="minorEastAsia" w:hAnsiTheme="minorEastAsia"/>
              </w:rPr>
              <w:t>来显示</w:t>
            </w:r>
          </w:p>
        </w:tc>
      </w:tr>
      <w:tr w:rsidR="00C95C1C" w:rsidRPr="0045194C" w14:paraId="04856FF1" w14:textId="77777777" w:rsidTr="00AF5EC4">
        <w:tc>
          <w:tcPr>
            <w:tcW w:w="1773" w:type="dxa"/>
            <w:vMerge/>
            <w:vAlign w:val="center"/>
          </w:tcPr>
          <w:p w14:paraId="20D2BFF7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01B36AE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支付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3F0D83C8" w14:textId="77777777" w:rsidR="00C95C1C" w:rsidRPr="0045194C" w:rsidRDefault="00C95C1C" w:rsidP="0065589B">
            <w:pPr>
              <w:pStyle w:val="ac"/>
              <w:numPr>
                <w:ilvl w:val="0"/>
                <w:numId w:val="18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订单的支付状态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待支付</w:t>
            </w:r>
          </w:p>
        </w:tc>
      </w:tr>
      <w:tr w:rsidR="00C95C1C" w:rsidRPr="0045194C" w14:paraId="4C045D88" w14:textId="77777777" w:rsidTr="00AF5EC4">
        <w:tc>
          <w:tcPr>
            <w:tcW w:w="1773" w:type="dxa"/>
            <w:vMerge/>
            <w:vAlign w:val="center"/>
          </w:tcPr>
          <w:p w14:paraId="0E2433B1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DDFB730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金额</w:t>
            </w:r>
          </w:p>
        </w:tc>
        <w:tc>
          <w:tcPr>
            <w:tcW w:w="6157" w:type="dxa"/>
            <w:vAlign w:val="center"/>
          </w:tcPr>
          <w:p w14:paraId="2A837485" w14:textId="77777777" w:rsidR="00C95C1C" w:rsidRPr="0045194C" w:rsidRDefault="00C95C1C" w:rsidP="0065589B">
            <w:pPr>
              <w:pStyle w:val="ac"/>
              <w:numPr>
                <w:ilvl w:val="0"/>
                <w:numId w:val="18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实时</w:t>
            </w:r>
            <w:r w:rsidRPr="0045194C">
              <w:rPr>
                <w:rFonts w:asciiTheme="minorEastAsia" w:eastAsiaTheme="minorEastAsia" w:hAnsiTheme="minorEastAsia" w:hint="eastAsia"/>
              </w:rPr>
              <w:t>乘车</w:t>
            </w:r>
            <w:r w:rsidRPr="0045194C">
              <w:rPr>
                <w:rFonts w:asciiTheme="minorEastAsia" w:eastAsiaTheme="minorEastAsia" w:hAnsiTheme="minorEastAsia"/>
              </w:rPr>
              <w:t>费用</w:t>
            </w:r>
          </w:p>
          <w:p w14:paraId="1019E21E" w14:textId="77777777" w:rsidR="00C95C1C" w:rsidRPr="0045194C" w:rsidRDefault="00C95C1C" w:rsidP="0065589B">
            <w:pPr>
              <w:pStyle w:val="ac"/>
              <w:numPr>
                <w:ilvl w:val="0"/>
                <w:numId w:val="18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实时</w:t>
            </w:r>
            <w:r w:rsidRPr="0045194C">
              <w:rPr>
                <w:rFonts w:asciiTheme="minorEastAsia" w:eastAsiaTheme="minorEastAsia" w:hAnsiTheme="minorEastAsia"/>
              </w:rPr>
              <w:t>金额=</w:t>
            </w:r>
            <w:r w:rsidRPr="0045194C">
              <w:rPr>
                <w:rFonts w:asciiTheme="minorEastAsia" w:eastAsiaTheme="minorEastAsia" w:hAnsiTheme="minorEastAsia" w:hint="eastAsia"/>
              </w:rPr>
              <w:t>起步费用</w:t>
            </w:r>
            <w:r w:rsidRPr="0045194C">
              <w:rPr>
                <w:rFonts w:asciiTheme="minorEastAsia" w:eastAsiaTheme="minorEastAsia" w:hAnsiTheme="minorEastAsia"/>
              </w:rPr>
              <w:t>+里程</w:t>
            </w:r>
            <w:r w:rsidRPr="0045194C">
              <w:rPr>
                <w:rFonts w:asciiTheme="minorEastAsia" w:eastAsiaTheme="minorEastAsia" w:hAnsiTheme="minorEastAsia" w:hint="eastAsia"/>
              </w:rPr>
              <w:t>费用</w:t>
            </w:r>
            <w:r w:rsidRPr="0045194C">
              <w:rPr>
                <w:rFonts w:asciiTheme="minorEastAsia" w:eastAsiaTheme="minorEastAsia" w:hAnsiTheme="minorEastAsia"/>
              </w:rPr>
              <w:t>+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  <w:r w:rsidRPr="0045194C">
              <w:rPr>
                <w:rFonts w:asciiTheme="minorEastAsia" w:eastAsiaTheme="minorEastAsia" w:hAnsiTheme="minorEastAsia"/>
              </w:rPr>
              <w:t>补贴</w:t>
            </w:r>
            <w:r w:rsidRPr="0045194C">
              <w:rPr>
                <w:rFonts w:asciiTheme="minorEastAsia" w:eastAsiaTheme="minorEastAsia" w:hAnsiTheme="minorEastAsia" w:hint="eastAsia"/>
              </w:rPr>
              <w:t>费用</w:t>
            </w:r>
          </w:p>
        </w:tc>
      </w:tr>
      <w:tr w:rsidR="00C95C1C" w:rsidRPr="0045194C" w14:paraId="72270374" w14:textId="77777777" w:rsidTr="00AF5EC4">
        <w:tc>
          <w:tcPr>
            <w:tcW w:w="1773" w:type="dxa"/>
            <w:vMerge/>
            <w:vAlign w:val="center"/>
          </w:tcPr>
          <w:p w14:paraId="5E8512EE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2341D36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里程费</w:t>
            </w:r>
          </w:p>
        </w:tc>
        <w:tc>
          <w:tcPr>
            <w:tcW w:w="6157" w:type="dxa"/>
            <w:vAlign w:val="center"/>
          </w:tcPr>
          <w:p w14:paraId="145177E9" w14:textId="77777777" w:rsidR="00C95C1C" w:rsidRPr="0045194C" w:rsidRDefault="00C95C1C" w:rsidP="0065589B">
            <w:pPr>
              <w:pStyle w:val="ac"/>
              <w:numPr>
                <w:ilvl w:val="0"/>
                <w:numId w:val="19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实时里程费用</w:t>
            </w:r>
          </w:p>
          <w:p w14:paraId="1471F093" w14:textId="77777777" w:rsidR="00C95C1C" w:rsidRPr="0045194C" w:rsidRDefault="00C95C1C" w:rsidP="0065589B">
            <w:pPr>
              <w:pStyle w:val="ac"/>
              <w:numPr>
                <w:ilvl w:val="0"/>
                <w:numId w:val="19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实时</w:t>
            </w:r>
            <w:r w:rsidRPr="0045194C">
              <w:rPr>
                <w:rFonts w:asciiTheme="minorEastAsia" w:eastAsiaTheme="minorEastAsia" w:hAnsiTheme="minorEastAsia"/>
              </w:rPr>
              <w:t>里程费=</w:t>
            </w:r>
            <w:r w:rsidRPr="0045194C">
              <w:rPr>
                <w:rFonts w:asciiTheme="minorEastAsia" w:eastAsiaTheme="minorEastAsia" w:hAnsiTheme="minorEastAsia" w:hint="eastAsia"/>
              </w:rPr>
              <w:t>里程</w:t>
            </w:r>
            <w:r w:rsidRPr="0045194C">
              <w:rPr>
                <w:rFonts w:asciiTheme="minorEastAsia" w:eastAsiaTheme="minorEastAsia" w:hAnsiTheme="minorEastAsia"/>
              </w:rPr>
              <w:t>x</w:t>
            </w:r>
            <w:r w:rsidRPr="0045194C">
              <w:rPr>
                <w:rFonts w:asciiTheme="minorEastAsia" w:eastAsiaTheme="minorEastAsia" w:hAnsiTheme="minorEastAsia" w:hint="eastAsia"/>
              </w:rPr>
              <w:t>里程计费(元/公里)</w:t>
            </w:r>
          </w:p>
        </w:tc>
      </w:tr>
      <w:tr w:rsidR="00C95C1C" w:rsidRPr="0045194C" w14:paraId="2F6CFD06" w14:textId="77777777" w:rsidTr="00AF5EC4">
        <w:tc>
          <w:tcPr>
            <w:tcW w:w="1773" w:type="dxa"/>
            <w:vMerge/>
            <w:vAlign w:val="center"/>
          </w:tcPr>
          <w:p w14:paraId="5DBC60FD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EE1C0D3" w14:textId="77777777" w:rsidR="00C95C1C" w:rsidRPr="0045194C" w:rsidRDefault="00C95C1C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时间补贴</w:t>
            </w:r>
          </w:p>
        </w:tc>
        <w:tc>
          <w:tcPr>
            <w:tcW w:w="6157" w:type="dxa"/>
            <w:vAlign w:val="center"/>
          </w:tcPr>
          <w:p w14:paraId="55AF1C3E" w14:textId="77777777" w:rsidR="00C95C1C" w:rsidRPr="0045194C" w:rsidRDefault="00C95C1C" w:rsidP="0065589B">
            <w:pPr>
              <w:pStyle w:val="ac"/>
              <w:numPr>
                <w:ilvl w:val="0"/>
                <w:numId w:val="19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时间补贴费用</w:t>
            </w:r>
          </w:p>
          <w:p w14:paraId="39DB5C34" w14:textId="77777777" w:rsidR="00C95C1C" w:rsidRPr="0045194C" w:rsidRDefault="00C95C1C" w:rsidP="0065589B">
            <w:pPr>
              <w:pStyle w:val="ac"/>
              <w:numPr>
                <w:ilvl w:val="0"/>
                <w:numId w:val="19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  <w:r w:rsidRPr="0045194C">
              <w:rPr>
                <w:rFonts w:asciiTheme="minorEastAsia" w:eastAsiaTheme="minorEastAsia" w:hAnsiTheme="minorEastAsia"/>
              </w:rPr>
              <w:t>补贴=用时x时间价（</w:t>
            </w:r>
            <w:r w:rsidRPr="0045194C">
              <w:rPr>
                <w:rFonts w:asciiTheme="minorEastAsia" w:eastAsiaTheme="minorEastAsia" w:hAnsiTheme="minorEastAsia" w:hint="eastAsia"/>
              </w:rPr>
              <w:t>元/分钟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</w:tc>
      </w:tr>
      <w:tr w:rsidR="00AA36E6" w:rsidRPr="0045194C" w14:paraId="43A718A8" w14:textId="77777777" w:rsidTr="00AF5EC4">
        <w:tc>
          <w:tcPr>
            <w:tcW w:w="1773" w:type="dxa"/>
            <w:vMerge w:val="restart"/>
            <w:vAlign w:val="center"/>
          </w:tcPr>
          <w:p w14:paraId="0333A99F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记录</w:t>
            </w:r>
            <w:r w:rsidRPr="0045194C">
              <w:rPr>
                <w:rFonts w:asciiTheme="minorEastAsia" w:hAnsiTheme="minorEastAsia" w:hint="eastAsia"/>
              </w:rPr>
              <w:t>信息</w:t>
            </w:r>
          </w:p>
        </w:tc>
        <w:tc>
          <w:tcPr>
            <w:tcW w:w="1806" w:type="dxa"/>
            <w:vAlign w:val="center"/>
          </w:tcPr>
          <w:p w14:paraId="6FFEF573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间轴</w:t>
            </w:r>
          </w:p>
        </w:tc>
        <w:tc>
          <w:tcPr>
            <w:tcW w:w="6157" w:type="dxa"/>
            <w:vAlign w:val="center"/>
          </w:tcPr>
          <w:p w14:paraId="231B41EE" w14:textId="77777777" w:rsidR="00AA36E6" w:rsidRPr="0045194C" w:rsidRDefault="00AA36E6" w:rsidP="0065589B">
            <w:pPr>
              <w:pStyle w:val="ac"/>
              <w:numPr>
                <w:ilvl w:val="0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每一步骤操作的时间和记录信息显示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鼠标经过每一步的时候显示</w:t>
            </w:r>
            <w:r w:rsidRPr="0045194C">
              <w:rPr>
                <w:rFonts w:asciiTheme="minorEastAsia" w:eastAsiaTheme="minorEastAsia" w:hAnsiTheme="minorEastAsia" w:hint="eastAsia"/>
              </w:rPr>
              <w:t>信息</w:t>
            </w:r>
          </w:p>
          <w:p w14:paraId="67BD0952" w14:textId="77777777" w:rsidR="00AA36E6" w:rsidRPr="0045194C" w:rsidRDefault="00AA36E6" w:rsidP="0065589B">
            <w:pPr>
              <w:pStyle w:val="ac"/>
              <w:numPr>
                <w:ilvl w:val="0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还未</w:t>
            </w:r>
            <w:r w:rsidRPr="0045194C">
              <w:rPr>
                <w:rFonts w:asciiTheme="minorEastAsia" w:eastAsiaTheme="minorEastAsia" w:hAnsiTheme="minorEastAsia"/>
              </w:rPr>
              <w:t>开始的步骤无信息记录</w:t>
            </w:r>
            <w:r w:rsidR="00677C5B">
              <w:rPr>
                <w:rFonts w:asciiTheme="minorEastAsia" w:eastAsiaTheme="minorEastAsia" w:hAnsiTheme="minorEastAsia" w:hint="eastAsia"/>
              </w:rPr>
              <w:t>，只</w:t>
            </w:r>
            <w:r w:rsidR="00677C5B">
              <w:rPr>
                <w:rFonts w:asciiTheme="minorEastAsia" w:eastAsiaTheme="minorEastAsia" w:hAnsiTheme="minorEastAsia"/>
              </w:rPr>
              <w:t>显示已开始的步骤时间轴信息</w:t>
            </w:r>
          </w:p>
          <w:p w14:paraId="5A1B8207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时间：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订单下单时间，格式“mm/dd hh：mm”</w:t>
            </w:r>
          </w:p>
          <w:p w14:paraId="6C582E51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接单</w:t>
            </w:r>
            <w:r w:rsidRPr="0045194C">
              <w:rPr>
                <w:rFonts w:asciiTheme="minorEastAsia" w:eastAsiaTheme="minorEastAsia" w:hAnsiTheme="minorEastAsia"/>
              </w:rPr>
              <w:t>时间：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接单时间、车牌号、品牌车系、</w:t>
            </w:r>
            <w:r w:rsidRPr="0045194C">
              <w:rPr>
                <w:rFonts w:asciiTheme="minorEastAsia" w:eastAsiaTheme="minorEastAsia" w:hAnsiTheme="minorEastAsia" w:hint="eastAsia"/>
              </w:rPr>
              <w:t>车型</w:t>
            </w:r>
          </w:p>
          <w:p w14:paraId="0DF5C939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出发时间：</w:t>
            </w:r>
            <w:r w:rsidRPr="0045194C">
              <w:rPr>
                <w:rFonts w:asciiTheme="minorEastAsia" w:eastAsiaTheme="minorEastAsia" w:hAnsiTheme="minorEastAsia"/>
              </w:rPr>
              <w:t>显示司机出发时间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车牌号、车系车型</w:t>
            </w:r>
          </w:p>
          <w:p w14:paraId="2935437C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抵达</w:t>
            </w:r>
            <w:r w:rsidRPr="0045194C">
              <w:rPr>
                <w:rFonts w:asciiTheme="minorEastAsia" w:eastAsiaTheme="minorEastAsia" w:hAnsiTheme="minorEastAsia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抵达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抵达地址</w:t>
            </w:r>
          </w:p>
          <w:p w14:paraId="7B6AB33A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</w:t>
            </w:r>
            <w:r w:rsidRPr="0045194C">
              <w:rPr>
                <w:rFonts w:asciiTheme="minorEastAsia" w:eastAsiaTheme="minorEastAsia" w:hAnsiTheme="minorEastAsia"/>
              </w:rPr>
              <w:t>开始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</w:t>
            </w:r>
            <w:r w:rsidRPr="0045194C">
              <w:rPr>
                <w:rFonts w:asciiTheme="minorEastAsia" w:eastAsiaTheme="minorEastAsia" w:hAnsiTheme="minorEastAsia" w:hint="eastAsia"/>
              </w:rPr>
              <w:t>开始服务</w:t>
            </w:r>
            <w:r w:rsidRPr="0045194C">
              <w:rPr>
                <w:rFonts w:asciiTheme="minorEastAsia" w:eastAsiaTheme="minorEastAsia" w:hAnsiTheme="minorEastAsia"/>
              </w:rPr>
              <w:t>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乘客</w:t>
            </w:r>
            <w:r w:rsidRPr="0045194C">
              <w:rPr>
                <w:rFonts w:asciiTheme="minorEastAsia" w:eastAsiaTheme="minorEastAsia" w:hAnsiTheme="minorEastAsia"/>
              </w:rPr>
              <w:t>上车地址</w:t>
            </w:r>
          </w:p>
          <w:p w14:paraId="476AA757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</w:t>
            </w:r>
            <w:r w:rsidRPr="0045194C">
              <w:rPr>
                <w:rFonts w:asciiTheme="minorEastAsia" w:eastAsiaTheme="minorEastAsia" w:hAnsiTheme="minorEastAsia"/>
              </w:rPr>
              <w:t>结束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</w:t>
            </w:r>
            <w:r w:rsidRPr="0045194C">
              <w:rPr>
                <w:rFonts w:asciiTheme="minorEastAsia" w:eastAsiaTheme="minorEastAsia" w:hAnsiTheme="minorEastAsia" w:hint="eastAsia"/>
              </w:rPr>
              <w:t>结束</w:t>
            </w:r>
            <w:r w:rsidRPr="0045194C">
              <w:rPr>
                <w:rFonts w:asciiTheme="minorEastAsia" w:eastAsiaTheme="minorEastAsia" w:hAnsiTheme="minorEastAsia"/>
              </w:rPr>
              <w:t>服务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下车</w:t>
            </w:r>
            <w:r w:rsidRPr="0045194C">
              <w:rPr>
                <w:rFonts w:asciiTheme="minorEastAsia" w:eastAsiaTheme="minorEastAsia" w:hAnsiTheme="minorEastAsia"/>
              </w:rPr>
              <w:t>地址</w:t>
            </w:r>
          </w:p>
          <w:p w14:paraId="61A28467" w14:textId="77777777" w:rsidR="00AA36E6" w:rsidRPr="0045194C" w:rsidRDefault="00AA36E6" w:rsidP="0065589B">
            <w:pPr>
              <w:pStyle w:val="ac"/>
              <w:numPr>
                <w:ilvl w:val="0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地图</w:t>
            </w:r>
            <w:r w:rsidRPr="0045194C">
              <w:rPr>
                <w:rFonts w:asciiTheme="minorEastAsia" w:eastAsiaTheme="minorEastAsia" w:hAnsiTheme="minorEastAsia"/>
              </w:rPr>
              <w:t>显示：</w:t>
            </w:r>
            <w:r w:rsidRPr="0045194C">
              <w:rPr>
                <w:rFonts w:asciiTheme="minorEastAsia" w:eastAsiaTheme="minorEastAsia" w:hAnsiTheme="minorEastAsia" w:hint="eastAsia"/>
              </w:rPr>
              <w:t>地图标记</w:t>
            </w:r>
            <w:r w:rsidRPr="0045194C">
              <w:rPr>
                <w:rFonts w:asciiTheme="minorEastAsia" w:eastAsiaTheme="minorEastAsia" w:hAnsiTheme="minorEastAsia"/>
              </w:rPr>
              <w:t>上车地址、下车地址</w:t>
            </w:r>
          </w:p>
          <w:p w14:paraId="32BE4E6B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不同</w:t>
            </w:r>
            <w:r w:rsidRPr="0045194C">
              <w:rPr>
                <w:rFonts w:asciiTheme="minorEastAsia" w:eastAsiaTheme="minorEastAsia" w:hAnsiTheme="minorEastAsia"/>
              </w:rPr>
              <w:t>阶段显示不同的位置信息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司机未出发前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的上车地址；司机</w:t>
            </w:r>
            <w:r w:rsidRPr="0045194C">
              <w:rPr>
                <w:rFonts w:asciiTheme="minorEastAsia" w:eastAsiaTheme="minorEastAsia" w:hAnsiTheme="minorEastAsia" w:hint="eastAsia"/>
              </w:rPr>
              <w:t>开始</w:t>
            </w:r>
            <w:r w:rsidRPr="0045194C">
              <w:rPr>
                <w:rFonts w:asciiTheme="minorEastAsia" w:eastAsiaTheme="minorEastAsia" w:hAnsiTheme="minorEastAsia"/>
              </w:rPr>
              <w:t>服务后显示的是乘客实际上车地址</w:t>
            </w:r>
          </w:p>
          <w:p w14:paraId="49D32108" w14:textId="77777777" w:rsidR="00AA36E6" w:rsidRPr="0045194C" w:rsidRDefault="00AA36E6" w:rsidP="0065589B">
            <w:pPr>
              <w:pStyle w:val="ac"/>
              <w:numPr>
                <w:ilvl w:val="1"/>
                <w:numId w:val="1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中</w:t>
            </w:r>
            <w:r w:rsidRPr="0045194C">
              <w:rPr>
                <w:rFonts w:asciiTheme="minorEastAsia" w:eastAsiaTheme="minorEastAsia" w:hAnsiTheme="minorEastAsia"/>
              </w:rPr>
              <w:t>，地图上显示车辆运行轨迹</w:t>
            </w:r>
            <w:r w:rsidR="00CB3AE0">
              <w:rPr>
                <w:rFonts w:asciiTheme="minorEastAsia" w:eastAsiaTheme="minorEastAsia" w:hAnsiTheme="minorEastAsia" w:hint="eastAsia"/>
              </w:rPr>
              <w:t>路线</w:t>
            </w:r>
          </w:p>
        </w:tc>
      </w:tr>
      <w:tr w:rsidR="00AA36E6" w:rsidRPr="0045194C" w14:paraId="4E2EB473" w14:textId="77777777" w:rsidTr="00AF5EC4">
        <w:tc>
          <w:tcPr>
            <w:tcW w:w="1773" w:type="dxa"/>
            <w:vMerge/>
            <w:vAlign w:val="center"/>
          </w:tcPr>
          <w:p w14:paraId="7C69BC52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F6A8714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人工</w:t>
            </w:r>
            <w:r w:rsidRPr="0045194C">
              <w:rPr>
                <w:rFonts w:asciiTheme="minorEastAsia" w:hAnsiTheme="minorEastAsia"/>
              </w:rPr>
              <w:t>派单记录</w:t>
            </w:r>
          </w:p>
        </w:tc>
        <w:tc>
          <w:tcPr>
            <w:tcW w:w="6157" w:type="dxa"/>
            <w:vAlign w:val="center"/>
          </w:tcPr>
          <w:p w14:paraId="34CCFCAF" w14:textId="77777777" w:rsidR="00AA36E6" w:rsidRPr="0045194C" w:rsidRDefault="00AA36E6" w:rsidP="0065589B">
            <w:pPr>
              <w:pStyle w:val="ac"/>
              <w:numPr>
                <w:ilvl w:val="0"/>
                <w:numId w:val="1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人工派单的信息</w:t>
            </w:r>
          </w:p>
          <w:p w14:paraId="37068723" w14:textId="77777777" w:rsidR="00AA36E6" w:rsidRPr="0045194C" w:rsidRDefault="00AA36E6" w:rsidP="0065589B">
            <w:pPr>
              <w:pStyle w:val="ac"/>
              <w:numPr>
                <w:ilvl w:val="0"/>
                <w:numId w:val="1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字段：</w:t>
            </w:r>
          </w:p>
          <w:p w14:paraId="107B2116" w14:textId="77777777" w:rsidR="00AA36E6" w:rsidRPr="0045194C" w:rsidRDefault="00AA36E6" w:rsidP="0065589B">
            <w:pPr>
              <w:pStyle w:val="ac"/>
              <w:numPr>
                <w:ilvl w:val="1"/>
                <w:numId w:val="1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派单司机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司机姓名+手机号码</w:t>
            </w:r>
          </w:p>
          <w:p w14:paraId="5EB0F486" w14:textId="77777777" w:rsidR="00AA36E6" w:rsidRPr="0045194C" w:rsidRDefault="00AA36E6" w:rsidP="0065589B">
            <w:pPr>
              <w:pStyle w:val="ac"/>
              <w:numPr>
                <w:ilvl w:val="1"/>
                <w:numId w:val="1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派单时间</w:t>
            </w:r>
            <w:r w:rsidRPr="0045194C">
              <w:rPr>
                <w:rFonts w:asciiTheme="minorEastAsia" w:eastAsiaTheme="minorEastAsia" w:hAnsiTheme="minorEastAsia"/>
              </w:rPr>
              <w:t>：格式“yyyy-mm-dd hh：mm”</w:t>
            </w:r>
          </w:p>
          <w:p w14:paraId="45A1A6F9" w14:textId="77777777" w:rsidR="00AA36E6" w:rsidRPr="0045194C" w:rsidRDefault="00AA36E6" w:rsidP="0065589B">
            <w:pPr>
              <w:pStyle w:val="ac"/>
              <w:numPr>
                <w:ilvl w:val="1"/>
                <w:numId w:val="1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操作人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为平台管理员</w:t>
            </w:r>
          </w:p>
          <w:p w14:paraId="658F86AE" w14:textId="77777777" w:rsidR="00AA36E6" w:rsidRPr="0045194C" w:rsidRDefault="00AA36E6" w:rsidP="0065589B">
            <w:pPr>
              <w:pStyle w:val="ac"/>
              <w:numPr>
                <w:ilvl w:val="1"/>
                <w:numId w:val="1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人工</w:t>
            </w:r>
            <w:r w:rsidRPr="0045194C">
              <w:rPr>
                <w:rFonts w:asciiTheme="minorEastAsia" w:eastAsiaTheme="minorEastAsia" w:hAnsiTheme="minorEastAsia"/>
              </w:rPr>
              <w:t>派单原因：文本信息</w:t>
            </w:r>
          </w:p>
        </w:tc>
      </w:tr>
      <w:tr w:rsidR="00AA36E6" w:rsidRPr="0045194C" w14:paraId="6EA51740" w14:textId="77777777" w:rsidTr="00AF5EC4">
        <w:tc>
          <w:tcPr>
            <w:tcW w:w="1773" w:type="dxa"/>
            <w:vMerge/>
            <w:vAlign w:val="center"/>
          </w:tcPr>
          <w:p w14:paraId="70CD878D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7D61C05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换</w:t>
            </w:r>
            <w:r w:rsidRPr="0045194C">
              <w:rPr>
                <w:rFonts w:asciiTheme="minorEastAsia" w:hAnsiTheme="minorEastAsia"/>
              </w:rPr>
              <w:t>司机记录</w:t>
            </w:r>
          </w:p>
        </w:tc>
        <w:tc>
          <w:tcPr>
            <w:tcW w:w="6157" w:type="dxa"/>
            <w:vAlign w:val="center"/>
          </w:tcPr>
          <w:p w14:paraId="0BFD9F98" w14:textId="77777777" w:rsidR="00AA36E6" w:rsidRPr="0045194C" w:rsidRDefault="00AA36E6" w:rsidP="0065589B">
            <w:pPr>
              <w:pStyle w:val="ac"/>
              <w:numPr>
                <w:ilvl w:val="0"/>
                <w:numId w:val="1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该订单更换司机的记录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若无更换记录，则为空显示，</w:t>
            </w:r>
            <w:r w:rsidRPr="0045194C">
              <w:rPr>
                <w:rFonts w:asciiTheme="minorEastAsia" w:eastAsiaTheme="minorEastAsia" w:hAnsiTheme="minorEastAsia" w:hint="eastAsia"/>
              </w:rPr>
              <w:t>弱</w:t>
            </w:r>
            <w:r w:rsidRPr="0045194C">
              <w:rPr>
                <w:rFonts w:asciiTheme="minorEastAsia" w:eastAsiaTheme="minorEastAsia" w:hAnsiTheme="minorEastAsia"/>
              </w:rPr>
              <w:t>提示： “无更换</w:t>
            </w:r>
            <w:r w:rsidRPr="0045194C">
              <w:rPr>
                <w:rFonts w:asciiTheme="minorEastAsia" w:eastAsiaTheme="minorEastAsia" w:hAnsiTheme="minorEastAsia" w:hint="eastAsia"/>
              </w:rPr>
              <w:t>记录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1BE05167" w14:textId="77777777" w:rsidR="00AA36E6" w:rsidRPr="0045194C" w:rsidRDefault="00AA36E6" w:rsidP="0065589B">
            <w:pPr>
              <w:pStyle w:val="ac"/>
              <w:numPr>
                <w:ilvl w:val="0"/>
                <w:numId w:val="1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显示</w:t>
            </w:r>
            <w:r w:rsidRPr="0045194C">
              <w:rPr>
                <w:rFonts w:asciiTheme="minorEastAsia" w:eastAsiaTheme="minorEastAsia" w:hAnsiTheme="minorEastAsia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</w:rPr>
              <w:t>字段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</w:p>
          <w:p w14:paraId="079FA554" w14:textId="77777777" w:rsidR="00AA36E6" w:rsidRPr="0045194C" w:rsidRDefault="00AA36E6" w:rsidP="0065589B">
            <w:pPr>
              <w:pStyle w:val="ac"/>
              <w:numPr>
                <w:ilvl w:val="1"/>
                <w:numId w:val="1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前</w:t>
            </w:r>
            <w:r w:rsidRPr="0045194C">
              <w:rPr>
                <w:rFonts w:asciiTheme="minorEastAsia" w:eastAsiaTheme="minorEastAsia" w:hAnsiTheme="minorEastAsia" w:hint="eastAsia"/>
              </w:rPr>
              <w:t>司机：</w:t>
            </w:r>
            <w:r w:rsidRPr="0045194C">
              <w:rPr>
                <w:rFonts w:asciiTheme="minorEastAsia" w:eastAsiaTheme="minorEastAsia" w:hAnsiTheme="minorEastAsia"/>
              </w:rPr>
              <w:t>姓名+手机号码</w:t>
            </w:r>
          </w:p>
          <w:p w14:paraId="129630E1" w14:textId="77777777" w:rsidR="00AA36E6" w:rsidRPr="0045194C" w:rsidRDefault="00AA36E6" w:rsidP="0065589B">
            <w:pPr>
              <w:pStyle w:val="ac"/>
              <w:numPr>
                <w:ilvl w:val="1"/>
                <w:numId w:val="1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后司机：姓名+手机号码</w:t>
            </w:r>
          </w:p>
          <w:p w14:paraId="26DDE568" w14:textId="77777777" w:rsidR="00AA36E6" w:rsidRPr="0045194C" w:rsidRDefault="00AA36E6" w:rsidP="0065589B">
            <w:pPr>
              <w:pStyle w:val="ac"/>
              <w:numPr>
                <w:ilvl w:val="1"/>
                <w:numId w:val="1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原因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文本信息</w:t>
            </w:r>
          </w:p>
          <w:p w14:paraId="29B68D11" w14:textId="77777777" w:rsidR="00AA36E6" w:rsidRPr="0045194C" w:rsidRDefault="00AA36E6" w:rsidP="0065589B">
            <w:pPr>
              <w:pStyle w:val="ac"/>
              <w:numPr>
                <w:ilvl w:val="1"/>
                <w:numId w:val="1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时间：格式“yyyy-mm-dd hh：mm”</w:t>
            </w:r>
          </w:p>
          <w:p w14:paraId="5B4E8730" w14:textId="77777777" w:rsidR="00AA36E6" w:rsidRPr="0045194C" w:rsidRDefault="00AA36E6" w:rsidP="0065589B">
            <w:pPr>
              <w:pStyle w:val="ac"/>
              <w:numPr>
                <w:ilvl w:val="1"/>
                <w:numId w:val="1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操作人</w:t>
            </w:r>
            <w:r w:rsidRPr="0045194C">
              <w:rPr>
                <w:rFonts w:asciiTheme="minorEastAsia" w:eastAsiaTheme="minorEastAsia" w:hAnsiTheme="minorEastAsia"/>
              </w:rPr>
              <w:t>：默认平台管理员</w:t>
            </w:r>
          </w:p>
        </w:tc>
      </w:tr>
      <w:tr w:rsidR="00AA36E6" w:rsidRPr="0045194C" w14:paraId="507A6C85" w14:textId="77777777" w:rsidTr="00AF5EC4">
        <w:tc>
          <w:tcPr>
            <w:tcW w:w="1773" w:type="dxa"/>
            <w:vMerge/>
            <w:vAlign w:val="center"/>
          </w:tcPr>
          <w:p w14:paraId="4E79D1C8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271D646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复议</w:t>
            </w:r>
            <w:r w:rsidRPr="0045194C">
              <w:rPr>
                <w:rFonts w:asciiTheme="minorEastAsia" w:hAnsiTheme="minorEastAsia"/>
              </w:rPr>
              <w:t>记录</w:t>
            </w:r>
          </w:p>
        </w:tc>
        <w:tc>
          <w:tcPr>
            <w:tcW w:w="6157" w:type="dxa"/>
            <w:vAlign w:val="center"/>
          </w:tcPr>
          <w:p w14:paraId="5436157E" w14:textId="77777777" w:rsidR="00AA36E6" w:rsidRPr="0045194C" w:rsidRDefault="00AA36E6" w:rsidP="0065589B">
            <w:pPr>
              <w:pStyle w:val="ac"/>
              <w:numPr>
                <w:ilvl w:val="0"/>
                <w:numId w:val="19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无复议记录，默认为空显示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无</w:t>
            </w:r>
            <w:r w:rsidRPr="0045194C">
              <w:rPr>
                <w:rFonts w:asciiTheme="minorEastAsia" w:eastAsiaTheme="minorEastAsia" w:hAnsiTheme="minorEastAsia"/>
              </w:rPr>
              <w:t>复议记录”</w:t>
            </w:r>
          </w:p>
          <w:p w14:paraId="39E3695A" w14:textId="77777777" w:rsidR="00AA36E6" w:rsidRPr="0045194C" w:rsidRDefault="00AA36E6" w:rsidP="0065589B">
            <w:pPr>
              <w:pStyle w:val="ac"/>
              <w:numPr>
                <w:ilvl w:val="0"/>
                <w:numId w:val="19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复议操作</w:t>
            </w:r>
            <w:r w:rsidRPr="0045194C">
              <w:rPr>
                <w:rFonts w:asciiTheme="minorEastAsia" w:eastAsiaTheme="minorEastAsia" w:hAnsiTheme="minorEastAsia" w:hint="eastAsia"/>
              </w:rPr>
              <w:t>后的</w:t>
            </w:r>
            <w:r w:rsidRPr="0045194C">
              <w:rPr>
                <w:rFonts w:asciiTheme="minorEastAsia" w:eastAsiaTheme="minorEastAsia" w:hAnsiTheme="minorEastAsia"/>
              </w:rPr>
              <w:t>复议记录</w:t>
            </w:r>
          </w:p>
          <w:p w14:paraId="644D6EB8" w14:textId="77777777" w:rsidR="00AA36E6" w:rsidRPr="0045194C" w:rsidRDefault="00AA36E6" w:rsidP="0065589B">
            <w:pPr>
              <w:pStyle w:val="ac"/>
              <w:numPr>
                <w:ilvl w:val="0"/>
                <w:numId w:val="19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原始订单费用明细：</w:t>
            </w:r>
          </w:p>
          <w:p w14:paraId="099D7E8F" w14:textId="77777777" w:rsidR="00AA36E6" w:rsidRPr="0045194C" w:rsidRDefault="00AA36E6" w:rsidP="0065589B">
            <w:pPr>
              <w:pStyle w:val="ac"/>
              <w:numPr>
                <w:ilvl w:val="1"/>
                <w:numId w:val="19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：参见原型</w:t>
            </w:r>
          </w:p>
          <w:p w14:paraId="7A0CF522" w14:textId="77777777" w:rsidR="00AA36E6" w:rsidRPr="0045194C" w:rsidRDefault="00AA36E6" w:rsidP="0065589B">
            <w:pPr>
              <w:pStyle w:val="ac"/>
              <w:numPr>
                <w:ilvl w:val="0"/>
                <w:numId w:val="19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复议记录明细</w:t>
            </w:r>
            <w:r w:rsidRPr="0045194C">
              <w:rPr>
                <w:rFonts w:asciiTheme="minorEastAsia" w:eastAsiaTheme="minorEastAsia" w:hAnsiTheme="minorEastAsia" w:hint="eastAsia"/>
              </w:rPr>
              <w:t>（复议</w:t>
            </w:r>
            <w:r w:rsidRPr="0045194C">
              <w:rPr>
                <w:rFonts w:asciiTheme="minorEastAsia" w:eastAsiaTheme="minorEastAsia" w:hAnsiTheme="minorEastAsia"/>
              </w:rPr>
              <w:t>的部分高亮突出显示，红色标记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5E251A9A" w14:textId="77777777" w:rsidR="00AA36E6" w:rsidRPr="0045194C" w:rsidRDefault="00AA36E6" w:rsidP="00C6642E">
            <w:pPr>
              <w:pStyle w:val="ac"/>
              <w:ind w:left="360" w:firstLineChars="0" w:firstLine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参见原型</w:t>
            </w:r>
          </w:p>
        </w:tc>
      </w:tr>
      <w:tr w:rsidR="00AA36E6" w:rsidRPr="0045194C" w14:paraId="748A6BEC" w14:textId="77777777" w:rsidTr="00AF5EC4">
        <w:tc>
          <w:tcPr>
            <w:tcW w:w="1773" w:type="dxa"/>
            <w:vMerge/>
            <w:vAlign w:val="center"/>
          </w:tcPr>
          <w:p w14:paraId="03A21DB6" w14:textId="77777777" w:rsidR="00AA36E6" w:rsidRPr="0045194C" w:rsidRDefault="00AA36E6" w:rsidP="00AF5E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D5A7819" w14:textId="77777777" w:rsidR="00AA36E6" w:rsidRPr="0045194C" w:rsidRDefault="008313F8" w:rsidP="00AF5EC4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户评价</w:t>
            </w:r>
          </w:p>
        </w:tc>
        <w:tc>
          <w:tcPr>
            <w:tcW w:w="6157" w:type="dxa"/>
            <w:vAlign w:val="center"/>
          </w:tcPr>
          <w:p w14:paraId="12BE6500" w14:textId="77777777" w:rsidR="00B25923" w:rsidRDefault="00B25923" w:rsidP="0065589B">
            <w:pPr>
              <w:pStyle w:val="ac"/>
              <w:numPr>
                <w:ilvl w:val="0"/>
                <w:numId w:val="196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显示</w:t>
            </w:r>
            <w:r>
              <w:rPr>
                <w:rFonts w:asciiTheme="minorEastAsia" w:eastAsiaTheme="minorEastAsia" w:hAnsiTheme="minorEastAsia"/>
              </w:rPr>
              <w:t>星级评价信息，</w:t>
            </w:r>
            <w:r>
              <w:rPr>
                <w:rFonts w:asciiTheme="minorEastAsia" w:eastAsiaTheme="minorEastAsia" w:hAnsiTheme="minorEastAsia" w:hint="eastAsia"/>
              </w:rPr>
              <w:t>初始</w:t>
            </w:r>
            <w:r>
              <w:rPr>
                <w:rFonts w:asciiTheme="minorEastAsia" w:eastAsiaTheme="minorEastAsia" w:hAnsiTheme="minorEastAsia"/>
              </w:rPr>
              <w:t>显示“</w:t>
            </w:r>
            <w:r>
              <w:rPr>
                <w:rFonts w:asciiTheme="minorEastAsia" w:eastAsiaTheme="minorEastAsia" w:hAnsiTheme="minorEastAsia" w:hint="eastAsia"/>
              </w:rPr>
              <w:t>未评价</w:t>
            </w:r>
            <w:r>
              <w:rPr>
                <w:rFonts w:asciiTheme="minorEastAsia" w:eastAsiaTheme="minorEastAsia" w:hAnsiTheme="minorEastAsia"/>
              </w:rPr>
              <w:t>”</w:t>
            </w:r>
          </w:p>
          <w:p w14:paraId="2D3565AD" w14:textId="77777777" w:rsidR="00AA36E6" w:rsidRPr="00B25923" w:rsidRDefault="00B25923" w:rsidP="0065589B">
            <w:pPr>
              <w:pStyle w:val="ac"/>
              <w:numPr>
                <w:ilvl w:val="0"/>
                <w:numId w:val="196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内容</w:t>
            </w:r>
            <w:r>
              <w:rPr>
                <w:rFonts w:asciiTheme="minorEastAsia" w:eastAsiaTheme="minorEastAsia" w:hAnsiTheme="minorEastAsia"/>
              </w:rPr>
              <w:t>区</w:t>
            </w:r>
            <w:r w:rsidR="00AA36E6" w:rsidRPr="0045194C">
              <w:rPr>
                <w:rFonts w:asciiTheme="minorEastAsia" w:eastAsiaTheme="minorEastAsia" w:hAnsiTheme="minorEastAsia" w:hint="eastAsia"/>
              </w:rPr>
              <w:t>显示</w:t>
            </w:r>
            <w:r w:rsidR="00E4304F">
              <w:rPr>
                <w:rFonts w:asciiTheme="minorEastAsia" w:eastAsiaTheme="minorEastAsia" w:hAnsiTheme="minorEastAsia" w:hint="eastAsia"/>
              </w:rPr>
              <w:t>乘客评价</w:t>
            </w:r>
            <w:r w:rsidR="00AA36E6" w:rsidRPr="0045194C">
              <w:rPr>
                <w:rFonts w:asciiTheme="minorEastAsia" w:eastAsiaTheme="minorEastAsia" w:hAnsiTheme="minorEastAsia"/>
              </w:rPr>
              <w:t>信息，</w:t>
            </w:r>
            <w:r w:rsidR="00AA36E6" w:rsidRPr="0045194C">
              <w:rPr>
                <w:rFonts w:asciiTheme="minorEastAsia" w:eastAsiaTheme="minorEastAsia" w:hAnsiTheme="minorEastAsia" w:hint="eastAsia"/>
              </w:rPr>
              <w:t>初始</w:t>
            </w:r>
            <w:r w:rsidR="00AA36E6" w:rsidRPr="0045194C">
              <w:rPr>
                <w:rFonts w:asciiTheme="minorEastAsia" w:eastAsiaTheme="minorEastAsia" w:hAnsiTheme="minorEastAsia"/>
              </w:rPr>
              <w:t>默认</w:t>
            </w:r>
            <w:r w:rsidR="00B17574">
              <w:rPr>
                <w:rFonts w:asciiTheme="minorEastAsia" w:eastAsiaTheme="minorEastAsia" w:hAnsiTheme="minorEastAsia"/>
              </w:rPr>
              <w:t>显示提示“</w:t>
            </w:r>
            <w:r w:rsidR="00B17574">
              <w:rPr>
                <w:rFonts w:asciiTheme="minorEastAsia" w:eastAsiaTheme="minorEastAsia" w:hAnsiTheme="minorEastAsia" w:hint="eastAsia"/>
              </w:rPr>
              <w:t>无</w:t>
            </w:r>
            <w:r w:rsidR="00B17574">
              <w:rPr>
                <w:rFonts w:asciiTheme="minorEastAsia" w:eastAsiaTheme="minorEastAsia" w:hAnsiTheme="minorEastAsia"/>
              </w:rPr>
              <w:t>内容”</w:t>
            </w:r>
          </w:p>
        </w:tc>
      </w:tr>
    </w:tbl>
    <w:p w14:paraId="7D5B20E9" w14:textId="77777777" w:rsidR="00A47448" w:rsidRPr="0045194C" w:rsidRDefault="00A47448" w:rsidP="00A47448">
      <w:pPr>
        <w:rPr>
          <w:rFonts w:asciiTheme="minorEastAsia" w:hAnsiTheme="minorEastAsia"/>
        </w:rPr>
      </w:pPr>
    </w:p>
    <w:p w14:paraId="2C0A854E" w14:textId="77777777" w:rsidR="00A47448" w:rsidRPr="0045194C" w:rsidRDefault="00A47448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2AA8C227" w14:textId="77777777" w:rsidR="00A47448" w:rsidRPr="0045194C" w:rsidRDefault="00ED7265" w:rsidP="00ED7265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当前订单列表页面点击订单号进入当前订单详情页面</w:t>
      </w:r>
    </w:p>
    <w:p w14:paraId="272D0A37" w14:textId="77777777" w:rsidR="00A47448" w:rsidRPr="0045194C" w:rsidRDefault="00A47448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05EDB4BA" w14:textId="77777777" w:rsidR="00A47448" w:rsidRPr="0045194C" w:rsidRDefault="00A47448" w:rsidP="00A4744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B3B07C2" w14:textId="77777777" w:rsidR="00A47448" w:rsidRPr="0045194C" w:rsidRDefault="00A47448" w:rsidP="00A47448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72A55C30" w14:textId="77777777" w:rsidR="00A47448" w:rsidRPr="0045194C" w:rsidRDefault="00A47448" w:rsidP="00A4744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CCE9EEA" w14:textId="77777777" w:rsidR="0079526F" w:rsidRPr="0045194C" w:rsidRDefault="006633E0" w:rsidP="0079526F">
      <w:pPr>
        <w:pStyle w:val="5"/>
        <w:rPr>
          <w:rFonts w:asciiTheme="minorEastAsia" w:hAnsiTheme="minorEastAsia"/>
        </w:rPr>
      </w:pPr>
      <w:bookmarkStart w:id="346" w:name="_Toc458270413"/>
      <w:r w:rsidRPr="0045194C">
        <w:rPr>
          <w:rFonts w:asciiTheme="minorEastAsia" w:hAnsiTheme="minorEastAsia" w:hint="eastAsia"/>
        </w:rPr>
        <w:t>异常</w:t>
      </w:r>
      <w:r w:rsidRPr="0045194C">
        <w:rPr>
          <w:rFonts w:asciiTheme="minorEastAsia" w:hAnsiTheme="minorEastAsia"/>
        </w:rPr>
        <w:t>订单详情</w:t>
      </w:r>
      <w:bookmarkEnd w:id="346"/>
    </w:p>
    <w:p w14:paraId="2DB34C0E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52796EC8" w14:textId="77777777" w:rsidR="0079526F" w:rsidRPr="0045194C" w:rsidRDefault="006E0557" w:rsidP="00F223E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异常订单</w:t>
      </w:r>
      <w:r w:rsidR="00A72137" w:rsidRPr="0045194C">
        <w:rPr>
          <w:rFonts w:asciiTheme="minorEastAsia" w:eastAsiaTheme="minorEastAsia" w:hAnsiTheme="minorEastAsia" w:hint="eastAsia"/>
          <w:kern w:val="0"/>
          <w:szCs w:val="21"/>
        </w:rPr>
        <w:t>详情</w:t>
      </w:r>
      <w:r w:rsidR="00A72137" w:rsidRPr="0045194C">
        <w:rPr>
          <w:rFonts w:asciiTheme="minorEastAsia" w:eastAsiaTheme="minorEastAsia" w:hAnsiTheme="minorEastAsia"/>
          <w:kern w:val="0"/>
          <w:szCs w:val="21"/>
        </w:rPr>
        <w:t>信息显示</w:t>
      </w:r>
    </w:p>
    <w:p w14:paraId="179BC341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</w:p>
    <w:p w14:paraId="4D9E4ADC" w14:textId="77777777" w:rsidR="009B248C" w:rsidRDefault="006C3341" w:rsidP="009B248C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3AECD2C2" wp14:editId="2A5E4168">
            <wp:extent cx="6188710" cy="5008245"/>
            <wp:effectExtent l="0" t="0" r="2540" b="190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00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AC73E" w14:textId="77777777" w:rsidR="006C3341" w:rsidRPr="0045194C" w:rsidRDefault="009B248C" w:rsidP="009B248C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1</w:t>
        </w:r>
      </w:fldSimple>
      <w:r w:rsidRPr="0045194C">
        <w:rPr>
          <w:rFonts w:asciiTheme="minorEastAsia" w:eastAsiaTheme="minorEastAsia" w:hAnsiTheme="minorEastAsia" w:hint="eastAsia"/>
        </w:rPr>
        <w:t>异常订单</w:t>
      </w:r>
      <w:r w:rsidRPr="0045194C">
        <w:rPr>
          <w:rFonts w:asciiTheme="minorEastAsia" w:eastAsiaTheme="minorEastAsia" w:hAnsiTheme="minorEastAsia"/>
        </w:rPr>
        <w:t>详情</w:t>
      </w:r>
      <w:r w:rsidRPr="0045194C">
        <w:rPr>
          <w:rFonts w:asciiTheme="minorEastAsia" w:eastAsiaTheme="minorEastAsia" w:hAnsiTheme="minorEastAsia" w:hint="eastAsia"/>
        </w:rPr>
        <w:t>界面</w:t>
      </w:r>
    </w:p>
    <w:p w14:paraId="4EAA6FE3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7B93338C" w14:textId="77777777" w:rsidR="00D06B33" w:rsidRPr="003F6FE7" w:rsidRDefault="00D06B33" w:rsidP="00D06B33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0</w:t>
        </w:r>
      </w:fldSimple>
      <w:r w:rsidRPr="003F6FE7">
        <w:rPr>
          <w:rFonts w:hint="eastAsia"/>
        </w:rPr>
        <w:t>异常</w:t>
      </w:r>
      <w:r w:rsidRPr="003F6FE7">
        <w:t>订单详情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79526F" w:rsidRPr="0045194C" w14:paraId="23EF2E73" w14:textId="77777777" w:rsidTr="00D06B33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92D8B20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33F41D6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CCD8834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CC5EC3" w:rsidRPr="0045194C" w14:paraId="1B808565" w14:textId="77777777" w:rsidTr="00D06B33">
        <w:tc>
          <w:tcPr>
            <w:tcW w:w="1773" w:type="dxa"/>
            <w:vMerge w:val="restart"/>
            <w:vAlign w:val="center"/>
          </w:tcPr>
          <w:p w14:paraId="29D5B97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</w:t>
            </w:r>
            <w:r w:rsidRPr="0045194C">
              <w:rPr>
                <w:rFonts w:asciiTheme="minorEastAsia" w:hAnsiTheme="minorEastAsia"/>
              </w:rPr>
              <w:t>信息区域</w:t>
            </w:r>
          </w:p>
        </w:tc>
        <w:tc>
          <w:tcPr>
            <w:tcW w:w="1806" w:type="dxa"/>
            <w:vAlign w:val="center"/>
          </w:tcPr>
          <w:p w14:paraId="07399D5F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人</w:t>
            </w:r>
          </w:p>
        </w:tc>
        <w:tc>
          <w:tcPr>
            <w:tcW w:w="6157" w:type="dxa"/>
            <w:vAlign w:val="center"/>
          </w:tcPr>
          <w:p w14:paraId="4856F863" w14:textId="77777777" w:rsidR="00CC5EC3" w:rsidRPr="0045194C" w:rsidRDefault="00CC5EC3" w:rsidP="0065589B">
            <w:pPr>
              <w:pStyle w:val="ac"/>
              <w:numPr>
                <w:ilvl w:val="0"/>
                <w:numId w:val="19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4B83D49E" w14:textId="77777777" w:rsidR="00CC5EC3" w:rsidRPr="0045194C" w:rsidRDefault="00CC5EC3" w:rsidP="0065589B">
            <w:pPr>
              <w:pStyle w:val="ac"/>
              <w:numPr>
                <w:ilvl w:val="0"/>
                <w:numId w:val="19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</w:t>
            </w: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列表中带过来</w:t>
            </w:r>
          </w:p>
        </w:tc>
      </w:tr>
      <w:tr w:rsidR="00CC5EC3" w:rsidRPr="0045194C" w14:paraId="0569E7B9" w14:textId="77777777" w:rsidTr="00D06B33">
        <w:tc>
          <w:tcPr>
            <w:tcW w:w="1773" w:type="dxa"/>
            <w:vMerge/>
            <w:vAlign w:val="center"/>
          </w:tcPr>
          <w:p w14:paraId="2C8A3EE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E9CA54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6A7E2BF9" w14:textId="77777777" w:rsidR="00CC5EC3" w:rsidRPr="0045194C" w:rsidRDefault="00CC5EC3" w:rsidP="00754F62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根据</w:t>
            </w:r>
            <w:r w:rsidRPr="0045194C">
              <w:rPr>
                <w:rFonts w:asciiTheme="minorEastAsia" w:hAnsiTheme="minorEastAsia"/>
              </w:rPr>
              <w:t>下单时选择的类型显示</w:t>
            </w:r>
            <w:r w:rsidRPr="0045194C">
              <w:rPr>
                <w:rFonts w:asciiTheme="minorEastAsia" w:hAnsiTheme="minorEastAsia" w:hint="eastAsia"/>
              </w:rPr>
              <w:t>（约车/接机/送机）</w:t>
            </w:r>
          </w:p>
        </w:tc>
      </w:tr>
      <w:tr w:rsidR="00CC5EC3" w:rsidRPr="0045194C" w14:paraId="7FF53C60" w14:textId="77777777" w:rsidTr="00D06B33">
        <w:tc>
          <w:tcPr>
            <w:tcW w:w="1773" w:type="dxa"/>
            <w:vMerge/>
            <w:vAlign w:val="center"/>
          </w:tcPr>
          <w:p w14:paraId="4AEB45C6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EE0A528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4B2CBC68" w14:textId="77777777" w:rsidR="00CC5EC3" w:rsidRPr="0045194C" w:rsidRDefault="00CC5EC3" w:rsidP="0065589B">
            <w:pPr>
              <w:pStyle w:val="ac"/>
              <w:numPr>
                <w:ilvl w:val="0"/>
                <w:numId w:val="19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根据下单时选择的</w:t>
            </w:r>
            <w:r w:rsidRPr="0045194C">
              <w:rPr>
                <w:rFonts w:asciiTheme="minorEastAsia" w:eastAsiaTheme="minorEastAsia" w:hAnsiTheme="minorEastAsia" w:hint="eastAsia"/>
              </w:rPr>
              <w:t>日期</w:t>
            </w:r>
            <w:r w:rsidRPr="0045194C">
              <w:rPr>
                <w:rFonts w:asciiTheme="minorEastAsia" w:eastAsiaTheme="minorEastAsia" w:hAnsiTheme="minorEastAsia"/>
              </w:rPr>
              <w:t>时间显示</w:t>
            </w:r>
          </w:p>
          <w:p w14:paraId="0E44C98F" w14:textId="77777777" w:rsidR="00CC5EC3" w:rsidRPr="0045194C" w:rsidRDefault="00CC5EC3" w:rsidP="0065589B">
            <w:pPr>
              <w:pStyle w:val="ac"/>
              <w:numPr>
                <w:ilvl w:val="0"/>
                <w:numId w:val="19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格式：“yyyy-mm-dd  hh：mm”</w:t>
            </w:r>
          </w:p>
        </w:tc>
      </w:tr>
      <w:tr w:rsidR="00CC5EC3" w:rsidRPr="0045194C" w14:paraId="753BE198" w14:textId="77777777" w:rsidTr="00D06B33">
        <w:tc>
          <w:tcPr>
            <w:tcW w:w="1773" w:type="dxa"/>
            <w:vMerge/>
            <w:vAlign w:val="center"/>
          </w:tcPr>
          <w:p w14:paraId="7E1A2F60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D98637F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人</w:t>
            </w:r>
          </w:p>
        </w:tc>
        <w:tc>
          <w:tcPr>
            <w:tcW w:w="6157" w:type="dxa"/>
            <w:vAlign w:val="center"/>
          </w:tcPr>
          <w:p w14:paraId="6A2DCF15" w14:textId="77777777" w:rsidR="00CC5EC3" w:rsidRPr="0045194C" w:rsidRDefault="00CC5EC3" w:rsidP="0065589B">
            <w:pPr>
              <w:pStyle w:val="ac"/>
              <w:numPr>
                <w:ilvl w:val="0"/>
                <w:numId w:val="20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7A6E518F" w14:textId="77777777" w:rsidR="00CC5EC3" w:rsidRPr="0045194C" w:rsidRDefault="00CC5EC3" w:rsidP="00754F62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lastRenderedPageBreak/>
              <w:t>2、数据</w:t>
            </w:r>
            <w:r w:rsidRPr="0045194C">
              <w:rPr>
                <w:rFonts w:asciiTheme="minorEastAsia" w:hAnsiTheme="minorEastAsia"/>
              </w:rPr>
              <w:t>从</w:t>
            </w: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列表中带过来</w:t>
            </w:r>
          </w:p>
        </w:tc>
      </w:tr>
      <w:tr w:rsidR="00CC5EC3" w:rsidRPr="0045194C" w14:paraId="12801DA4" w14:textId="77777777" w:rsidTr="00D06B33">
        <w:tc>
          <w:tcPr>
            <w:tcW w:w="1773" w:type="dxa"/>
            <w:vMerge/>
            <w:vAlign w:val="center"/>
          </w:tcPr>
          <w:p w14:paraId="154A6DC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362DC09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上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62A0368F" w14:textId="77777777" w:rsidR="00CC5EC3" w:rsidRPr="0045194C" w:rsidRDefault="00CC5EC3" w:rsidP="0065589B">
            <w:pPr>
              <w:pStyle w:val="ac"/>
              <w:numPr>
                <w:ilvl w:val="0"/>
                <w:numId w:val="20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3759FE5E" w14:textId="77777777" w:rsidR="00CC5EC3" w:rsidRPr="0045194C" w:rsidRDefault="00CC5EC3" w:rsidP="0065589B">
            <w:pPr>
              <w:pStyle w:val="ac"/>
              <w:numPr>
                <w:ilvl w:val="0"/>
                <w:numId w:val="20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CC5EC3" w:rsidRPr="0045194C" w14:paraId="2AD6CBA3" w14:textId="77777777" w:rsidTr="00D06B33">
        <w:tc>
          <w:tcPr>
            <w:tcW w:w="1773" w:type="dxa"/>
            <w:vMerge/>
            <w:vAlign w:val="center"/>
          </w:tcPr>
          <w:p w14:paraId="57FDC69D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DB94B0E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08811FA5" w14:textId="77777777" w:rsidR="00CC5EC3" w:rsidRPr="0045194C" w:rsidRDefault="00CC5EC3" w:rsidP="0065589B">
            <w:pPr>
              <w:pStyle w:val="ac"/>
              <w:numPr>
                <w:ilvl w:val="0"/>
                <w:numId w:val="20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5CA7C253" w14:textId="77777777" w:rsidR="00CC5EC3" w:rsidRPr="0045194C" w:rsidRDefault="00CC5EC3" w:rsidP="0065589B">
            <w:pPr>
              <w:pStyle w:val="ac"/>
              <w:numPr>
                <w:ilvl w:val="0"/>
                <w:numId w:val="20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CC5EC3" w:rsidRPr="0045194C" w14:paraId="755B52B3" w14:textId="77777777" w:rsidTr="00D06B33">
        <w:tc>
          <w:tcPr>
            <w:tcW w:w="1773" w:type="dxa"/>
            <w:vMerge/>
            <w:vAlign w:val="center"/>
          </w:tcPr>
          <w:p w14:paraId="0D4EEBC2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7B72627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383F743E" w14:textId="77777777" w:rsidR="00CC5EC3" w:rsidRPr="0045194C" w:rsidRDefault="00CC5EC3" w:rsidP="0065589B">
            <w:pPr>
              <w:pStyle w:val="ac"/>
              <w:numPr>
                <w:ilvl w:val="0"/>
                <w:numId w:val="20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所选的</w:t>
            </w:r>
            <w:r w:rsidRPr="0045194C">
              <w:rPr>
                <w:rFonts w:asciiTheme="minorEastAsia" w:eastAsiaTheme="minorEastAsia" w:hAnsiTheme="minorEastAsia"/>
              </w:rPr>
              <w:t>下单车型</w:t>
            </w:r>
          </w:p>
        </w:tc>
      </w:tr>
      <w:tr w:rsidR="00CC5EC3" w:rsidRPr="0045194C" w14:paraId="5F585031" w14:textId="77777777" w:rsidTr="00D06B33">
        <w:tc>
          <w:tcPr>
            <w:tcW w:w="1773" w:type="dxa"/>
            <w:vMerge/>
            <w:vAlign w:val="center"/>
          </w:tcPr>
          <w:p w14:paraId="4B80979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F451BCF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时间</w:t>
            </w:r>
          </w:p>
        </w:tc>
        <w:tc>
          <w:tcPr>
            <w:tcW w:w="6157" w:type="dxa"/>
            <w:vAlign w:val="center"/>
          </w:tcPr>
          <w:p w14:paraId="39488966" w14:textId="77777777" w:rsidR="00CC5EC3" w:rsidRPr="0045194C" w:rsidRDefault="00CC5EC3" w:rsidP="0065589B">
            <w:pPr>
              <w:pStyle w:val="ac"/>
              <w:numPr>
                <w:ilvl w:val="0"/>
                <w:numId w:val="20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</w:p>
          <w:p w14:paraId="2ECBE68C" w14:textId="77777777" w:rsidR="00CC5EC3" w:rsidRPr="0045194C" w:rsidRDefault="00CC5EC3" w:rsidP="0065589B">
            <w:pPr>
              <w:pStyle w:val="ac"/>
              <w:numPr>
                <w:ilvl w:val="0"/>
                <w:numId w:val="20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CC5EC3" w:rsidRPr="0045194C" w14:paraId="38AA3AD4" w14:textId="77777777" w:rsidTr="00D06B33">
        <w:tc>
          <w:tcPr>
            <w:tcW w:w="1773" w:type="dxa"/>
            <w:vMerge/>
            <w:vAlign w:val="center"/>
          </w:tcPr>
          <w:p w14:paraId="5A093EA4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FB5076D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来源</w:t>
            </w:r>
          </w:p>
        </w:tc>
        <w:tc>
          <w:tcPr>
            <w:tcW w:w="6157" w:type="dxa"/>
            <w:vAlign w:val="center"/>
          </w:tcPr>
          <w:p w14:paraId="4EEA9F03" w14:textId="77777777" w:rsidR="00CC5EC3" w:rsidRPr="0045194C" w:rsidRDefault="00CC5EC3" w:rsidP="0065589B">
            <w:pPr>
              <w:pStyle w:val="ac"/>
              <w:numPr>
                <w:ilvl w:val="0"/>
                <w:numId w:val="20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来源（</w:t>
            </w:r>
            <w:r w:rsidRPr="0045194C">
              <w:rPr>
                <w:rFonts w:asciiTheme="minorEastAsia" w:eastAsiaTheme="minorEastAsia" w:hAnsiTheme="minorEastAsia" w:hint="eastAsia"/>
              </w:rPr>
              <w:t>乘客端A</w:t>
            </w:r>
            <w:r w:rsidRPr="0045194C">
              <w:rPr>
                <w:rFonts w:asciiTheme="minorEastAsia" w:eastAsiaTheme="minorEastAsia" w:hAnsiTheme="minorEastAsia"/>
              </w:rPr>
              <w:t>pp/</w:t>
            </w:r>
            <w:r w:rsidRPr="0045194C">
              <w:rPr>
                <w:rFonts w:asciiTheme="minorEastAsia" w:eastAsiaTheme="minorEastAsia" w:hAnsiTheme="minorEastAsia" w:hint="eastAsia"/>
              </w:rPr>
              <w:t>运管端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  <w:p w14:paraId="19E31BB2" w14:textId="77777777" w:rsidR="00CC5EC3" w:rsidRPr="0045194C" w:rsidRDefault="00CC5EC3" w:rsidP="0065589B">
            <w:pPr>
              <w:pStyle w:val="ac"/>
              <w:numPr>
                <w:ilvl w:val="0"/>
                <w:numId w:val="20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</w:t>
            </w:r>
            <w:r w:rsidRPr="0045194C">
              <w:rPr>
                <w:rFonts w:asciiTheme="minorEastAsia" w:eastAsiaTheme="minorEastAsia" w:hAnsiTheme="minorEastAsia" w:hint="eastAsia"/>
              </w:rPr>
              <w:t>单</w:t>
            </w:r>
            <w:r w:rsidRPr="0045194C">
              <w:rPr>
                <w:rFonts w:asciiTheme="minorEastAsia" w:eastAsiaTheme="minorEastAsia" w:hAnsiTheme="minorEastAsia"/>
              </w:rPr>
              <w:t>来源显示</w:t>
            </w:r>
          </w:p>
        </w:tc>
      </w:tr>
      <w:tr w:rsidR="00CC5EC3" w:rsidRPr="0045194C" w14:paraId="089738A2" w14:textId="77777777" w:rsidTr="00D06B33">
        <w:tc>
          <w:tcPr>
            <w:tcW w:w="1773" w:type="dxa"/>
            <w:vMerge/>
            <w:vAlign w:val="center"/>
          </w:tcPr>
          <w:p w14:paraId="759FB592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B05AB16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航班号</w:t>
            </w:r>
          </w:p>
        </w:tc>
        <w:tc>
          <w:tcPr>
            <w:tcW w:w="6157" w:type="dxa"/>
            <w:vAlign w:val="center"/>
          </w:tcPr>
          <w:p w14:paraId="73812702" w14:textId="77777777" w:rsidR="00CC5EC3" w:rsidRPr="0045194C" w:rsidRDefault="00CC5EC3" w:rsidP="0065589B">
            <w:pPr>
              <w:pStyle w:val="ac"/>
              <w:numPr>
                <w:ilvl w:val="0"/>
                <w:numId w:val="21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3CC26486" w14:textId="77777777" w:rsidR="00CC5EC3" w:rsidRPr="0045194C" w:rsidRDefault="00CC5EC3" w:rsidP="0065589B">
            <w:pPr>
              <w:pStyle w:val="ac"/>
              <w:numPr>
                <w:ilvl w:val="0"/>
                <w:numId w:val="21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CC5EC3" w:rsidRPr="0045194C" w14:paraId="0CE9B67D" w14:textId="77777777" w:rsidTr="00D06B33">
        <w:tc>
          <w:tcPr>
            <w:tcW w:w="1773" w:type="dxa"/>
            <w:vMerge/>
            <w:vAlign w:val="center"/>
          </w:tcPr>
          <w:p w14:paraId="2C644B10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EA05EB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落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095F1570" w14:textId="77777777" w:rsidR="00CC5EC3" w:rsidRPr="0045194C" w:rsidRDefault="00CC5EC3" w:rsidP="0065589B">
            <w:pPr>
              <w:pStyle w:val="ac"/>
              <w:numPr>
                <w:ilvl w:val="0"/>
                <w:numId w:val="21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航班落地时间</w:t>
            </w:r>
          </w:p>
          <w:p w14:paraId="1FC61393" w14:textId="77777777" w:rsidR="00CC5EC3" w:rsidRPr="0045194C" w:rsidRDefault="00CC5EC3" w:rsidP="0065589B">
            <w:pPr>
              <w:pStyle w:val="ac"/>
              <w:numPr>
                <w:ilvl w:val="0"/>
                <w:numId w:val="21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CC5EC3" w:rsidRPr="0045194C" w14:paraId="0E9A58DE" w14:textId="77777777" w:rsidTr="00D06B33">
        <w:tc>
          <w:tcPr>
            <w:tcW w:w="1773" w:type="dxa"/>
            <w:vMerge/>
            <w:vAlign w:val="center"/>
          </w:tcPr>
          <w:p w14:paraId="7D0A82D8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74A8378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20A254C2" w14:textId="77777777" w:rsidR="00CC5EC3" w:rsidRPr="0045194C" w:rsidRDefault="00CC5EC3" w:rsidP="00754F62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取</w:t>
            </w:r>
            <w:r w:rsidRPr="0045194C">
              <w:rPr>
                <w:rFonts w:asciiTheme="minorEastAsia" w:hAnsiTheme="minorEastAsia" w:hint="eastAsia"/>
              </w:rPr>
              <w:t>当前打开</w:t>
            </w:r>
            <w:r w:rsidRPr="0045194C">
              <w:rPr>
                <w:rFonts w:asciiTheme="minorEastAsia" w:hAnsiTheme="minorEastAsia"/>
              </w:rPr>
              <w:t>详情页面的时间数据</w:t>
            </w:r>
          </w:p>
        </w:tc>
      </w:tr>
      <w:tr w:rsidR="00CC5EC3" w:rsidRPr="0045194C" w14:paraId="5F934554" w14:textId="77777777" w:rsidTr="00D06B33">
        <w:tc>
          <w:tcPr>
            <w:tcW w:w="1773" w:type="dxa"/>
            <w:vMerge/>
            <w:vAlign w:val="center"/>
          </w:tcPr>
          <w:p w14:paraId="524FED93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F5A11B1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1D65A5B8" w14:textId="77777777" w:rsidR="00CC5EC3" w:rsidRPr="0045194C" w:rsidRDefault="00CC5EC3" w:rsidP="0065589B">
            <w:pPr>
              <w:pStyle w:val="ac"/>
              <w:numPr>
                <w:ilvl w:val="0"/>
                <w:numId w:val="18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当前</w:t>
            </w:r>
            <w:r w:rsidRPr="0045194C">
              <w:rPr>
                <w:rFonts w:asciiTheme="minorEastAsia" w:eastAsiaTheme="minorEastAsia" w:hAnsiTheme="minorEastAsia"/>
              </w:rPr>
              <w:t>服务状态显示</w:t>
            </w:r>
          </w:p>
        </w:tc>
      </w:tr>
      <w:tr w:rsidR="00CC5EC3" w:rsidRPr="0045194C" w14:paraId="43B8234B" w14:textId="77777777" w:rsidTr="00D06B33">
        <w:tc>
          <w:tcPr>
            <w:tcW w:w="1773" w:type="dxa"/>
            <w:vMerge/>
            <w:vAlign w:val="center"/>
          </w:tcPr>
          <w:p w14:paraId="2FD79E47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DDFDFCF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司机</w:t>
            </w:r>
            <w:r w:rsidRPr="0045194C"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1099F61F" w14:textId="77777777" w:rsidR="00CC5EC3" w:rsidRPr="0045194C" w:rsidRDefault="00CC5EC3" w:rsidP="0065589B">
            <w:pPr>
              <w:pStyle w:val="ac"/>
              <w:numPr>
                <w:ilvl w:val="0"/>
                <w:numId w:val="21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服务的司机的信息</w:t>
            </w:r>
            <w:r w:rsidRPr="0045194C">
              <w:rPr>
                <w:rFonts w:asciiTheme="minorEastAsia" w:eastAsiaTheme="minorEastAsia" w:hAnsiTheme="minorEastAsia" w:hint="eastAsia"/>
              </w:rPr>
              <w:t>（姓名+</w:t>
            </w:r>
            <w:r w:rsidRPr="0045194C">
              <w:rPr>
                <w:rFonts w:asciiTheme="minorEastAsia" w:eastAsiaTheme="minorEastAsia" w:hAnsiTheme="minorEastAsia"/>
              </w:rPr>
              <w:t>手机号码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7D83C8B8" w14:textId="77777777" w:rsidR="00CC5EC3" w:rsidRPr="0045194C" w:rsidRDefault="00CC5EC3" w:rsidP="0065589B">
            <w:pPr>
              <w:pStyle w:val="ac"/>
              <w:numPr>
                <w:ilvl w:val="0"/>
                <w:numId w:val="21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</w:t>
            </w:r>
            <w:r w:rsidRPr="0045194C">
              <w:rPr>
                <w:rFonts w:asciiTheme="minorEastAsia" w:eastAsiaTheme="minorEastAsia" w:hAnsiTheme="minorEastAsia" w:hint="eastAsia"/>
              </w:rPr>
              <w:t>司机</w:t>
            </w:r>
            <w:r w:rsidRPr="0045194C">
              <w:rPr>
                <w:rFonts w:asciiTheme="minorEastAsia" w:eastAsiaTheme="minorEastAsia" w:hAnsiTheme="minorEastAsia"/>
              </w:rPr>
              <w:t>，则显示更换后的司机信息</w:t>
            </w:r>
          </w:p>
        </w:tc>
      </w:tr>
      <w:tr w:rsidR="00CC5EC3" w:rsidRPr="0045194C" w14:paraId="6F104482" w14:textId="77777777" w:rsidTr="00D06B33">
        <w:tc>
          <w:tcPr>
            <w:tcW w:w="1773" w:type="dxa"/>
            <w:vMerge/>
            <w:vAlign w:val="center"/>
          </w:tcPr>
          <w:p w14:paraId="0A2ED62E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1DB65B2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车牌号</w:t>
            </w:r>
          </w:p>
        </w:tc>
        <w:tc>
          <w:tcPr>
            <w:tcW w:w="6157" w:type="dxa"/>
            <w:vAlign w:val="center"/>
          </w:tcPr>
          <w:p w14:paraId="18D94657" w14:textId="77777777" w:rsidR="00CC5EC3" w:rsidRPr="0045194C" w:rsidRDefault="00CC5EC3" w:rsidP="0065589B">
            <w:pPr>
              <w:pStyle w:val="ac"/>
              <w:numPr>
                <w:ilvl w:val="0"/>
                <w:numId w:val="21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与</w:t>
            </w:r>
            <w:r w:rsidRPr="0045194C">
              <w:rPr>
                <w:rFonts w:asciiTheme="minorEastAsia" w:eastAsiaTheme="minorEastAsia" w:hAnsiTheme="minorEastAsia" w:hint="eastAsia"/>
              </w:rPr>
              <w:t>当前</w:t>
            </w:r>
            <w:r w:rsidRPr="0045194C">
              <w:rPr>
                <w:rFonts w:asciiTheme="minorEastAsia" w:eastAsiaTheme="minorEastAsia" w:hAnsiTheme="minorEastAsia"/>
              </w:rPr>
              <w:t>司机关联的车牌号</w:t>
            </w:r>
          </w:p>
          <w:p w14:paraId="626C47ED" w14:textId="77777777" w:rsidR="00CC5EC3" w:rsidRPr="0045194C" w:rsidRDefault="00CC5EC3" w:rsidP="0065589B">
            <w:pPr>
              <w:pStyle w:val="ac"/>
              <w:numPr>
                <w:ilvl w:val="0"/>
                <w:numId w:val="21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司机，则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更换后司机对应的车牌信息</w:t>
            </w:r>
          </w:p>
        </w:tc>
      </w:tr>
      <w:tr w:rsidR="00CC5EC3" w:rsidRPr="0045194C" w14:paraId="6A1AE92A" w14:textId="77777777" w:rsidTr="00D06B33">
        <w:tc>
          <w:tcPr>
            <w:tcW w:w="1773" w:type="dxa"/>
            <w:vMerge/>
            <w:vAlign w:val="center"/>
          </w:tcPr>
          <w:p w14:paraId="5E212144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806193A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际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5D0292A5" w14:textId="77777777" w:rsidR="00CC5EC3" w:rsidRPr="0045194C" w:rsidRDefault="00CC5EC3" w:rsidP="0065589B">
            <w:pPr>
              <w:pStyle w:val="ac"/>
              <w:numPr>
                <w:ilvl w:val="0"/>
                <w:numId w:val="21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服务的车型信息</w:t>
            </w:r>
          </w:p>
          <w:p w14:paraId="46C0B635" w14:textId="77777777" w:rsidR="00CC5EC3" w:rsidRPr="0045194C" w:rsidRDefault="00CC5EC3" w:rsidP="0065589B">
            <w:pPr>
              <w:pStyle w:val="ac"/>
              <w:numPr>
                <w:ilvl w:val="0"/>
                <w:numId w:val="21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司机后车型信息变更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显示变更后的车型</w:t>
            </w:r>
          </w:p>
        </w:tc>
      </w:tr>
      <w:tr w:rsidR="00CC5EC3" w:rsidRPr="0045194C" w14:paraId="09B61AAA" w14:textId="77777777" w:rsidTr="00D06B33">
        <w:tc>
          <w:tcPr>
            <w:tcW w:w="1773" w:type="dxa"/>
            <w:vMerge/>
            <w:vAlign w:val="center"/>
          </w:tcPr>
          <w:p w14:paraId="256FEF43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23AB29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计费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30E2D946" w14:textId="77777777" w:rsidR="00CC5EC3" w:rsidRPr="0045194C" w:rsidRDefault="00CC5EC3" w:rsidP="0065589B">
            <w:pPr>
              <w:pStyle w:val="ac"/>
              <w:numPr>
                <w:ilvl w:val="0"/>
                <w:numId w:val="21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派单规则设定的</w:t>
            </w:r>
            <w:r w:rsidRPr="0045194C">
              <w:rPr>
                <w:rFonts w:asciiTheme="minorEastAsia" w:eastAsiaTheme="minorEastAsia" w:hAnsiTheme="minorEastAsia" w:hint="eastAsia"/>
              </w:rPr>
              <w:t>规则</w:t>
            </w:r>
            <w:r w:rsidRPr="0045194C">
              <w:rPr>
                <w:rFonts w:asciiTheme="minorEastAsia" w:eastAsiaTheme="minorEastAsia" w:hAnsiTheme="minorEastAsia"/>
              </w:rPr>
              <w:t>来显示</w:t>
            </w:r>
          </w:p>
        </w:tc>
      </w:tr>
      <w:tr w:rsidR="00CC5EC3" w:rsidRPr="0045194C" w14:paraId="67588250" w14:textId="77777777" w:rsidTr="00D06B33">
        <w:tc>
          <w:tcPr>
            <w:tcW w:w="1773" w:type="dxa"/>
            <w:vMerge/>
            <w:vAlign w:val="center"/>
          </w:tcPr>
          <w:p w14:paraId="2A29A322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A640BBF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支付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0B23614D" w14:textId="77777777" w:rsidR="00CC5EC3" w:rsidRPr="0045194C" w:rsidRDefault="00CC5EC3" w:rsidP="0065589B">
            <w:pPr>
              <w:pStyle w:val="ac"/>
              <w:numPr>
                <w:ilvl w:val="0"/>
                <w:numId w:val="21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订单的支付状态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待支付</w:t>
            </w:r>
          </w:p>
        </w:tc>
      </w:tr>
      <w:tr w:rsidR="00CC5EC3" w:rsidRPr="0045194C" w14:paraId="234D36A6" w14:textId="77777777" w:rsidTr="00D06B33">
        <w:tc>
          <w:tcPr>
            <w:tcW w:w="1773" w:type="dxa"/>
            <w:vMerge/>
            <w:vAlign w:val="center"/>
          </w:tcPr>
          <w:p w14:paraId="498C31DF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26206B0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金额</w:t>
            </w:r>
          </w:p>
        </w:tc>
        <w:tc>
          <w:tcPr>
            <w:tcW w:w="6157" w:type="dxa"/>
            <w:vAlign w:val="center"/>
          </w:tcPr>
          <w:p w14:paraId="25A75D23" w14:textId="77777777" w:rsidR="00CC5EC3" w:rsidRPr="0045194C" w:rsidRDefault="00CC5EC3" w:rsidP="0065589B">
            <w:pPr>
              <w:pStyle w:val="ac"/>
              <w:numPr>
                <w:ilvl w:val="0"/>
                <w:numId w:val="21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实时</w:t>
            </w:r>
            <w:r w:rsidRPr="0045194C">
              <w:rPr>
                <w:rFonts w:asciiTheme="minorEastAsia" w:eastAsiaTheme="minorEastAsia" w:hAnsiTheme="minorEastAsia" w:hint="eastAsia"/>
              </w:rPr>
              <w:t>乘车</w:t>
            </w:r>
            <w:r w:rsidRPr="0045194C">
              <w:rPr>
                <w:rFonts w:asciiTheme="minorEastAsia" w:eastAsiaTheme="minorEastAsia" w:hAnsiTheme="minorEastAsia"/>
              </w:rPr>
              <w:t>费用</w:t>
            </w:r>
          </w:p>
          <w:p w14:paraId="20ACE155" w14:textId="77777777" w:rsidR="00CC5EC3" w:rsidRPr="0045194C" w:rsidRDefault="00CC5EC3" w:rsidP="0065589B">
            <w:pPr>
              <w:pStyle w:val="ac"/>
              <w:numPr>
                <w:ilvl w:val="0"/>
                <w:numId w:val="21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实时</w:t>
            </w:r>
            <w:r w:rsidRPr="0045194C">
              <w:rPr>
                <w:rFonts w:asciiTheme="minorEastAsia" w:eastAsiaTheme="minorEastAsia" w:hAnsiTheme="minorEastAsia"/>
              </w:rPr>
              <w:t>金额=</w:t>
            </w:r>
            <w:r w:rsidRPr="0045194C">
              <w:rPr>
                <w:rFonts w:asciiTheme="minorEastAsia" w:eastAsiaTheme="minorEastAsia" w:hAnsiTheme="minorEastAsia" w:hint="eastAsia"/>
              </w:rPr>
              <w:t>起步费用</w:t>
            </w:r>
            <w:r w:rsidRPr="0045194C">
              <w:rPr>
                <w:rFonts w:asciiTheme="minorEastAsia" w:eastAsiaTheme="minorEastAsia" w:hAnsiTheme="minorEastAsia"/>
              </w:rPr>
              <w:t>+里程</w:t>
            </w:r>
            <w:r w:rsidRPr="0045194C">
              <w:rPr>
                <w:rFonts w:asciiTheme="minorEastAsia" w:eastAsiaTheme="minorEastAsia" w:hAnsiTheme="minorEastAsia" w:hint="eastAsia"/>
              </w:rPr>
              <w:t>费用</w:t>
            </w:r>
            <w:r w:rsidRPr="0045194C">
              <w:rPr>
                <w:rFonts w:asciiTheme="minorEastAsia" w:eastAsiaTheme="minorEastAsia" w:hAnsiTheme="minorEastAsia"/>
              </w:rPr>
              <w:t>+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  <w:r w:rsidRPr="0045194C">
              <w:rPr>
                <w:rFonts w:asciiTheme="minorEastAsia" w:eastAsiaTheme="minorEastAsia" w:hAnsiTheme="minorEastAsia"/>
              </w:rPr>
              <w:t>补贴</w:t>
            </w:r>
            <w:r w:rsidRPr="0045194C">
              <w:rPr>
                <w:rFonts w:asciiTheme="minorEastAsia" w:eastAsiaTheme="minorEastAsia" w:hAnsiTheme="minorEastAsia" w:hint="eastAsia"/>
              </w:rPr>
              <w:t>费用</w:t>
            </w:r>
          </w:p>
        </w:tc>
      </w:tr>
      <w:tr w:rsidR="00CC5EC3" w:rsidRPr="0045194C" w14:paraId="39802EA6" w14:textId="77777777" w:rsidTr="00D06B33">
        <w:tc>
          <w:tcPr>
            <w:tcW w:w="1773" w:type="dxa"/>
            <w:vMerge/>
            <w:vAlign w:val="center"/>
          </w:tcPr>
          <w:p w14:paraId="64363DB1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FE9A2C5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里程费</w:t>
            </w:r>
          </w:p>
        </w:tc>
        <w:tc>
          <w:tcPr>
            <w:tcW w:w="6157" w:type="dxa"/>
            <w:vAlign w:val="center"/>
          </w:tcPr>
          <w:p w14:paraId="11160F86" w14:textId="77777777" w:rsidR="00CC5EC3" w:rsidRPr="0045194C" w:rsidRDefault="00CC5EC3" w:rsidP="0065589B">
            <w:pPr>
              <w:pStyle w:val="ac"/>
              <w:numPr>
                <w:ilvl w:val="0"/>
                <w:numId w:val="21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实时里程费用</w:t>
            </w:r>
          </w:p>
          <w:p w14:paraId="165E44C0" w14:textId="77777777" w:rsidR="00CC5EC3" w:rsidRPr="0045194C" w:rsidRDefault="00CC5EC3" w:rsidP="0065589B">
            <w:pPr>
              <w:pStyle w:val="ac"/>
              <w:numPr>
                <w:ilvl w:val="0"/>
                <w:numId w:val="21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实时</w:t>
            </w:r>
            <w:r w:rsidRPr="0045194C">
              <w:rPr>
                <w:rFonts w:asciiTheme="minorEastAsia" w:eastAsiaTheme="minorEastAsia" w:hAnsiTheme="minorEastAsia"/>
              </w:rPr>
              <w:t>里程费=</w:t>
            </w:r>
            <w:r w:rsidRPr="0045194C">
              <w:rPr>
                <w:rFonts w:asciiTheme="minorEastAsia" w:eastAsiaTheme="minorEastAsia" w:hAnsiTheme="minorEastAsia" w:hint="eastAsia"/>
              </w:rPr>
              <w:t>里程</w:t>
            </w:r>
            <w:r w:rsidRPr="0045194C">
              <w:rPr>
                <w:rFonts w:asciiTheme="minorEastAsia" w:eastAsiaTheme="minorEastAsia" w:hAnsiTheme="minorEastAsia"/>
              </w:rPr>
              <w:t>x</w:t>
            </w:r>
            <w:r w:rsidRPr="0045194C">
              <w:rPr>
                <w:rFonts w:asciiTheme="minorEastAsia" w:eastAsiaTheme="minorEastAsia" w:hAnsiTheme="minorEastAsia" w:hint="eastAsia"/>
              </w:rPr>
              <w:t>里程计费(元/公里)</w:t>
            </w:r>
          </w:p>
        </w:tc>
      </w:tr>
      <w:tr w:rsidR="00CC5EC3" w:rsidRPr="0045194C" w14:paraId="113F62ED" w14:textId="77777777" w:rsidTr="00D06B33">
        <w:tc>
          <w:tcPr>
            <w:tcW w:w="1773" w:type="dxa"/>
            <w:vMerge/>
            <w:vAlign w:val="center"/>
          </w:tcPr>
          <w:p w14:paraId="058A794A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C5BBD56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时间补贴</w:t>
            </w:r>
          </w:p>
        </w:tc>
        <w:tc>
          <w:tcPr>
            <w:tcW w:w="6157" w:type="dxa"/>
            <w:vAlign w:val="center"/>
          </w:tcPr>
          <w:p w14:paraId="567B6196" w14:textId="77777777" w:rsidR="00CC5EC3" w:rsidRPr="0045194C" w:rsidRDefault="00CC5EC3" w:rsidP="0065589B">
            <w:pPr>
              <w:pStyle w:val="ac"/>
              <w:numPr>
                <w:ilvl w:val="0"/>
                <w:numId w:val="21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时间补贴费用</w:t>
            </w:r>
          </w:p>
          <w:p w14:paraId="565B8D0F" w14:textId="77777777" w:rsidR="00CC5EC3" w:rsidRPr="0045194C" w:rsidRDefault="00CC5EC3" w:rsidP="0065589B">
            <w:pPr>
              <w:pStyle w:val="ac"/>
              <w:numPr>
                <w:ilvl w:val="0"/>
                <w:numId w:val="21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时间</w:t>
            </w:r>
            <w:r w:rsidRPr="0045194C">
              <w:rPr>
                <w:rFonts w:asciiTheme="minorEastAsia" w:eastAsiaTheme="minorEastAsia" w:hAnsiTheme="minorEastAsia"/>
              </w:rPr>
              <w:t>补贴=用时x时间价（</w:t>
            </w:r>
            <w:r w:rsidRPr="0045194C">
              <w:rPr>
                <w:rFonts w:asciiTheme="minorEastAsia" w:eastAsiaTheme="minorEastAsia" w:hAnsiTheme="minorEastAsia" w:hint="eastAsia"/>
              </w:rPr>
              <w:t>元/分钟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</w:tc>
      </w:tr>
      <w:tr w:rsidR="00CC5EC3" w:rsidRPr="0045194C" w14:paraId="62A1822E" w14:textId="77777777" w:rsidTr="00D06B33">
        <w:tc>
          <w:tcPr>
            <w:tcW w:w="1773" w:type="dxa"/>
            <w:vMerge w:val="restart"/>
            <w:vAlign w:val="center"/>
          </w:tcPr>
          <w:p w14:paraId="47C2D5D8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lastRenderedPageBreak/>
              <w:t>记录</w:t>
            </w:r>
            <w:r w:rsidRPr="0045194C">
              <w:rPr>
                <w:rFonts w:asciiTheme="minorEastAsia" w:hAnsiTheme="minorEastAsia" w:hint="eastAsia"/>
              </w:rPr>
              <w:t>信息</w:t>
            </w:r>
          </w:p>
        </w:tc>
        <w:tc>
          <w:tcPr>
            <w:tcW w:w="1806" w:type="dxa"/>
            <w:vAlign w:val="center"/>
          </w:tcPr>
          <w:p w14:paraId="18929EB5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间轴</w:t>
            </w:r>
          </w:p>
        </w:tc>
        <w:tc>
          <w:tcPr>
            <w:tcW w:w="6157" w:type="dxa"/>
            <w:vAlign w:val="center"/>
          </w:tcPr>
          <w:p w14:paraId="4BDF340F" w14:textId="77777777" w:rsidR="00CC5EC3" w:rsidRPr="0045194C" w:rsidRDefault="00CC5EC3" w:rsidP="0065589B">
            <w:pPr>
              <w:pStyle w:val="ac"/>
              <w:numPr>
                <w:ilvl w:val="0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每一步骤操作的时间和记录信息显示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鼠标经过每一步的时候显示</w:t>
            </w:r>
            <w:r w:rsidRPr="0045194C">
              <w:rPr>
                <w:rFonts w:asciiTheme="minorEastAsia" w:eastAsiaTheme="minorEastAsia" w:hAnsiTheme="minorEastAsia" w:hint="eastAsia"/>
              </w:rPr>
              <w:t>信息</w:t>
            </w:r>
          </w:p>
          <w:p w14:paraId="4CDD0707" w14:textId="77777777" w:rsidR="00CC5EC3" w:rsidRPr="0045194C" w:rsidRDefault="00CC5EC3" w:rsidP="0065589B">
            <w:pPr>
              <w:pStyle w:val="ac"/>
              <w:numPr>
                <w:ilvl w:val="0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还未</w:t>
            </w:r>
            <w:r w:rsidRPr="0045194C">
              <w:rPr>
                <w:rFonts w:asciiTheme="minorEastAsia" w:eastAsiaTheme="minorEastAsia" w:hAnsiTheme="minorEastAsia"/>
              </w:rPr>
              <w:t>开始的步骤无信息记录</w:t>
            </w:r>
          </w:p>
          <w:p w14:paraId="566380BE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时间：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订单下单时间，格式“mm/dd hh：mm”</w:t>
            </w:r>
          </w:p>
          <w:p w14:paraId="424ED3C3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接单</w:t>
            </w:r>
            <w:r w:rsidRPr="0045194C">
              <w:rPr>
                <w:rFonts w:asciiTheme="minorEastAsia" w:eastAsiaTheme="minorEastAsia" w:hAnsiTheme="minorEastAsia"/>
              </w:rPr>
              <w:t>时间：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接单时间、车牌号、品牌车系、</w:t>
            </w:r>
            <w:r w:rsidRPr="0045194C">
              <w:rPr>
                <w:rFonts w:asciiTheme="minorEastAsia" w:eastAsiaTheme="minorEastAsia" w:hAnsiTheme="minorEastAsia" w:hint="eastAsia"/>
              </w:rPr>
              <w:t>车型</w:t>
            </w:r>
          </w:p>
          <w:p w14:paraId="651EB867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出发时间：</w:t>
            </w:r>
            <w:r w:rsidRPr="0045194C">
              <w:rPr>
                <w:rFonts w:asciiTheme="minorEastAsia" w:eastAsiaTheme="minorEastAsia" w:hAnsiTheme="minorEastAsia"/>
              </w:rPr>
              <w:t>显示司机出发时间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车牌号、车系车型</w:t>
            </w:r>
          </w:p>
          <w:p w14:paraId="66953C14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抵达</w:t>
            </w:r>
            <w:r w:rsidRPr="0045194C">
              <w:rPr>
                <w:rFonts w:asciiTheme="minorEastAsia" w:eastAsiaTheme="minorEastAsia" w:hAnsiTheme="minorEastAsia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抵达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抵达地址</w:t>
            </w:r>
          </w:p>
          <w:p w14:paraId="062EC45B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</w:t>
            </w:r>
            <w:r w:rsidRPr="0045194C">
              <w:rPr>
                <w:rFonts w:asciiTheme="minorEastAsia" w:eastAsiaTheme="minorEastAsia" w:hAnsiTheme="minorEastAsia"/>
              </w:rPr>
              <w:t>开始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</w:t>
            </w:r>
            <w:r w:rsidRPr="0045194C">
              <w:rPr>
                <w:rFonts w:asciiTheme="minorEastAsia" w:eastAsiaTheme="minorEastAsia" w:hAnsiTheme="minorEastAsia" w:hint="eastAsia"/>
              </w:rPr>
              <w:t>开始服务</w:t>
            </w:r>
            <w:r w:rsidRPr="0045194C">
              <w:rPr>
                <w:rFonts w:asciiTheme="minorEastAsia" w:eastAsiaTheme="minorEastAsia" w:hAnsiTheme="minorEastAsia"/>
              </w:rPr>
              <w:t>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乘客</w:t>
            </w:r>
            <w:r w:rsidRPr="0045194C">
              <w:rPr>
                <w:rFonts w:asciiTheme="minorEastAsia" w:eastAsiaTheme="minorEastAsia" w:hAnsiTheme="minorEastAsia"/>
              </w:rPr>
              <w:t>上车地址</w:t>
            </w:r>
          </w:p>
          <w:p w14:paraId="4B2F788D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</w:t>
            </w:r>
            <w:r w:rsidRPr="0045194C">
              <w:rPr>
                <w:rFonts w:asciiTheme="minorEastAsia" w:eastAsiaTheme="minorEastAsia" w:hAnsiTheme="minorEastAsia"/>
              </w:rPr>
              <w:t>结束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</w:t>
            </w:r>
            <w:r w:rsidRPr="0045194C">
              <w:rPr>
                <w:rFonts w:asciiTheme="minorEastAsia" w:eastAsiaTheme="minorEastAsia" w:hAnsiTheme="minorEastAsia" w:hint="eastAsia"/>
              </w:rPr>
              <w:t>结束</w:t>
            </w:r>
            <w:r w:rsidRPr="0045194C">
              <w:rPr>
                <w:rFonts w:asciiTheme="minorEastAsia" w:eastAsiaTheme="minorEastAsia" w:hAnsiTheme="minorEastAsia"/>
              </w:rPr>
              <w:t>服务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下车</w:t>
            </w:r>
            <w:r w:rsidRPr="0045194C">
              <w:rPr>
                <w:rFonts w:asciiTheme="minorEastAsia" w:eastAsiaTheme="minorEastAsia" w:hAnsiTheme="minorEastAsia"/>
              </w:rPr>
              <w:t>地址</w:t>
            </w:r>
          </w:p>
          <w:p w14:paraId="77309A7A" w14:textId="77777777" w:rsidR="00342827" w:rsidRPr="0045194C" w:rsidRDefault="00C27384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完成</w:t>
            </w:r>
            <w:r w:rsidR="00342827" w:rsidRPr="0045194C">
              <w:rPr>
                <w:rFonts w:asciiTheme="minorEastAsia" w:eastAsiaTheme="minorEastAsia" w:hAnsiTheme="minorEastAsia"/>
              </w:rPr>
              <w:t>时间</w:t>
            </w:r>
            <w:r w:rsidR="00342827" w:rsidRPr="0045194C">
              <w:rPr>
                <w:rFonts w:asciiTheme="minorEastAsia" w:eastAsiaTheme="minorEastAsia" w:hAnsiTheme="minorEastAsia" w:hint="eastAsia"/>
              </w:rPr>
              <w:t>：</w:t>
            </w:r>
            <w:r w:rsidR="001C2DC3" w:rsidRPr="0045194C">
              <w:rPr>
                <w:rFonts w:asciiTheme="minorEastAsia" w:eastAsiaTheme="minorEastAsia" w:hAnsiTheme="minorEastAsia" w:hint="eastAsia"/>
              </w:rPr>
              <w:t>订单支付</w:t>
            </w:r>
            <w:r w:rsidR="00342827" w:rsidRPr="0045194C">
              <w:rPr>
                <w:rFonts w:asciiTheme="minorEastAsia" w:eastAsiaTheme="minorEastAsia" w:hAnsiTheme="minorEastAsia"/>
              </w:rPr>
              <w:t>时间，格式“mm/dd hh：mm”</w:t>
            </w:r>
            <w:r w:rsidR="00342827" w:rsidRPr="0045194C">
              <w:rPr>
                <w:rFonts w:asciiTheme="minorEastAsia" w:eastAsiaTheme="minorEastAsia" w:hAnsiTheme="minorEastAsia" w:hint="eastAsia"/>
              </w:rPr>
              <w:t>；</w:t>
            </w:r>
            <w:r w:rsidR="005375C8" w:rsidRPr="0045194C">
              <w:rPr>
                <w:rFonts w:asciiTheme="minorEastAsia" w:eastAsiaTheme="minorEastAsia" w:hAnsiTheme="minorEastAsia" w:hint="eastAsia"/>
              </w:rPr>
              <w:t>订单金额，</w:t>
            </w:r>
            <w:r w:rsidR="005375C8" w:rsidRPr="0045194C">
              <w:rPr>
                <w:rFonts w:asciiTheme="minorEastAsia" w:eastAsiaTheme="minorEastAsia" w:hAnsiTheme="minorEastAsia"/>
              </w:rPr>
              <w:t>里程费，时间</w:t>
            </w:r>
            <w:r w:rsidR="005375C8" w:rsidRPr="0045194C">
              <w:rPr>
                <w:rFonts w:asciiTheme="minorEastAsia" w:eastAsiaTheme="minorEastAsia" w:hAnsiTheme="minorEastAsia" w:hint="eastAsia"/>
              </w:rPr>
              <w:t>补贴，</w:t>
            </w:r>
            <w:r w:rsidR="00342827" w:rsidRPr="0045194C">
              <w:rPr>
                <w:rFonts w:asciiTheme="minorEastAsia" w:eastAsiaTheme="minorEastAsia" w:hAnsiTheme="minorEastAsia" w:hint="eastAsia"/>
              </w:rPr>
              <w:t>下车</w:t>
            </w:r>
            <w:r w:rsidR="00342827" w:rsidRPr="0045194C">
              <w:rPr>
                <w:rFonts w:asciiTheme="minorEastAsia" w:eastAsiaTheme="minorEastAsia" w:hAnsiTheme="minorEastAsia"/>
              </w:rPr>
              <w:t>地址</w:t>
            </w:r>
          </w:p>
          <w:p w14:paraId="1EA331AF" w14:textId="77777777" w:rsidR="00CC5EC3" w:rsidRPr="0045194C" w:rsidRDefault="00CC5EC3" w:rsidP="0065589B">
            <w:pPr>
              <w:pStyle w:val="ac"/>
              <w:numPr>
                <w:ilvl w:val="0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地图</w:t>
            </w:r>
            <w:r w:rsidRPr="0045194C">
              <w:rPr>
                <w:rFonts w:asciiTheme="minorEastAsia" w:eastAsiaTheme="minorEastAsia" w:hAnsiTheme="minorEastAsia"/>
              </w:rPr>
              <w:t>显示：</w:t>
            </w:r>
            <w:r w:rsidRPr="0045194C">
              <w:rPr>
                <w:rFonts w:asciiTheme="minorEastAsia" w:eastAsiaTheme="minorEastAsia" w:hAnsiTheme="minorEastAsia" w:hint="eastAsia"/>
              </w:rPr>
              <w:t>地图标记</w:t>
            </w:r>
            <w:r w:rsidRPr="0045194C">
              <w:rPr>
                <w:rFonts w:asciiTheme="minorEastAsia" w:eastAsiaTheme="minorEastAsia" w:hAnsiTheme="minorEastAsia"/>
              </w:rPr>
              <w:t>上车地址、下车地址</w:t>
            </w:r>
          </w:p>
          <w:p w14:paraId="75B5C7AF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不同</w:t>
            </w:r>
            <w:r w:rsidRPr="0045194C">
              <w:rPr>
                <w:rFonts w:asciiTheme="minorEastAsia" w:eastAsiaTheme="minorEastAsia" w:hAnsiTheme="minorEastAsia"/>
              </w:rPr>
              <w:t>阶段显示不同的位置信息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司机未出发前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的上车地址；司机</w:t>
            </w:r>
            <w:r w:rsidRPr="0045194C">
              <w:rPr>
                <w:rFonts w:asciiTheme="minorEastAsia" w:eastAsiaTheme="minorEastAsia" w:hAnsiTheme="minorEastAsia" w:hint="eastAsia"/>
              </w:rPr>
              <w:t>开始</w:t>
            </w:r>
            <w:r w:rsidRPr="0045194C">
              <w:rPr>
                <w:rFonts w:asciiTheme="minorEastAsia" w:eastAsiaTheme="minorEastAsia" w:hAnsiTheme="minorEastAsia"/>
              </w:rPr>
              <w:t>服务后显示的是乘客实际上车地址</w:t>
            </w:r>
          </w:p>
          <w:p w14:paraId="59BA7EDB" w14:textId="77777777" w:rsidR="00CC5EC3" w:rsidRPr="0045194C" w:rsidRDefault="00CC5EC3" w:rsidP="0065589B">
            <w:pPr>
              <w:pStyle w:val="ac"/>
              <w:numPr>
                <w:ilvl w:val="1"/>
                <w:numId w:val="1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中</w:t>
            </w:r>
            <w:r w:rsidRPr="0045194C">
              <w:rPr>
                <w:rFonts w:asciiTheme="minorEastAsia" w:eastAsiaTheme="minorEastAsia" w:hAnsiTheme="minorEastAsia"/>
              </w:rPr>
              <w:t>，地图上显示车辆运行轨迹</w:t>
            </w:r>
          </w:p>
        </w:tc>
      </w:tr>
      <w:tr w:rsidR="00CC5EC3" w:rsidRPr="0045194C" w14:paraId="347C2E0C" w14:textId="77777777" w:rsidTr="00D06B33">
        <w:tc>
          <w:tcPr>
            <w:tcW w:w="1773" w:type="dxa"/>
            <w:vMerge/>
            <w:vAlign w:val="center"/>
          </w:tcPr>
          <w:p w14:paraId="690C0AC1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E058B79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人工</w:t>
            </w:r>
            <w:r w:rsidRPr="0045194C">
              <w:rPr>
                <w:rFonts w:asciiTheme="minorEastAsia" w:hAnsiTheme="minorEastAsia"/>
              </w:rPr>
              <w:t>派单记录</w:t>
            </w:r>
          </w:p>
        </w:tc>
        <w:tc>
          <w:tcPr>
            <w:tcW w:w="6157" w:type="dxa"/>
            <w:vAlign w:val="center"/>
          </w:tcPr>
          <w:p w14:paraId="05C45004" w14:textId="77777777" w:rsidR="00CC5EC3" w:rsidRPr="0045194C" w:rsidRDefault="00CC5EC3" w:rsidP="0065589B">
            <w:pPr>
              <w:pStyle w:val="ac"/>
              <w:numPr>
                <w:ilvl w:val="0"/>
                <w:numId w:val="2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人工派单的信息</w:t>
            </w:r>
          </w:p>
          <w:p w14:paraId="573E5FA0" w14:textId="77777777" w:rsidR="00CC5EC3" w:rsidRPr="0045194C" w:rsidRDefault="00CC5EC3" w:rsidP="0065589B">
            <w:pPr>
              <w:pStyle w:val="ac"/>
              <w:numPr>
                <w:ilvl w:val="0"/>
                <w:numId w:val="2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字段：</w:t>
            </w:r>
          </w:p>
          <w:p w14:paraId="0EE7637B" w14:textId="77777777" w:rsidR="00CC5EC3" w:rsidRPr="0045194C" w:rsidRDefault="00CC5EC3" w:rsidP="0065589B">
            <w:pPr>
              <w:pStyle w:val="ac"/>
              <w:numPr>
                <w:ilvl w:val="1"/>
                <w:numId w:val="2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派单司机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司机姓名+手机号码</w:t>
            </w:r>
          </w:p>
          <w:p w14:paraId="5DE01DCE" w14:textId="77777777" w:rsidR="00CC5EC3" w:rsidRPr="0045194C" w:rsidRDefault="00CC5EC3" w:rsidP="0065589B">
            <w:pPr>
              <w:pStyle w:val="ac"/>
              <w:numPr>
                <w:ilvl w:val="1"/>
                <w:numId w:val="2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派单时间</w:t>
            </w:r>
            <w:r w:rsidRPr="0045194C">
              <w:rPr>
                <w:rFonts w:asciiTheme="minorEastAsia" w:eastAsiaTheme="minorEastAsia" w:hAnsiTheme="minorEastAsia"/>
              </w:rPr>
              <w:t>：格式“yyyy-mm-dd hh：mm”</w:t>
            </w:r>
          </w:p>
          <w:p w14:paraId="79E4438C" w14:textId="77777777" w:rsidR="00CC5EC3" w:rsidRPr="0045194C" w:rsidRDefault="00CC5EC3" w:rsidP="0065589B">
            <w:pPr>
              <w:pStyle w:val="ac"/>
              <w:numPr>
                <w:ilvl w:val="1"/>
                <w:numId w:val="2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操作人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为平台管理员</w:t>
            </w:r>
          </w:p>
          <w:p w14:paraId="45003849" w14:textId="77777777" w:rsidR="00CC5EC3" w:rsidRPr="0045194C" w:rsidRDefault="00CC5EC3" w:rsidP="0065589B">
            <w:pPr>
              <w:pStyle w:val="ac"/>
              <w:numPr>
                <w:ilvl w:val="1"/>
                <w:numId w:val="2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人工</w:t>
            </w:r>
            <w:r w:rsidRPr="0045194C">
              <w:rPr>
                <w:rFonts w:asciiTheme="minorEastAsia" w:eastAsiaTheme="minorEastAsia" w:hAnsiTheme="minorEastAsia"/>
              </w:rPr>
              <w:t>派单原因：文本信息</w:t>
            </w:r>
          </w:p>
        </w:tc>
      </w:tr>
      <w:tr w:rsidR="00CC5EC3" w:rsidRPr="0045194C" w14:paraId="1513D6D8" w14:textId="77777777" w:rsidTr="00D06B33">
        <w:tc>
          <w:tcPr>
            <w:tcW w:w="1773" w:type="dxa"/>
            <w:vMerge/>
            <w:vAlign w:val="center"/>
          </w:tcPr>
          <w:p w14:paraId="1AFF60EC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235FA0D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换</w:t>
            </w:r>
            <w:r w:rsidRPr="0045194C">
              <w:rPr>
                <w:rFonts w:asciiTheme="minorEastAsia" w:hAnsiTheme="minorEastAsia"/>
              </w:rPr>
              <w:t>司机记录</w:t>
            </w:r>
          </w:p>
        </w:tc>
        <w:tc>
          <w:tcPr>
            <w:tcW w:w="6157" w:type="dxa"/>
            <w:vAlign w:val="center"/>
          </w:tcPr>
          <w:p w14:paraId="7BC6A706" w14:textId="77777777" w:rsidR="00CC5EC3" w:rsidRPr="0045194C" w:rsidRDefault="00CC5EC3" w:rsidP="0065589B">
            <w:pPr>
              <w:pStyle w:val="ac"/>
              <w:numPr>
                <w:ilvl w:val="0"/>
                <w:numId w:val="2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该订单更换司机的记录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若无更换记录，则为空显示，</w:t>
            </w:r>
            <w:r w:rsidRPr="0045194C">
              <w:rPr>
                <w:rFonts w:asciiTheme="minorEastAsia" w:eastAsiaTheme="minorEastAsia" w:hAnsiTheme="minorEastAsia" w:hint="eastAsia"/>
              </w:rPr>
              <w:t>弱</w:t>
            </w:r>
            <w:r w:rsidRPr="0045194C">
              <w:rPr>
                <w:rFonts w:asciiTheme="minorEastAsia" w:eastAsiaTheme="minorEastAsia" w:hAnsiTheme="minorEastAsia"/>
              </w:rPr>
              <w:t>提示： “无更换</w:t>
            </w:r>
            <w:r w:rsidRPr="0045194C">
              <w:rPr>
                <w:rFonts w:asciiTheme="minorEastAsia" w:eastAsiaTheme="minorEastAsia" w:hAnsiTheme="minorEastAsia" w:hint="eastAsia"/>
              </w:rPr>
              <w:t>记录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0F029D60" w14:textId="77777777" w:rsidR="00CC5EC3" w:rsidRPr="0045194C" w:rsidRDefault="00CC5EC3" w:rsidP="0065589B">
            <w:pPr>
              <w:pStyle w:val="ac"/>
              <w:numPr>
                <w:ilvl w:val="0"/>
                <w:numId w:val="2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显示</w:t>
            </w:r>
            <w:r w:rsidRPr="0045194C">
              <w:rPr>
                <w:rFonts w:asciiTheme="minorEastAsia" w:eastAsiaTheme="minorEastAsia" w:hAnsiTheme="minorEastAsia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</w:rPr>
              <w:t>字段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</w:p>
          <w:p w14:paraId="725C19A7" w14:textId="77777777" w:rsidR="00CC5EC3" w:rsidRPr="0045194C" w:rsidRDefault="00CC5EC3" w:rsidP="0065589B">
            <w:pPr>
              <w:pStyle w:val="ac"/>
              <w:numPr>
                <w:ilvl w:val="1"/>
                <w:numId w:val="2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前</w:t>
            </w:r>
            <w:r w:rsidRPr="0045194C">
              <w:rPr>
                <w:rFonts w:asciiTheme="minorEastAsia" w:eastAsiaTheme="minorEastAsia" w:hAnsiTheme="minorEastAsia" w:hint="eastAsia"/>
              </w:rPr>
              <w:t>司机：</w:t>
            </w:r>
            <w:r w:rsidRPr="0045194C">
              <w:rPr>
                <w:rFonts w:asciiTheme="minorEastAsia" w:eastAsiaTheme="minorEastAsia" w:hAnsiTheme="minorEastAsia"/>
              </w:rPr>
              <w:t>姓名+手机号码</w:t>
            </w:r>
          </w:p>
          <w:p w14:paraId="52511B32" w14:textId="77777777" w:rsidR="00CC5EC3" w:rsidRPr="0045194C" w:rsidRDefault="00CC5EC3" w:rsidP="0065589B">
            <w:pPr>
              <w:pStyle w:val="ac"/>
              <w:numPr>
                <w:ilvl w:val="1"/>
                <w:numId w:val="2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后司机：姓名+手机号码</w:t>
            </w:r>
          </w:p>
          <w:p w14:paraId="0C8D2D00" w14:textId="77777777" w:rsidR="00CC5EC3" w:rsidRPr="0045194C" w:rsidRDefault="00CC5EC3" w:rsidP="0065589B">
            <w:pPr>
              <w:pStyle w:val="ac"/>
              <w:numPr>
                <w:ilvl w:val="1"/>
                <w:numId w:val="2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原因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文本信息</w:t>
            </w:r>
          </w:p>
          <w:p w14:paraId="1F0418B1" w14:textId="77777777" w:rsidR="00CC5EC3" w:rsidRPr="0045194C" w:rsidRDefault="00CC5EC3" w:rsidP="0065589B">
            <w:pPr>
              <w:pStyle w:val="ac"/>
              <w:numPr>
                <w:ilvl w:val="1"/>
                <w:numId w:val="2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时间：格式“yyyy-mm-dd hh：mm”</w:t>
            </w:r>
          </w:p>
          <w:p w14:paraId="7B3400E9" w14:textId="77777777" w:rsidR="00CC5EC3" w:rsidRPr="0045194C" w:rsidRDefault="00CC5EC3" w:rsidP="0065589B">
            <w:pPr>
              <w:pStyle w:val="ac"/>
              <w:numPr>
                <w:ilvl w:val="1"/>
                <w:numId w:val="2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操作人</w:t>
            </w:r>
            <w:r w:rsidRPr="0045194C">
              <w:rPr>
                <w:rFonts w:asciiTheme="minorEastAsia" w:eastAsiaTheme="minorEastAsia" w:hAnsiTheme="minorEastAsia"/>
              </w:rPr>
              <w:t>：默认平台管理员</w:t>
            </w:r>
          </w:p>
        </w:tc>
      </w:tr>
      <w:tr w:rsidR="00CC5EC3" w:rsidRPr="0045194C" w14:paraId="71207591" w14:textId="77777777" w:rsidTr="00D06B33">
        <w:tc>
          <w:tcPr>
            <w:tcW w:w="1773" w:type="dxa"/>
            <w:vMerge/>
            <w:vAlign w:val="center"/>
          </w:tcPr>
          <w:p w14:paraId="3525DB09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850B573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复议</w:t>
            </w:r>
            <w:r w:rsidRPr="0045194C">
              <w:rPr>
                <w:rFonts w:asciiTheme="minorEastAsia" w:hAnsiTheme="minorEastAsia"/>
              </w:rPr>
              <w:t>记录</w:t>
            </w:r>
          </w:p>
        </w:tc>
        <w:tc>
          <w:tcPr>
            <w:tcW w:w="6157" w:type="dxa"/>
            <w:vAlign w:val="center"/>
          </w:tcPr>
          <w:p w14:paraId="1B4DB3B4" w14:textId="77777777" w:rsidR="00CC5EC3" w:rsidRPr="0045194C" w:rsidRDefault="00CC5EC3" w:rsidP="0065589B">
            <w:pPr>
              <w:pStyle w:val="ac"/>
              <w:numPr>
                <w:ilvl w:val="0"/>
                <w:numId w:val="2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无复议记录，默认为空显示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无</w:t>
            </w:r>
            <w:r w:rsidRPr="0045194C">
              <w:rPr>
                <w:rFonts w:asciiTheme="minorEastAsia" w:eastAsiaTheme="minorEastAsia" w:hAnsiTheme="minorEastAsia"/>
              </w:rPr>
              <w:t>复议记录”</w:t>
            </w:r>
          </w:p>
          <w:p w14:paraId="0EF3B957" w14:textId="77777777" w:rsidR="00CC5EC3" w:rsidRPr="0045194C" w:rsidRDefault="00CC5EC3" w:rsidP="0065589B">
            <w:pPr>
              <w:pStyle w:val="ac"/>
              <w:numPr>
                <w:ilvl w:val="0"/>
                <w:numId w:val="2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复议操作</w:t>
            </w:r>
            <w:r w:rsidRPr="0045194C">
              <w:rPr>
                <w:rFonts w:asciiTheme="minorEastAsia" w:eastAsiaTheme="minorEastAsia" w:hAnsiTheme="minorEastAsia" w:hint="eastAsia"/>
              </w:rPr>
              <w:t>后的</w:t>
            </w:r>
            <w:r w:rsidRPr="0045194C">
              <w:rPr>
                <w:rFonts w:asciiTheme="minorEastAsia" w:eastAsiaTheme="minorEastAsia" w:hAnsiTheme="minorEastAsia"/>
              </w:rPr>
              <w:t>复议记录</w:t>
            </w:r>
          </w:p>
          <w:p w14:paraId="3719F3E1" w14:textId="77777777" w:rsidR="00CC5EC3" w:rsidRPr="0045194C" w:rsidRDefault="00CC5EC3" w:rsidP="0065589B">
            <w:pPr>
              <w:pStyle w:val="ac"/>
              <w:numPr>
                <w:ilvl w:val="0"/>
                <w:numId w:val="2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原始订单费用明细：</w:t>
            </w:r>
          </w:p>
          <w:p w14:paraId="79ADDE32" w14:textId="77777777" w:rsidR="00CC5EC3" w:rsidRPr="0045194C" w:rsidRDefault="00CC5EC3" w:rsidP="0065589B">
            <w:pPr>
              <w:pStyle w:val="ac"/>
              <w:numPr>
                <w:ilvl w:val="1"/>
                <w:numId w:val="2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：参见原型</w:t>
            </w:r>
          </w:p>
          <w:p w14:paraId="1E320DBE" w14:textId="77777777" w:rsidR="00CC5EC3" w:rsidRPr="0045194C" w:rsidRDefault="00CC5EC3" w:rsidP="0065589B">
            <w:pPr>
              <w:pStyle w:val="ac"/>
              <w:numPr>
                <w:ilvl w:val="0"/>
                <w:numId w:val="2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复议记录明细</w:t>
            </w:r>
            <w:r w:rsidRPr="0045194C">
              <w:rPr>
                <w:rFonts w:asciiTheme="minorEastAsia" w:eastAsiaTheme="minorEastAsia" w:hAnsiTheme="minorEastAsia" w:hint="eastAsia"/>
              </w:rPr>
              <w:t>（复议</w:t>
            </w:r>
            <w:r w:rsidRPr="0045194C">
              <w:rPr>
                <w:rFonts w:asciiTheme="minorEastAsia" w:eastAsiaTheme="minorEastAsia" w:hAnsiTheme="minorEastAsia"/>
              </w:rPr>
              <w:t>的部分高亮突出显示，红色标记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0145E2F5" w14:textId="77777777" w:rsidR="00CC5EC3" w:rsidRPr="0045194C" w:rsidRDefault="00CC5EC3" w:rsidP="00754F62">
            <w:pPr>
              <w:pStyle w:val="ac"/>
              <w:ind w:left="360" w:firstLineChars="0" w:firstLine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参见原型</w:t>
            </w:r>
          </w:p>
        </w:tc>
      </w:tr>
      <w:tr w:rsidR="00CC5EC3" w:rsidRPr="0045194C" w14:paraId="51CBEFB7" w14:textId="77777777" w:rsidTr="00D06B33">
        <w:tc>
          <w:tcPr>
            <w:tcW w:w="1773" w:type="dxa"/>
            <w:vMerge/>
            <w:vAlign w:val="center"/>
          </w:tcPr>
          <w:p w14:paraId="054B2E19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0341BD2" w14:textId="77777777" w:rsidR="00CC5EC3" w:rsidRPr="0045194C" w:rsidRDefault="00CC5EC3" w:rsidP="00754F62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客户</w:t>
            </w:r>
            <w:r w:rsidRPr="0045194C">
              <w:rPr>
                <w:rFonts w:asciiTheme="minorEastAsia" w:hAnsiTheme="minorEastAsia"/>
              </w:rPr>
              <w:t>备注</w:t>
            </w:r>
          </w:p>
        </w:tc>
        <w:tc>
          <w:tcPr>
            <w:tcW w:w="6157" w:type="dxa"/>
            <w:vAlign w:val="center"/>
          </w:tcPr>
          <w:p w14:paraId="5A1C1D9B" w14:textId="77777777" w:rsidR="00BF51FA" w:rsidRDefault="00BF51FA" w:rsidP="0065589B">
            <w:pPr>
              <w:pStyle w:val="ac"/>
              <w:numPr>
                <w:ilvl w:val="0"/>
                <w:numId w:val="201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显示</w:t>
            </w:r>
            <w:r>
              <w:rPr>
                <w:rFonts w:asciiTheme="minorEastAsia" w:eastAsiaTheme="minorEastAsia" w:hAnsiTheme="minorEastAsia"/>
              </w:rPr>
              <w:t>星级评价信息，</w:t>
            </w:r>
            <w:r>
              <w:rPr>
                <w:rFonts w:asciiTheme="minorEastAsia" w:eastAsiaTheme="minorEastAsia" w:hAnsiTheme="minorEastAsia" w:hint="eastAsia"/>
              </w:rPr>
              <w:t>初始</w:t>
            </w:r>
            <w:r>
              <w:rPr>
                <w:rFonts w:asciiTheme="minorEastAsia" w:eastAsiaTheme="minorEastAsia" w:hAnsiTheme="minorEastAsia"/>
              </w:rPr>
              <w:t>显示“</w:t>
            </w:r>
            <w:r>
              <w:rPr>
                <w:rFonts w:asciiTheme="minorEastAsia" w:eastAsiaTheme="minorEastAsia" w:hAnsiTheme="minorEastAsia" w:hint="eastAsia"/>
              </w:rPr>
              <w:t>未评价</w:t>
            </w:r>
            <w:r>
              <w:rPr>
                <w:rFonts w:asciiTheme="minorEastAsia" w:eastAsiaTheme="minorEastAsia" w:hAnsiTheme="minorEastAsia"/>
              </w:rPr>
              <w:t>”</w:t>
            </w:r>
          </w:p>
          <w:p w14:paraId="03A8A6BE" w14:textId="77777777" w:rsidR="00CC5EC3" w:rsidRDefault="00BF51FA" w:rsidP="0065589B">
            <w:pPr>
              <w:pStyle w:val="ac"/>
              <w:numPr>
                <w:ilvl w:val="0"/>
                <w:numId w:val="201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内容</w:t>
            </w:r>
            <w:r>
              <w:rPr>
                <w:rFonts w:asciiTheme="minorEastAsia" w:eastAsiaTheme="minorEastAsia" w:hAnsiTheme="minorEastAsia"/>
              </w:rPr>
              <w:t>区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>
              <w:rPr>
                <w:rFonts w:asciiTheme="minorEastAsia" w:eastAsiaTheme="minorEastAsia" w:hAnsiTheme="minorEastAsia" w:hint="eastAsia"/>
              </w:rPr>
              <w:t>乘客评价</w:t>
            </w:r>
            <w:r w:rsidRPr="0045194C">
              <w:rPr>
                <w:rFonts w:asciiTheme="minorEastAsia" w:eastAsiaTheme="minorEastAsia" w:hAnsiTheme="minorEastAsia"/>
              </w:rPr>
              <w:t>信息，</w:t>
            </w:r>
            <w:r w:rsidRPr="0045194C">
              <w:rPr>
                <w:rFonts w:asciiTheme="minorEastAsia" w:eastAsiaTheme="minorEastAsia" w:hAnsiTheme="minorEastAsia" w:hint="eastAsia"/>
              </w:rPr>
              <w:t>初始</w:t>
            </w:r>
            <w:r w:rsidRPr="0045194C">
              <w:rPr>
                <w:rFonts w:asciiTheme="minorEastAsia" w:eastAsiaTheme="minorEastAsia" w:hAnsiTheme="minorEastAsia"/>
              </w:rPr>
              <w:t>默认</w:t>
            </w:r>
            <w:r>
              <w:rPr>
                <w:rFonts w:asciiTheme="minorEastAsia" w:eastAsiaTheme="minorEastAsia" w:hAnsiTheme="minorEastAsia"/>
              </w:rPr>
              <w:t>显示提示“</w:t>
            </w:r>
            <w:r>
              <w:rPr>
                <w:rFonts w:asciiTheme="minorEastAsia" w:eastAsiaTheme="minorEastAsia" w:hAnsiTheme="minorEastAsia" w:hint="eastAsia"/>
              </w:rPr>
              <w:t>无</w:t>
            </w:r>
            <w:r>
              <w:rPr>
                <w:rFonts w:asciiTheme="minorEastAsia" w:eastAsiaTheme="minorEastAsia" w:hAnsiTheme="minorEastAsia"/>
              </w:rPr>
              <w:t>内容”</w:t>
            </w:r>
          </w:p>
          <w:p w14:paraId="78117BEB" w14:textId="77777777" w:rsidR="00BF51FA" w:rsidRPr="0045194C" w:rsidRDefault="00BF51FA" w:rsidP="0065589B">
            <w:pPr>
              <w:pStyle w:val="ac"/>
              <w:numPr>
                <w:ilvl w:val="0"/>
                <w:numId w:val="201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若</w:t>
            </w:r>
            <w:r>
              <w:rPr>
                <w:rFonts w:asciiTheme="minorEastAsia" w:eastAsiaTheme="minorEastAsia" w:hAnsiTheme="minorEastAsia"/>
              </w:rPr>
              <w:t>已评价，则显示对应的星级（</w:t>
            </w:r>
            <w:r>
              <w:rPr>
                <w:rFonts w:asciiTheme="minorEastAsia" w:eastAsiaTheme="minorEastAsia" w:hAnsiTheme="minorEastAsia" w:hint="eastAsia"/>
              </w:rPr>
              <w:t>评分</w:t>
            </w:r>
            <w:r>
              <w:rPr>
                <w:rFonts w:asciiTheme="minorEastAsia" w:eastAsiaTheme="minorEastAsia" w:hAnsiTheme="minorEastAsia"/>
              </w:rPr>
              <w:t>）</w:t>
            </w:r>
            <w:r>
              <w:rPr>
                <w:rFonts w:asciiTheme="minorEastAsia" w:eastAsiaTheme="minorEastAsia" w:hAnsiTheme="minorEastAsia" w:hint="eastAsia"/>
              </w:rPr>
              <w:t>及</w:t>
            </w:r>
            <w:r>
              <w:rPr>
                <w:rFonts w:asciiTheme="minorEastAsia" w:eastAsiaTheme="minorEastAsia" w:hAnsiTheme="minorEastAsia"/>
              </w:rPr>
              <w:t>评价内容</w:t>
            </w:r>
            <w:r w:rsidR="00B55A57">
              <w:rPr>
                <w:rFonts w:asciiTheme="minorEastAsia" w:eastAsiaTheme="minorEastAsia" w:hAnsiTheme="minorEastAsia" w:hint="eastAsia"/>
              </w:rPr>
              <w:t>，</w:t>
            </w:r>
            <w:r w:rsidR="00B55A57">
              <w:rPr>
                <w:rFonts w:asciiTheme="minorEastAsia" w:eastAsiaTheme="minorEastAsia" w:hAnsiTheme="minorEastAsia"/>
              </w:rPr>
              <w:t>不可编辑</w:t>
            </w:r>
          </w:p>
        </w:tc>
      </w:tr>
    </w:tbl>
    <w:p w14:paraId="17B81760" w14:textId="77777777" w:rsidR="0079526F" w:rsidRPr="0045194C" w:rsidRDefault="0079526F" w:rsidP="0079526F">
      <w:pPr>
        <w:rPr>
          <w:rFonts w:asciiTheme="minorEastAsia" w:hAnsiTheme="minorEastAsia"/>
        </w:rPr>
      </w:pPr>
    </w:p>
    <w:p w14:paraId="0C6573D4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2B19371A" w14:textId="77777777" w:rsidR="0079526F" w:rsidRPr="0045194C" w:rsidRDefault="007B5F6C" w:rsidP="00D42EF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异常订单列表页面点击订单号进入异常订单详情页面</w:t>
      </w:r>
    </w:p>
    <w:p w14:paraId="0163A4EF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66BB190C" w14:textId="77777777" w:rsidR="0079526F" w:rsidRPr="0045194C" w:rsidRDefault="0079526F" w:rsidP="0079526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2BCD25B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10DEA8B4" w14:textId="77777777" w:rsidR="00A47448" w:rsidRPr="0045194C" w:rsidRDefault="0079526F" w:rsidP="00D42EF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8FACB58" w14:textId="77777777" w:rsidR="0079526F" w:rsidRPr="0045194C" w:rsidRDefault="006633E0" w:rsidP="0079526F">
      <w:pPr>
        <w:pStyle w:val="5"/>
        <w:rPr>
          <w:rFonts w:asciiTheme="minorEastAsia" w:hAnsiTheme="minorEastAsia"/>
        </w:rPr>
      </w:pPr>
      <w:bookmarkStart w:id="347" w:name="_Toc458270414"/>
      <w:r w:rsidRPr="0045194C">
        <w:rPr>
          <w:rFonts w:asciiTheme="minorEastAsia" w:hAnsiTheme="minorEastAsia" w:hint="eastAsia"/>
        </w:rPr>
        <w:t>历史</w:t>
      </w:r>
      <w:r w:rsidRPr="0045194C">
        <w:rPr>
          <w:rFonts w:asciiTheme="minorEastAsia" w:hAnsiTheme="minorEastAsia"/>
        </w:rPr>
        <w:t>订单详情</w:t>
      </w:r>
      <w:bookmarkEnd w:id="347"/>
    </w:p>
    <w:p w14:paraId="5857D385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3C5A8C61" w14:textId="77777777" w:rsidR="0079526F" w:rsidRPr="0045194C" w:rsidRDefault="00D42EF6" w:rsidP="00531AB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已结束</w:t>
      </w:r>
      <w:r w:rsidRPr="0045194C">
        <w:rPr>
          <w:rFonts w:asciiTheme="minorEastAsia" w:eastAsiaTheme="minorEastAsia" w:hAnsiTheme="minor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历史</w:t>
      </w:r>
      <w:r w:rsidRPr="0045194C">
        <w:rPr>
          <w:rFonts w:asciiTheme="minorEastAsia" w:eastAsiaTheme="minorEastAsia" w:hAnsiTheme="minorEastAsia"/>
          <w:kern w:val="0"/>
          <w:szCs w:val="21"/>
        </w:rPr>
        <w:t>订单详情信息</w:t>
      </w:r>
    </w:p>
    <w:p w14:paraId="78C830C3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</w:p>
    <w:p w14:paraId="3303ACA4" w14:textId="77777777" w:rsidR="0079526F" w:rsidRPr="0045194C" w:rsidRDefault="0079526F" w:rsidP="0079526F">
      <w:pPr>
        <w:rPr>
          <w:rFonts w:asciiTheme="minorEastAsia" w:hAnsiTheme="minorEastAsia"/>
        </w:rPr>
      </w:pPr>
    </w:p>
    <w:p w14:paraId="2F02D689" w14:textId="77777777" w:rsidR="007A4B04" w:rsidRDefault="00155C67" w:rsidP="007A4B04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7CFFFFF4" wp14:editId="040B374B">
            <wp:extent cx="6188710" cy="5003165"/>
            <wp:effectExtent l="0" t="0" r="2540" b="698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00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D2023" w14:textId="77777777" w:rsidR="00155C67" w:rsidRPr="0045194C" w:rsidRDefault="007A4B04" w:rsidP="007A4B04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2</w:t>
        </w:r>
      </w:fldSimple>
      <w:r w:rsidRPr="0045194C">
        <w:rPr>
          <w:rFonts w:asciiTheme="minorEastAsia" w:eastAsiaTheme="minorEastAsia" w:hAnsiTheme="minorEastAsia" w:hint="eastAsia"/>
        </w:rPr>
        <w:t>历史</w:t>
      </w:r>
      <w:r w:rsidRPr="0045194C">
        <w:rPr>
          <w:rFonts w:asciiTheme="minorEastAsia" w:eastAsiaTheme="minorEastAsia" w:hAnsiTheme="minorEastAsia"/>
        </w:rPr>
        <w:t>订单详情</w:t>
      </w:r>
    </w:p>
    <w:p w14:paraId="15F69471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2FA96F98" w14:textId="77777777" w:rsidR="00204D34" w:rsidRPr="003F6FE7" w:rsidRDefault="00204D34" w:rsidP="00204D34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1</w:t>
        </w:r>
      </w:fldSimple>
      <w:r w:rsidRPr="003F6FE7">
        <w:rPr>
          <w:rFonts w:hint="eastAsia"/>
        </w:rPr>
        <w:t>历史</w:t>
      </w:r>
      <w:r w:rsidRPr="003F6FE7">
        <w:t>订单详情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79526F" w:rsidRPr="0045194C" w14:paraId="10471F90" w14:textId="77777777" w:rsidTr="007A011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22AEB12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388C4A5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0EC9CC7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7A011A" w:rsidRPr="0045194C" w14:paraId="11EC990D" w14:textId="77777777" w:rsidTr="007A011A">
        <w:tc>
          <w:tcPr>
            <w:tcW w:w="1773" w:type="dxa"/>
            <w:vMerge w:val="restart"/>
            <w:vAlign w:val="center"/>
          </w:tcPr>
          <w:p w14:paraId="1392A3AB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</w:t>
            </w:r>
            <w:r w:rsidRPr="0045194C">
              <w:rPr>
                <w:rFonts w:asciiTheme="minorEastAsia" w:hAnsiTheme="minorEastAsia"/>
              </w:rPr>
              <w:t>信息区域</w:t>
            </w:r>
          </w:p>
        </w:tc>
        <w:tc>
          <w:tcPr>
            <w:tcW w:w="1806" w:type="dxa"/>
            <w:vAlign w:val="center"/>
          </w:tcPr>
          <w:p w14:paraId="7B9D999E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人</w:t>
            </w:r>
          </w:p>
        </w:tc>
        <w:tc>
          <w:tcPr>
            <w:tcW w:w="6157" w:type="dxa"/>
            <w:vAlign w:val="center"/>
          </w:tcPr>
          <w:p w14:paraId="681B3752" w14:textId="77777777" w:rsidR="007A011A" w:rsidRPr="0045194C" w:rsidRDefault="007A011A" w:rsidP="0065589B">
            <w:pPr>
              <w:pStyle w:val="ac"/>
              <w:numPr>
                <w:ilvl w:val="0"/>
                <w:numId w:val="22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77264331" w14:textId="77777777" w:rsidR="007A011A" w:rsidRPr="0045194C" w:rsidRDefault="007A011A" w:rsidP="0065589B">
            <w:pPr>
              <w:pStyle w:val="ac"/>
              <w:numPr>
                <w:ilvl w:val="0"/>
                <w:numId w:val="22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</w:t>
            </w: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列表中带过来</w:t>
            </w:r>
          </w:p>
        </w:tc>
      </w:tr>
      <w:tr w:rsidR="007A011A" w:rsidRPr="0045194C" w14:paraId="661AB6CD" w14:textId="77777777" w:rsidTr="007A011A">
        <w:tc>
          <w:tcPr>
            <w:tcW w:w="1773" w:type="dxa"/>
            <w:vMerge/>
            <w:vAlign w:val="center"/>
          </w:tcPr>
          <w:p w14:paraId="3CB85114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60B3F71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788D76FD" w14:textId="77777777" w:rsidR="007A011A" w:rsidRPr="0045194C" w:rsidRDefault="007A011A" w:rsidP="007A011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根据</w:t>
            </w:r>
            <w:r w:rsidRPr="0045194C">
              <w:rPr>
                <w:rFonts w:asciiTheme="minorEastAsia" w:hAnsiTheme="minorEastAsia"/>
              </w:rPr>
              <w:t>下单时选择的类型显示</w:t>
            </w:r>
            <w:r w:rsidRPr="0045194C">
              <w:rPr>
                <w:rFonts w:asciiTheme="minorEastAsia" w:hAnsiTheme="minorEastAsia" w:hint="eastAsia"/>
              </w:rPr>
              <w:t>（约车/接机/送机）</w:t>
            </w:r>
          </w:p>
        </w:tc>
      </w:tr>
      <w:tr w:rsidR="007A011A" w:rsidRPr="0045194C" w14:paraId="1B8C2478" w14:textId="77777777" w:rsidTr="007A011A">
        <w:tc>
          <w:tcPr>
            <w:tcW w:w="1773" w:type="dxa"/>
            <w:vMerge/>
            <w:vAlign w:val="center"/>
          </w:tcPr>
          <w:p w14:paraId="29E3D015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3B287E7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13146D55" w14:textId="77777777" w:rsidR="007A011A" w:rsidRPr="0045194C" w:rsidRDefault="007A011A" w:rsidP="0065589B">
            <w:pPr>
              <w:pStyle w:val="ac"/>
              <w:numPr>
                <w:ilvl w:val="0"/>
                <w:numId w:val="22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根据下单时选择的</w:t>
            </w:r>
            <w:r w:rsidRPr="0045194C">
              <w:rPr>
                <w:rFonts w:asciiTheme="minorEastAsia" w:eastAsiaTheme="minorEastAsia" w:hAnsiTheme="minorEastAsia" w:hint="eastAsia"/>
              </w:rPr>
              <w:t>日期</w:t>
            </w:r>
            <w:r w:rsidRPr="0045194C">
              <w:rPr>
                <w:rFonts w:asciiTheme="minorEastAsia" w:eastAsiaTheme="minorEastAsia" w:hAnsiTheme="minorEastAsia"/>
              </w:rPr>
              <w:t>时间显示</w:t>
            </w:r>
          </w:p>
          <w:p w14:paraId="11B30324" w14:textId="77777777" w:rsidR="007A011A" w:rsidRPr="0045194C" w:rsidRDefault="007A011A" w:rsidP="0065589B">
            <w:pPr>
              <w:pStyle w:val="ac"/>
              <w:numPr>
                <w:ilvl w:val="0"/>
                <w:numId w:val="22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格式：“yyyy-mm-dd  hh：mm”</w:t>
            </w:r>
          </w:p>
        </w:tc>
      </w:tr>
      <w:tr w:rsidR="007A011A" w:rsidRPr="0045194C" w14:paraId="56759550" w14:textId="77777777" w:rsidTr="007A011A">
        <w:tc>
          <w:tcPr>
            <w:tcW w:w="1773" w:type="dxa"/>
            <w:vMerge/>
            <w:vAlign w:val="center"/>
          </w:tcPr>
          <w:p w14:paraId="6A5FBF65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63E818B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人</w:t>
            </w:r>
          </w:p>
        </w:tc>
        <w:tc>
          <w:tcPr>
            <w:tcW w:w="6157" w:type="dxa"/>
            <w:vAlign w:val="center"/>
          </w:tcPr>
          <w:p w14:paraId="56FCBB5D" w14:textId="77777777" w:rsidR="007A011A" w:rsidRPr="0045194C" w:rsidRDefault="007A011A" w:rsidP="0065589B">
            <w:pPr>
              <w:pStyle w:val="ac"/>
              <w:numPr>
                <w:ilvl w:val="0"/>
                <w:numId w:val="22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38ACC104" w14:textId="77777777" w:rsidR="007A011A" w:rsidRPr="0045194C" w:rsidRDefault="007A011A" w:rsidP="007A011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数据</w:t>
            </w:r>
            <w:r w:rsidRPr="0045194C">
              <w:rPr>
                <w:rFonts w:asciiTheme="minorEastAsia" w:hAnsiTheme="minorEastAsia"/>
              </w:rPr>
              <w:t>从</w:t>
            </w: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列表中带过来</w:t>
            </w:r>
          </w:p>
        </w:tc>
      </w:tr>
      <w:tr w:rsidR="007A011A" w:rsidRPr="0045194C" w14:paraId="4EEA010A" w14:textId="77777777" w:rsidTr="007A011A">
        <w:tc>
          <w:tcPr>
            <w:tcW w:w="1773" w:type="dxa"/>
            <w:vMerge/>
            <w:vAlign w:val="center"/>
          </w:tcPr>
          <w:p w14:paraId="77EDF640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F0CED6E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上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2DFDA2A7" w14:textId="77777777" w:rsidR="007A011A" w:rsidRPr="0045194C" w:rsidRDefault="007A011A" w:rsidP="0065589B">
            <w:pPr>
              <w:pStyle w:val="ac"/>
              <w:numPr>
                <w:ilvl w:val="0"/>
                <w:numId w:val="22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7655A6B9" w14:textId="77777777" w:rsidR="007A011A" w:rsidRPr="0045194C" w:rsidRDefault="007A011A" w:rsidP="0065589B">
            <w:pPr>
              <w:pStyle w:val="ac"/>
              <w:numPr>
                <w:ilvl w:val="0"/>
                <w:numId w:val="22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7A011A" w:rsidRPr="0045194C" w14:paraId="02938139" w14:textId="77777777" w:rsidTr="007A011A">
        <w:tc>
          <w:tcPr>
            <w:tcW w:w="1773" w:type="dxa"/>
            <w:vMerge/>
            <w:vAlign w:val="center"/>
          </w:tcPr>
          <w:p w14:paraId="0236C3F7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A087A5B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024A9B34" w14:textId="77777777" w:rsidR="007A011A" w:rsidRPr="0045194C" w:rsidRDefault="007A011A" w:rsidP="0065589B">
            <w:pPr>
              <w:pStyle w:val="ac"/>
              <w:numPr>
                <w:ilvl w:val="0"/>
                <w:numId w:val="22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0330CF76" w14:textId="77777777" w:rsidR="007A011A" w:rsidRPr="0045194C" w:rsidRDefault="007A011A" w:rsidP="0065589B">
            <w:pPr>
              <w:pStyle w:val="ac"/>
              <w:numPr>
                <w:ilvl w:val="0"/>
                <w:numId w:val="22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7A011A" w:rsidRPr="0045194C" w14:paraId="6E25817D" w14:textId="77777777" w:rsidTr="007A011A">
        <w:tc>
          <w:tcPr>
            <w:tcW w:w="1773" w:type="dxa"/>
            <w:vMerge/>
            <w:vAlign w:val="center"/>
          </w:tcPr>
          <w:p w14:paraId="6FD11060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26E3465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18DCEAB9" w14:textId="77777777" w:rsidR="007A011A" w:rsidRPr="0045194C" w:rsidRDefault="007A011A" w:rsidP="0065589B">
            <w:pPr>
              <w:pStyle w:val="ac"/>
              <w:numPr>
                <w:ilvl w:val="0"/>
                <w:numId w:val="22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所选的</w:t>
            </w:r>
            <w:r w:rsidRPr="0045194C">
              <w:rPr>
                <w:rFonts w:asciiTheme="minorEastAsia" w:eastAsiaTheme="minorEastAsia" w:hAnsiTheme="minorEastAsia"/>
              </w:rPr>
              <w:t>下单车型</w:t>
            </w:r>
          </w:p>
        </w:tc>
      </w:tr>
      <w:tr w:rsidR="007A011A" w:rsidRPr="0045194C" w14:paraId="7CCDDABB" w14:textId="77777777" w:rsidTr="007A011A">
        <w:tc>
          <w:tcPr>
            <w:tcW w:w="1773" w:type="dxa"/>
            <w:vMerge/>
            <w:vAlign w:val="center"/>
          </w:tcPr>
          <w:p w14:paraId="2FE580C9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28A79E9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时间</w:t>
            </w:r>
          </w:p>
        </w:tc>
        <w:tc>
          <w:tcPr>
            <w:tcW w:w="6157" w:type="dxa"/>
            <w:vAlign w:val="center"/>
          </w:tcPr>
          <w:p w14:paraId="65739FC8" w14:textId="77777777" w:rsidR="007A011A" w:rsidRPr="0045194C" w:rsidRDefault="007A011A" w:rsidP="0065589B">
            <w:pPr>
              <w:pStyle w:val="ac"/>
              <w:numPr>
                <w:ilvl w:val="0"/>
                <w:numId w:val="23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</w:p>
          <w:p w14:paraId="1FC5A814" w14:textId="77777777" w:rsidR="007A011A" w:rsidRPr="0045194C" w:rsidRDefault="007A011A" w:rsidP="0065589B">
            <w:pPr>
              <w:pStyle w:val="ac"/>
              <w:numPr>
                <w:ilvl w:val="0"/>
                <w:numId w:val="23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7A011A" w:rsidRPr="0045194C" w14:paraId="701F2F53" w14:textId="77777777" w:rsidTr="007A011A">
        <w:tc>
          <w:tcPr>
            <w:tcW w:w="1773" w:type="dxa"/>
            <w:vMerge/>
            <w:vAlign w:val="center"/>
          </w:tcPr>
          <w:p w14:paraId="004D457A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F6F1171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来源</w:t>
            </w:r>
          </w:p>
        </w:tc>
        <w:tc>
          <w:tcPr>
            <w:tcW w:w="6157" w:type="dxa"/>
            <w:vAlign w:val="center"/>
          </w:tcPr>
          <w:p w14:paraId="52FCF7C3" w14:textId="77777777" w:rsidR="007A011A" w:rsidRPr="0045194C" w:rsidRDefault="007A011A" w:rsidP="0065589B">
            <w:pPr>
              <w:pStyle w:val="ac"/>
              <w:numPr>
                <w:ilvl w:val="0"/>
                <w:numId w:val="23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来源（</w:t>
            </w:r>
            <w:r w:rsidRPr="0045194C">
              <w:rPr>
                <w:rFonts w:asciiTheme="minorEastAsia" w:eastAsiaTheme="minorEastAsia" w:hAnsiTheme="minorEastAsia" w:hint="eastAsia"/>
              </w:rPr>
              <w:t>乘客端A</w:t>
            </w:r>
            <w:r w:rsidRPr="0045194C">
              <w:rPr>
                <w:rFonts w:asciiTheme="minorEastAsia" w:eastAsiaTheme="minorEastAsia" w:hAnsiTheme="minorEastAsia"/>
              </w:rPr>
              <w:t>pp/</w:t>
            </w:r>
            <w:r w:rsidRPr="0045194C">
              <w:rPr>
                <w:rFonts w:asciiTheme="minorEastAsia" w:eastAsiaTheme="minorEastAsia" w:hAnsiTheme="minorEastAsia" w:hint="eastAsia"/>
              </w:rPr>
              <w:t>运管端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  <w:p w14:paraId="4DB9E8A7" w14:textId="77777777" w:rsidR="007A011A" w:rsidRPr="0045194C" w:rsidRDefault="007A011A" w:rsidP="0065589B">
            <w:pPr>
              <w:pStyle w:val="ac"/>
              <w:numPr>
                <w:ilvl w:val="0"/>
                <w:numId w:val="23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</w:t>
            </w:r>
            <w:r w:rsidRPr="0045194C">
              <w:rPr>
                <w:rFonts w:asciiTheme="minorEastAsia" w:eastAsiaTheme="minorEastAsia" w:hAnsiTheme="minorEastAsia" w:hint="eastAsia"/>
              </w:rPr>
              <w:t>单</w:t>
            </w:r>
            <w:r w:rsidRPr="0045194C">
              <w:rPr>
                <w:rFonts w:asciiTheme="minorEastAsia" w:eastAsiaTheme="minorEastAsia" w:hAnsiTheme="minorEastAsia"/>
              </w:rPr>
              <w:t>来源显示</w:t>
            </w:r>
          </w:p>
        </w:tc>
      </w:tr>
      <w:tr w:rsidR="007A011A" w:rsidRPr="0045194C" w14:paraId="443C6FF0" w14:textId="77777777" w:rsidTr="007A011A">
        <w:tc>
          <w:tcPr>
            <w:tcW w:w="1773" w:type="dxa"/>
            <w:vMerge/>
            <w:vAlign w:val="center"/>
          </w:tcPr>
          <w:p w14:paraId="77676920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538F912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航班号</w:t>
            </w:r>
          </w:p>
        </w:tc>
        <w:tc>
          <w:tcPr>
            <w:tcW w:w="6157" w:type="dxa"/>
            <w:vAlign w:val="center"/>
          </w:tcPr>
          <w:p w14:paraId="05B7F88A" w14:textId="77777777" w:rsidR="007A011A" w:rsidRPr="0045194C" w:rsidRDefault="007A011A" w:rsidP="0065589B">
            <w:pPr>
              <w:pStyle w:val="ac"/>
              <w:numPr>
                <w:ilvl w:val="0"/>
                <w:numId w:val="23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7DC6872B" w14:textId="77777777" w:rsidR="007A011A" w:rsidRPr="0045194C" w:rsidRDefault="007A011A" w:rsidP="0065589B">
            <w:pPr>
              <w:pStyle w:val="ac"/>
              <w:numPr>
                <w:ilvl w:val="0"/>
                <w:numId w:val="23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7A011A" w:rsidRPr="0045194C" w14:paraId="0F3AD132" w14:textId="77777777" w:rsidTr="007A011A">
        <w:tc>
          <w:tcPr>
            <w:tcW w:w="1773" w:type="dxa"/>
            <w:vMerge/>
            <w:vAlign w:val="center"/>
          </w:tcPr>
          <w:p w14:paraId="5D9F12A4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A9B1038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落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69CA0ABC" w14:textId="77777777" w:rsidR="00537191" w:rsidRPr="0045194C" w:rsidRDefault="00537191" w:rsidP="0065589B">
            <w:pPr>
              <w:pStyle w:val="ac"/>
              <w:numPr>
                <w:ilvl w:val="0"/>
                <w:numId w:val="2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070AB8B3" w14:textId="77777777" w:rsidR="007A011A" w:rsidRPr="0045194C" w:rsidRDefault="007A011A" w:rsidP="0065589B">
            <w:pPr>
              <w:pStyle w:val="ac"/>
              <w:numPr>
                <w:ilvl w:val="0"/>
                <w:numId w:val="2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航班落地时间</w:t>
            </w:r>
          </w:p>
          <w:p w14:paraId="415C5BCE" w14:textId="77777777" w:rsidR="007A011A" w:rsidRPr="0045194C" w:rsidRDefault="007A011A" w:rsidP="0065589B">
            <w:pPr>
              <w:pStyle w:val="ac"/>
              <w:numPr>
                <w:ilvl w:val="0"/>
                <w:numId w:val="2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7A011A" w:rsidRPr="0045194C" w14:paraId="0392C5CD" w14:textId="77777777" w:rsidTr="007A011A">
        <w:tc>
          <w:tcPr>
            <w:tcW w:w="1773" w:type="dxa"/>
            <w:vMerge/>
            <w:vAlign w:val="center"/>
          </w:tcPr>
          <w:p w14:paraId="5E781918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06794D2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60C513BB" w14:textId="77777777" w:rsidR="007A011A" w:rsidRPr="0045194C" w:rsidRDefault="007A011A" w:rsidP="007A011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取</w:t>
            </w:r>
            <w:r w:rsidRPr="0045194C">
              <w:rPr>
                <w:rFonts w:asciiTheme="minorEastAsia" w:hAnsiTheme="minorEastAsia" w:hint="eastAsia"/>
              </w:rPr>
              <w:t>当前打开</w:t>
            </w:r>
            <w:r w:rsidRPr="0045194C">
              <w:rPr>
                <w:rFonts w:asciiTheme="minorEastAsia" w:hAnsiTheme="minorEastAsia"/>
              </w:rPr>
              <w:t>详情页面的时间数据</w:t>
            </w:r>
          </w:p>
        </w:tc>
      </w:tr>
      <w:tr w:rsidR="007A011A" w:rsidRPr="0045194C" w14:paraId="0EB7508D" w14:textId="77777777" w:rsidTr="007A011A">
        <w:tc>
          <w:tcPr>
            <w:tcW w:w="1773" w:type="dxa"/>
            <w:vMerge/>
            <w:vAlign w:val="center"/>
          </w:tcPr>
          <w:p w14:paraId="30BB0D49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2F96BC2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05A7BAD6" w14:textId="77777777" w:rsidR="007A011A" w:rsidRPr="0045194C" w:rsidRDefault="007A011A" w:rsidP="0065589B">
            <w:pPr>
              <w:pStyle w:val="ac"/>
              <w:numPr>
                <w:ilvl w:val="0"/>
                <w:numId w:val="23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当前</w:t>
            </w:r>
            <w:r w:rsidRPr="0045194C">
              <w:rPr>
                <w:rFonts w:asciiTheme="minorEastAsia" w:eastAsiaTheme="minorEastAsia" w:hAnsiTheme="minorEastAsia"/>
              </w:rPr>
              <w:t>服务状态显示</w:t>
            </w:r>
          </w:p>
        </w:tc>
      </w:tr>
      <w:tr w:rsidR="007A011A" w:rsidRPr="0045194C" w14:paraId="75A7912C" w14:textId="77777777" w:rsidTr="007A011A">
        <w:tc>
          <w:tcPr>
            <w:tcW w:w="1773" w:type="dxa"/>
            <w:vMerge/>
            <w:vAlign w:val="center"/>
          </w:tcPr>
          <w:p w14:paraId="2999FC87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3798F94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司机</w:t>
            </w:r>
            <w:r w:rsidRPr="0045194C"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3985CDA6" w14:textId="77777777" w:rsidR="007A011A" w:rsidRPr="0045194C" w:rsidRDefault="007A011A" w:rsidP="0065589B">
            <w:pPr>
              <w:pStyle w:val="ac"/>
              <w:numPr>
                <w:ilvl w:val="0"/>
                <w:numId w:val="23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服务的司机的信息</w:t>
            </w:r>
            <w:r w:rsidRPr="0045194C">
              <w:rPr>
                <w:rFonts w:asciiTheme="minorEastAsia" w:eastAsiaTheme="minorEastAsia" w:hAnsiTheme="minorEastAsia" w:hint="eastAsia"/>
              </w:rPr>
              <w:t>（姓名+</w:t>
            </w:r>
            <w:r w:rsidRPr="0045194C">
              <w:rPr>
                <w:rFonts w:asciiTheme="minorEastAsia" w:eastAsiaTheme="minorEastAsia" w:hAnsiTheme="minorEastAsia"/>
              </w:rPr>
              <w:t>手机号码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5D2F2B93" w14:textId="77777777" w:rsidR="007A011A" w:rsidRPr="0045194C" w:rsidRDefault="007A011A" w:rsidP="0065589B">
            <w:pPr>
              <w:pStyle w:val="ac"/>
              <w:numPr>
                <w:ilvl w:val="0"/>
                <w:numId w:val="23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</w:t>
            </w:r>
            <w:r w:rsidRPr="0045194C">
              <w:rPr>
                <w:rFonts w:asciiTheme="minorEastAsia" w:eastAsiaTheme="minorEastAsia" w:hAnsiTheme="minorEastAsia" w:hint="eastAsia"/>
              </w:rPr>
              <w:t>司机</w:t>
            </w:r>
            <w:r w:rsidRPr="0045194C">
              <w:rPr>
                <w:rFonts w:asciiTheme="minorEastAsia" w:eastAsiaTheme="minorEastAsia" w:hAnsiTheme="minorEastAsia"/>
              </w:rPr>
              <w:t>，则显示更换后的司机信息</w:t>
            </w:r>
          </w:p>
        </w:tc>
      </w:tr>
      <w:tr w:rsidR="007A011A" w:rsidRPr="0045194C" w14:paraId="1E064743" w14:textId="77777777" w:rsidTr="007A011A">
        <w:tc>
          <w:tcPr>
            <w:tcW w:w="1773" w:type="dxa"/>
            <w:vMerge/>
            <w:vAlign w:val="center"/>
          </w:tcPr>
          <w:p w14:paraId="38793EF8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E717ED9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车牌号</w:t>
            </w:r>
          </w:p>
        </w:tc>
        <w:tc>
          <w:tcPr>
            <w:tcW w:w="6157" w:type="dxa"/>
            <w:vAlign w:val="center"/>
          </w:tcPr>
          <w:p w14:paraId="031BFAA4" w14:textId="77777777" w:rsidR="007A011A" w:rsidRPr="0045194C" w:rsidRDefault="007A011A" w:rsidP="0065589B">
            <w:pPr>
              <w:pStyle w:val="ac"/>
              <w:numPr>
                <w:ilvl w:val="0"/>
                <w:numId w:val="23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与</w:t>
            </w:r>
            <w:r w:rsidRPr="0045194C">
              <w:rPr>
                <w:rFonts w:asciiTheme="minorEastAsia" w:eastAsiaTheme="minorEastAsia" w:hAnsiTheme="minorEastAsia" w:hint="eastAsia"/>
              </w:rPr>
              <w:t>当前</w:t>
            </w:r>
            <w:r w:rsidRPr="0045194C">
              <w:rPr>
                <w:rFonts w:asciiTheme="minorEastAsia" w:eastAsiaTheme="minorEastAsia" w:hAnsiTheme="minorEastAsia"/>
              </w:rPr>
              <w:t>司机关联的车牌号</w:t>
            </w:r>
          </w:p>
          <w:p w14:paraId="636B14B5" w14:textId="77777777" w:rsidR="007A011A" w:rsidRPr="0045194C" w:rsidRDefault="007A011A" w:rsidP="0065589B">
            <w:pPr>
              <w:pStyle w:val="ac"/>
              <w:numPr>
                <w:ilvl w:val="0"/>
                <w:numId w:val="23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司机，则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更换后司机对应的车牌信息</w:t>
            </w:r>
          </w:p>
        </w:tc>
      </w:tr>
      <w:tr w:rsidR="007A011A" w:rsidRPr="0045194C" w14:paraId="105F01D4" w14:textId="77777777" w:rsidTr="007A011A">
        <w:tc>
          <w:tcPr>
            <w:tcW w:w="1773" w:type="dxa"/>
            <w:vMerge/>
            <w:vAlign w:val="center"/>
          </w:tcPr>
          <w:p w14:paraId="71E8A835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589F56A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际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1898963D" w14:textId="77777777" w:rsidR="007A011A" w:rsidRPr="0045194C" w:rsidRDefault="007A011A" w:rsidP="0065589B">
            <w:pPr>
              <w:pStyle w:val="ac"/>
              <w:numPr>
                <w:ilvl w:val="0"/>
                <w:numId w:val="23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服务的车型信息</w:t>
            </w:r>
          </w:p>
          <w:p w14:paraId="30C85483" w14:textId="77777777" w:rsidR="007A011A" w:rsidRPr="0045194C" w:rsidRDefault="007A011A" w:rsidP="0065589B">
            <w:pPr>
              <w:pStyle w:val="ac"/>
              <w:numPr>
                <w:ilvl w:val="0"/>
                <w:numId w:val="23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司机后车型信息变更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显示变更后的车型</w:t>
            </w:r>
          </w:p>
        </w:tc>
      </w:tr>
      <w:tr w:rsidR="007A011A" w:rsidRPr="0045194C" w14:paraId="7F83054F" w14:textId="77777777" w:rsidTr="007A011A">
        <w:tc>
          <w:tcPr>
            <w:tcW w:w="1773" w:type="dxa"/>
            <w:vMerge/>
            <w:vAlign w:val="center"/>
          </w:tcPr>
          <w:p w14:paraId="27D5EC7F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4DE8CBE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计费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78CA2F3C" w14:textId="77777777" w:rsidR="007A011A" w:rsidRPr="0045194C" w:rsidRDefault="007A011A" w:rsidP="0065589B">
            <w:pPr>
              <w:pStyle w:val="ac"/>
              <w:numPr>
                <w:ilvl w:val="0"/>
                <w:numId w:val="23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派单规则设定的</w:t>
            </w:r>
            <w:r w:rsidRPr="0045194C">
              <w:rPr>
                <w:rFonts w:asciiTheme="minorEastAsia" w:eastAsiaTheme="minorEastAsia" w:hAnsiTheme="minorEastAsia" w:hint="eastAsia"/>
              </w:rPr>
              <w:t>规则</w:t>
            </w:r>
            <w:r w:rsidRPr="0045194C">
              <w:rPr>
                <w:rFonts w:asciiTheme="minorEastAsia" w:eastAsiaTheme="minorEastAsia" w:hAnsiTheme="minorEastAsia"/>
              </w:rPr>
              <w:t>来显示</w:t>
            </w:r>
          </w:p>
        </w:tc>
      </w:tr>
      <w:tr w:rsidR="007A011A" w:rsidRPr="0045194C" w14:paraId="7DBBAC39" w14:textId="77777777" w:rsidTr="007A011A">
        <w:tc>
          <w:tcPr>
            <w:tcW w:w="1773" w:type="dxa"/>
            <w:vMerge/>
            <w:vAlign w:val="center"/>
          </w:tcPr>
          <w:p w14:paraId="606F92EC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3643EE1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支付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27CCFABB" w14:textId="77777777" w:rsidR="007A011A" w:rsidRPr="0045194C" w:rsidRDefault="007A011A" w:rsidP="0065589B">
            <w:pPr>
              <w:pStyle w:val="ac"/>
              <w:numPr>
                <w:ilvl w:val="0"/>
                <w:numId w:val="23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订单的支付状态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待支付</w:t>
            </w:r>
          </w:p>
        </w:tc>
      </w:tr>
      <w:tr w:rsidR="007A011A" w:rsidRPr="0045194C" w14:paraId="47B19A3C" w14:textId="77777777" w:rsidTr="007A011A">
        <w:tc>
          <w:tcPr>
            <w:tcW w:w="1773" w:type="dxa"/>
            <w:vMerge/>
            <w:vAlign w:val="center"/>
          </w:tcPr>
          <w:p w14:paraId="23CB142C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0D1B36D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金额</w:t>
            </w:r>
          </w:p>
        </w:tc>
        <w:tc>
          <w:tcPr>
            <w:tcW w:w="6157" w:type="dxa"/>
            <w:vAlign w:val="center"/>
          </w:tcPr>
          <w:p w14:paraId="47DD3576" w14:textId="77777777" w:rsidR="007A011A" w:rsidRPr="0045194C" w:rsidRDefault="007A011A" w:rsidP="0065589B">
            <w:pPr>
              <w:pStyle w:val="ac"/>
              <w:numPr>
                <w:ilvl w:val="0"/>
                <w:numId w:val="24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实时</w:t>
            </w:r>
            <w:r w:rsidRPr="0045194C">
              <w:rPr>
                <w:rFonts w:asciiTheme="minorEastAsia" w:eastAsiaTheme="minorEastAsia" w:hAnsiTheme="minorEastAsia" w:hint="eastAsia"/>
              </w:rPr>
              <w:t>乘车</w:t>
            </w:r>
            <w:r w:rsidRPr="0045194C">
              <w:rPr>
                <w:rFonts w:asciiTheme="minorEastAsia" w:eastAsiaTheme="minorEastAsia" w:hAnsiTheme="minorEastAsia"/>
              </w:rPr>
              <w:t>费用</w:t>
            </w:r>
          </w:p>
          <w:p w14:paraId="0C58DA0B" w14:textId="77777777" w:rsidR="007A011A" w:rsidRPr="0045194C" w:rsidRDefault="007A011A" w:rsidP="0065589B">
            <w:pPr>
              <w:pStyle w:val="ac"/>
              <w:numPr>
                <w:ilvl w:val="0"/>
                <w:numId w:val="24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实时</w:t>
            </w:r>
            <w:r w:rsidRPr="0045194C">
              <w:rPr>
                <w:rFonts w:asciiTheme="minorEastAsia" w:eastAsiaTheme="minorEastAsia" w:hAnsiTheme="minorEastAsia"/>
              </w:rPr>
              <w:t>金额=</w:t>
            </w:r>
            <w:r w:rsidRPr="0045194C">
              <w:rPr>
                <w:rFonts w:asciiTheme="minorEastAsia" w:eastAsiaTheme="minorEastAsia" w:hAnsiTheme="minorEastAsia" w:hint="eastAsia"/>
              </w:rPr>
              <w:t>起步费用</w:t>
            </w:r>
            <w:r w:rsidRPr="0045194C">
              <w:rPr>
                <w:rFonts w:asciiTheme="minorEastAsia" w:eastAsiaTheme="minorEastAsia" w:hAnsiTheme="minorEastAsia"/>
              </w:rPr>
              <w:t>+里程</w:t>
            </w:r>
            <w:r w:rsidRPr="0045194C">
              <w:rPr>
                <w:rFonts w:asciiTheme="minorEastAsia" w:eastAsiaTheme="minorEastAsia" w:hAnsiTheme="minorEastAsia" w:hint="eastAsia"/>
              </w:rPr>
              <w:t>费用</w:t>
            </w:r>
            <w:r w:rsidRPr="0045194C">
              <w:rPr>
                <w:rFonts w:asciiTheme="minorEastAsia" w:eastAsiaTheme="minorEastAsia" w:hAnsiTheme="minorEastAsia"/>
              </w:rPr>
              <w:t>+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  <w:r w:rsidRPr="0045194C">
              <w:rPr>
                <w:rFonts w:asciiTheme="minorEastAsia" w:eastAsiaTheme="minorEastAsia" w:hAnsiTheme="minorEastAsia"/>
              </w:rPr>
              <w:t>补贴</w:t>
            </w:r>
            <w:r w:rsidRPr="0045194C">
              <w:rPr>
                <w:rFonts w:asciiTheme="minorEastAsia" w:eastAsiaTheme="minorEastAsia" w:hAnsiTheme="minorEastAsia" w:hint="eastAsia"/>
              </w:rPr>
              <w:t>费用</w:t>
            </w:r>
          </w:p>
        </w:tc>
      </w:tr>
      <w:tr w:rsidR="007A011A" w:rsidRPr="0045194C" w14:paraId="5B194C76" w14:textId="77777777" w:rsidTr="007A011A">
        <w:tc>
          <w:tcPr>
            <w:tcW w:w="1773" w:type="dxa"/>
            <w:vMerge/>
            <w:vAlign w:val="center"/>
          </w:tcPr>
          <w:p w14:paraId="0376B928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CA9E056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里程费</w:t>
            </w:r>
          </w:p>
        </w:tc>
        <w:tc>
          <w:tcPr>
            <w:tcW w:w="6157" w:type="dxa"/>
            <w:vAlign w:val="center"/>
          </w:tcPr>
          <w:p w14:paraId="1C1034E9" w14:textId="77777777" w:rsidR="007A011A" w:rsidRPr="0045194C" w:rsidRDefault="007A011A" w:rsidP="0065589B">
            <w:pPr>
              <w:pStyle w:val="ac"/>
              <w:numPr>
                <w:ilvl w:val="0"/>
                <w:numId w:val="24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实时里程费用</w:t>
            </w:r>
          </w:p>
          <w:p w14:paraId="34CA9740" w14:textId="77777777" w:rsidR="007A011A" w:rsidRPr="0045194C" w:rsidRDefault="007A011A" w:rsidP="0065589B">
            <w:pPr>
              <w:pStyle w:val="ac"/>
              <w:numPr>
                <w:ilvl w:val="0"/>
                <w:numId w:val="24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实时</w:t>
            </w:r>
            <w:r w:rsidRPr="0045194C">
              <w:rPr>
                <w:rFonts w:asciiTheme="minorEastAsia" w:eastAsiaTheme="minorEastAsia" w:hAnsiTheme="minorEastAsia"/>
              </w:rPr>
              <w:t>里程费=</w:t>
            </w:r>
            <w:r w:rsidRPr="0045194C">
              <w:rPr>
                <w:rFonts w:asciiTheme="minorEastAsia" w:eastAsiaTheme="minorEastAsia" w:hAnsiTheme="minorEastAsia" w:hint="eastAsia"/>
              </w:rPr>
              <w:t>里程</w:t>
            </w:r>
            <w:r w:rsidRPr="0045194C">
              <w:rPr>
                <w:rFonts w:asciiTheme="minorEastAsia" w:eastAsiaTheme="minorEastAsia" w:hAnsiTheme="minorEastAsia"/>
              </w:rPr>
              <w:t>x</w:t>
            </w:r>
            <w:r w:rsidRPr="0045194C">
              <w:rPr>
                <w:rFonts w:asciiTheme="minorEastAsia" w:eastAsiaTheme="minorEastAsia" w:hAnsiTheme="minorEastAsia" w:hint="eastAsia"/>
              </w:rPr>
              <w:t>里程计费(元/公里)</w:t>
            </w:r>
          </w:p>
        </w:tc>
      </w:tr>
      <w:tr w:rsidR="007A011A" w:rsidRPr="0045194C" w14:paraId="1CD66C9D" w14:textId="77777777" w:rsidTr="007A011A">
        <w:tc>
          <w:tcPr>
            <w:tcW w:w="1773" w:type="dxa"/>
            <w:vMerge/>
            <w:vAlign w:val="center"/>
          </w:tcPr>
          <w:p w14:paraId="74973F61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9675762" w14:textId="77777777" w:rsidR="007A011A" w:rsidRPr="0045194C" w:rsidRDefault="007A011A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实时</w:t>
            </w:r>
            <w:r w:rsidRPr="0045194C">
              <w:rPr>
                <w:rFonts w:asciiTheme="minorEastAsia" w:hAnsiTheme="minorEastAsia"/>
              </w:rPr>
              <w:t>时间补贴</w:t>
            </w:r>
          </w:p>
        </w:tc>
        <w:tc>
          <w:tcPr>
            <w:tcW w:w="6157" w:type="dxa"/>
            <w:vAlign w:val="center"/>
          </w:tcPr>
          <w:p w14:paraId="3C904137" w14:textId="77777777" w:rsidR="007A011A" w:rsidRPr="0045194C" w:rsidRDefault="007A011A" w:rsidP="0065589B">
            <w:pPr>
              <w:pStyle w:val="ac"/>
              <w:numPr>
                <w:ilvl w:val="0"/>
                <w:numId w:val="24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时间补贴费用</w:t>
            </w:r>
          </w:p>
          <w:p w14:paraId="0522A311" w14:textId="77777777" w:rsidR="007A011A" w:rsidRPr="0045194C" w:rsidRDefault="007A011A" w:rsidP="0065589B">
            <w:pPr>
              <w:pStyle w:val="ac"/>
              <w:numPr>
                <w:ilvl w:val="0"/>
                <w:numId w:val="24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  <w:r w:rsidRPr="0045194C">
              <w:rPr>
                <w:rFonts w:asciiTheme="minorEastAsia" w:eastAsiaTheme="minorEastAsia" w:hAnsiTheme="minorEastAsia"/>
              </w:rPr>
              <w:t>补贴=用时x时间价（</w:t>
            </w:r>
            <w:r w:rsidRPr="0045194C">
              <w:rPr>
                <w:rFonts w:asciiTheme="minorEastAsia" w:eastAsiaTheme="minorEastAsia" w:hAnsiTheme="minorEastAsia" w:hint="eastAsia"/>
              </w:rPr>
              <w:t>元/分钟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</w:tc>
      </w:tr>
      <w:tr w:rsidR="006B31F3" w:rsidRPr="0045194C" w14:paraId="09AFD0C5" w14:textId="77777777" w:rsidTr="007A011A">
        <w:tc>
          <w:tcPr>
            <w:tcW w:w="1773" w:type="dxa"/>
            <w:vMerge w:val="restart"/>
            <w:vAlign w:val="center"/>
          </w:tcPr>
          <w:p w14:paraId="691187AB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记录</w:t>
            </w:r>
            <w:r w:rsidRPr="0045194C">
              <w:rPr>
                <w:rFonts w:asciiTheme="minorEastAsia" w:hAnsiTheme="minorEastAsia" w:hint="eastAsia"/>
              </w:rPr>
              <w:t>信息</w:t>
            </w:r>
          </w:p>
        </w:tc>
        <w:tc>
          <w:tcPr>
            <w:tcW w:w="1806" w:type="dxa"/>
            <w:vAlign w:val="center"/>
          </w:tcPr>
          <w:p w14:paraId="608E93A5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时间轴</w:t>
            </w:r>
          </w:p>
        </w:tc>
        <w:tc>
          <w:tcPr>
            <w:tcW w:w="6157" w:type="dxa"/>
            <w:vAlign w:val="center"/>
          </w:tcPr>
          <w:p w14:paraId="58C309B1" w14:textId="77777777" w:rsidR="006B31F3" w:rsidRPr="0045194C" w:rsidRDefault="006B31F3" w:rsidP="0065589B">
            <w:pPr>
              <w:pStyle w:val="ac"/>
              <w:numPr>
                <w:ilvl w:val="0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每一步骤操作的时间和记录信息显示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鼠标经过每一步的时候显示</w:t>
            </w:r>
            <w:r w:rsidRPr="0045194C">
              <w:rPr>
                <w:rFonts w:asciiTheme="minorEastAsia" w:eastAsiaTheme="minorEastAsia" w:hAnsiTheme="minorEastAsia" w:hint="eastAsia"/>
              </w:rPr>
              <w:t>信息</w:t>
            </w:r>
          </w:p>
          <w:p w14:paraId="4D57A297" w14:textId="77777777" w:rsidR="006B31F3" w:rsidRPr="0045194C" w:rsidRDefault="000D2B0E" w:rsidP="0065589B">
            <w:pPr>
              <w:pStyle w:val="ac"/>
              <w:numPr>
                <w:ilvl w:val="0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各个阶段</w:t>
            </w:r>
            <w:r w:rsidR="006B31F3" w:rsidRPr="0045194C">
              <w:rPr>
                <w:rFonts w:asciiTheme="minorEastAsia" w:eastAsiaTheme="minorEastAsia" w:hAnsiTheme="minorEastAsia"/>
              </w:rPr>
              <w:t>信息记录</w:t>
            </w:r>
          </w:p>
          <w:p w14:paraId="36056C26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时间：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订单下单时间，格式“mm/dd hh：mm”</w:t>
            </w:r>
          </w:p>
          <w:p w14:paraId="0912B9DC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接单</w:t>
            </w:r>
            <w:r w:rsidRPr="0045194C">
              <w:rPr>
                <w:rFonts w:asciiTheme="minorEastAsia" w:eastAsiaTheme="minorEastAsia" w:hAnsiTheme="minorEastAsia"/>
              </w:rPr>
              <w:t>时间：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接单时间、车牌号、品牌车系、</w:t>
            </w:r>
            <w:r w:rsidRPr="0045194C">
              <w:rPr>
                <w:rFonts w:asciiTheme="minorEastAsia" w:eastAsiaTheme="minorEastAsia" w:hAnsiTheme="minorEastAsia" w:hint="eastAsia"/>
              </w:rPr>
              <w:t>车型</w:t>
            </w:r>
          </w:p>
          <w:p w14:paraId="2E70EE69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出发时间：</w:t>
            </w:r>
            <w:r w:rsidRPr="0045194C">
              <w:rPr>
                <w:rFonts w:asciiTheme="minorEastAsia" w:eastAsiaTheme="minorEastAsia" w:hAnsiTheme="minorEastAsia"/>
              </w:rPr>
              <w:t>显示司机出发时间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车牌号、车系车型</w:t>
            </w:r>
          </w:p>
          <w:p w14:paraId="3D77028B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抵达</w:t>
            </w:r>
            <w:r w:rsidRPr="0045194C">
              <w:rPr>
                <w:rFonts w:asciiTheme="minorEastAsia" w:eastAsiaTheme="minorEastAsia" w:hAnsiTheme="minorEastAsia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抵达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抵达地址</w:t>
            </w:r>
          </w:p>
          <w:p w14:paraId="19A96484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</w:t>
            </w:r>
            <w:r w:rsidRPr="0045194C">
              <w:rPr>
                <w:rFonts w:asciiTheme="minorEastAsia" w:eastAsiaTheme="minorEastAsia" w:hAnsiTheme="minorEastAsia"/>
              </w:rPr>
              <w:t>开始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</w:t>
            </w:r>
            <w:r w:rsidRPr="0045194C">
              <w:rPr>
                <w:rFonts w:asciiTheme="minorEastAsia" w:eastAsiaTheme="minorEastAsia" w:hAnsiTheme="minorEastAsia" w:hint="eastAsia"/>
              </w:rPr>
              <w:t>开始服务</w:t>
            </w:r>
            <w:r w:rsidRPr="0045194C">
              <w:rPr>
                <w:rFonts w:asciiTheme="minorEastAsia" w:eastAsiaTheme="minorEastAsia" w:hAnsiTheme="minorEastAsia"/>
              </w:rPr>
              <w:t>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乘客</w:t>
            </w:r>
            <w:r w:rsidRPr="0045194C">
              <w:rPr>
                <w:rFonts w:asciiTheme="minorEastAsia" w:eastAsiaTheme="minorEastAsia" w:hAnsiTheme="minorEastAsia"/>
              </w:rPr>
              <w:t>上车地址</w:t>
            </w:r>
          </w:p>
          <w:p w14:paraId="1281E383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</w:t>
            </w:r>
            <w:r w:rsidRPr="0045194C">
              <w:rPr>
                <w:rFonts w:asciiTheme="minorEastAsia" w:eastAsiaTheme="minorEastAsia" w:hAnsiTheme="minorEastAsia"/>
              </w:rPr>
              <w:t>结束时间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显示司机</w:t>
            </w:r>
            <w:r w:rsidRPr="0045194C">
              <w:rPr>
                <w:rFonts w:asciiTheme="minorEastAsia" w:eastAsiaTheme="minorEastAsia" w:hAnsiTheme="minorEastAsia" w:hint="eastAsia"/>
              </w:rPr>
              <w:t>结束</w:t>
            </w:r>
            <w:r w:rsidRPr="0045194C">
              <w:rPr>
                <w:rFonts w:asciiTheme="minorEastAsia" w:eastAsiaTheme="minorEastAsia" w:hAnsiTheme="minorEastAsia"/>
              </w:rPr>
              <w:t>服务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下车</w:t>
            </w:r>
            <w:r w:rsidRPr="0045194C">
              <w:rPr>
                <w:rFonts w:asciiTheme="minorEastAsia" w:eastAsiaTheme="minorEastAsia" w:hAnsiTheme="minorEastAsia"/>
              </w:rPr>
              <w:t>地址</w:t>
            </w:r>
          </w:p>
          <w:p w14:paraId="1C01DDFA" w14:textId="77777777" w:rsidR="00DA0205" w:rsidRPr="0045194C" w:rsidRDefault="00DA0205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完成</w:t>
            </w:r>
            <w:r w:rsidRPr="0045194C">
              <w:rPr>
                <w:rFonts w:asciiTheme="minorEastAsia" w:eastAsiaTheme="minorEastAsia" w:hAnsiTheme="minorEastAsia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</w:rPr>
              <w:t>：订单支付</w:t>
            </w:r>
            <w:r w:rsidRPr="0045194C">
              <w:rPr>
                <w:rFonts w:asciiTheme="minorEastAsia" w:eastAsiaTheme="minorEastAsia" w:hAnsiTheme="minorEastAsia"/>
              </w:rPr>
              <w:t>时间，格式“mm/dd hh：mm”</w:t>
            </w:r>
            <w:r w:rsidRPr="0045194C">
              <w:rPr>
                <w:rFonts w:asciiTheme="minorEastAsia" w:eastAsiaTheme="minorEastAsia" w:hAnsiTheme="minorEastAsia" w:hint="eastAsia"/>
              </w:rPr>
              <w:t>；订单金额，</w:t>
            </w:r>
            <w:r w:rsidRPr="0045194C">
              <w:rPr>
                <w:rFonts w:asciiTheme="minorEastAsia" w:eastAsiaTheme="minorEastAsia" w:hAnsiTheme="minorEastAsia"/>
              </w:rPr>
              <w:t>里程费，时间</w:t>
            </w:r>
            <w:r w:rsidRPr="0045194C">
              <w:rPr>
                <w:rFonts w:asciiTheme="minorEastAsia" w:eastAsiaTheme="minorEastAsia" w:hAnsiTheme="minorEastAsia" w:hint="eastAsia"/>
              </w:rPr>
              <w:t>补贴，下车</w:t>
            </w:r>
            <w:r w:rsidRPr="0045194C">
              <w:rPr>
                <w:rFonts w:asciiTheme="minorEastAsia" w:eastAsiaTheme="minorEastAsia" w:hAnsiTheme="minorEastAsia"/>
              </w:rPr>
              <w:t>地址</w:t>
            </w:r>
          </w:p>
          <w:p w14:paraId="0EAD7AF1" w14:textId="77777777" w:rsidR="006B31F3" w:rsidRPr="0045194C" w:rsidRDefault="006B31F3" w:rsidP="0065589B">
            <w:pPr>
              <w:pStyle w:val="ac"/>
              <w:numPr>
                <w:ilvl w:val="0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地图</w:t>
            </w:r>
            <w:r w:rsidRPr="0045194C">
              <w:rPr>
                <w:rFonts w:asciiTheme="minorEastAsia" w:eastAsiaTheme="minorEastAsia" w:hAnsiTheme="minorEastAsia"/>
              </w:rPr>
              <w:t>显示：</w:t>
            </w:r>
            <w:r w:rsidRPr="0045194C">
              <w:rPr>
                <w:rFonts w:asciiTheme="minorEastAsia" w:eastAsiaTheme="minorEastAsia" w:hAnsiTheme="minorEastAsia" w:hint="eastAsia"/>
              </w:rPr>
              <w:t>地图标记</w:t>
            </w:r>
            <w:r w:rsidRPr="0045194C">
              <w:rPr>
                <w:rFonts w:asciiTheme="minorEastAsia" w:eastAsiaTheme="minorEastAsia" w:hAnsiTheme="minorEastAsia"/>
              </w:rPr>
              <w:t>上车地址、下车地址</w:t>
            </w:r>
          </w:p>
          <w:p w14:paraId="30522F17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不同</w:t>
            </w:r>
            <w:r w:rsidRPr="0045194C">
              <w:rPr>
                <w:rFonts w:asciiTheme="minorEastAsia" w:eastAsiaTheme="minorEastAsia" w:hAnsiTheme="minorEastAsia"/>
              </w:rPr>
              <w:t>阶段显示不同的位置信息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司机未出发前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的上车地址；司机</w:t>
            </w:r>
            <w:r w:rsidRPr="0045194C">
              <w:rPr>
                <w:rFonts w:asciiTheme="minorEastAsia" w:eastAsiaTheme="minorEastAsia" w:hAnsiTheme="minorEastAsia" w:hint="eastAsia"/>
              </w:rPr>
              <w:t>开始</w:t>
            </w:r>
            <w:r w:rsidRPr="0045194C">
              <w:rPr>
                <w:rFonts w:asciiTheme="minorEastAsia" w:eastAsiaTheme="minorEastAsia" w:hAnsiTheme="minorEastAsia"/>
              </w:rPr>
              <w:t>服务后显示的是乘客实际上车地址</w:t>
            </w:r>
          </w:p>
          <w:p w14:paraId="5BE56064" w14:textId="77777777" w:rsidR="006B31F3" w:rsidRPr="0045194C" w:rsidRDefault="006B31F3" w:rsidP="0065589B">
            <w:pPr>
              <w:pStyle w:val="ac"/>
              <w:numPr>
                <w:ilvl w:val="1"/>
                <w:numId w:val="24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服务中</w:t>
            </w:r>
            <w:r w:rsidRPr="0045194C">
              <w:rPr>
                <w:rFonts w:asciiTheme="minorEastAsia" w:eastAsiaTheme="minorEastAsia" w:hAnsiTheme="minorEastAsia"/>
              </w:rPr>
              <w:t>，地图上显示车辆运行轨迹</w:t>
            </w:r>
          </w:p>
        </w:tc>
      </w:tr>
      <w:tr w:rsidR="006B31F3" w:rsidRPr="0045194C" w14:paraId="7FB6E878" w14:textId="77777777" w:rsidTr="007A011A">
        <w:tc>
          <w:tcPr>
            <w:tcW w:w="1773" w:type="dxa"/>
            <w:vMerge/>
            <w:vAlign w:val="center"/>
          </w:tcPr>
          <w:p w14:paraId="38E8D362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7022AD2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人工</w:t>
            </w:r>
            <w:r w:rsidRPr="0045194C">
              <w:rPr>
                <w:rFonts w:asciiTheme="minorEastAsia" w:hAnsiTheme="minorEastAsia"/>
              </w:rPr>
              <w:t>派单记录</w:t>
            </w:r>
          </w:p>
        </w:tc>
        <w:tc>
          <w:tcPr>
            <w:tcW w:w="6157" w:type="dxa"/>
            <w:vAlign w:val="center"/>
          </w:tcPr>
          <w:p w14:paraId="09319A6D" w14:textId="77777777" w:rsidR="006B31F3" w:rsidRPr="0045194C" w:rsidRDefault="006B31F3" w:rsidP="0065589B">
            <w:pPr>
              <w:pStyle w:val="ac"/>
              <w:numPr>
                <w:ilvl w:val="0"/>
                <w:numId w:val="22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人工派单的信息</w:t>
            </w:r>
          </w:p>
          <w:p w14:paraId="4EFDFCCC" w14:textId="77777777" w:rsidR="006B31F3" w:rsidRPr="0045194C" w:rsidRDefault="006B31F3" w:rsidP="0065589B">
            <w:pPr>
              <w:pStyle w:val="ac"/>
              <w:numPr>
                <w:ilvl w:val="0"/>
                <w:numId w:val="22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字段：</w:t>
            </w:r>
          </w:p>
          <w:p w14:paraId="00D7F69B" w14:textId="77777777" w:rsidR="006B31F3" w:rsidRPr="0045194C" w:rsidRDefault="006B31F3" w:rsidP="0065589B">
            <w:pPr>
              <w:pStyle w:val="ac"/>
              <w:numPr>
                <w:ilvl w:val="1"/>
                <w:numId w:val="22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派单司机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司机姓名+手机号码</w:t>
            </w:r>
          </w:p>
          <w:p w14:paraId="781C3946" w14:textId="77777777" w:rsidR="006B31F3" w:rsidRPr="0045194C" w:rsidRDefault="006B31F3" w:rsidP="0065589B">
            <w:pPr>
              <w:pStyle w:val="ac"/>
              <w:numPr>
                <w:ilvl w:val="1"/>
                <w:numId w:val="22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派单时间</w:t>
            </w:r>
            <w:r w:rsidRPr="0045194C">
              <w:rPr>
                <w:rFonts w:asciiTheme="minorEastAsia" w:eastAsiaTheme="minorEastAsia" w:hAnsiTheme="minorEastAsia"/>
              </w:rPr>
              <w:t>：格式“yyyy-mm-dd hh：mm”</w:t>
            </w:r>
          </w:p>
          <w:p w14:paraId="6DCE2FA2" w14:textId="77777777" w:rsidR="006B31F3" w:rsidRPr="0045194C" w:rsidRDefault="006B31F3" w:rsidP="0065589B">
            <w:pPr>
              <w:pStyle w:val="ac"/>
              <w:numPr>
                <w:ilvl w:val="1"/>
                <w:numId w:val="22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操作人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为平台管理员</w:t>
            </w:r>
          </w:p>
          <w:p w14:paraId="1A065350" w14:textId="77777777" w:rsidR="006B31F3" w:rsidRPr="0045194C" w:rsidRDefault="006B31F3" w:rsidP="0065589B">
            <w:pPr>
              <w:pStyle w:val="ac"/>
              <w:numPr>
                <w:ilvl w:val="1"/>
                <w:numId w:val="22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人工</w:t>
            </w:r>
            <w:r w:rsidRPr="0045194C">
              <w:rPr>
                <w:rFonts w:asciiTheme="minorEastAsia" w:eastAsiaTheme="minorEastAsia" w:hAnsiTheme="minorEastAsia"/>
              </w:rPr>
              <w:t>派单原因：文本信息</w:t>
            </w:r>
          </w:p>
        </w:tc>
      </w:tr>
      <w:tr w:rsidR="006B31F3" w:rsidRPr="0045194C" w14:paraId="0BE972E0" w14:textId="77777777" w:rsidTr="007A011A">
        <w:tc>
          <w:tcPr>
            <w:tcW w:w="1773" w:type="dxa"/>
            <w:vMerge/>
            <w:vAlign w:val="center"/>
          </w:tcPr>
          <w:p w14:paraId="27013D94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5A42583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换</w:t>
            </w:r>
            <w:r w:rsidRPr="0045194C">
              <w:rPr>
                <w:rFonts w:asciiTheme="minorEastAsia" w:hAnsiTheme="minorEastAsia"/>
              </w:rPr>
              <w:t>司机记录</w:t>
            </w:r>
          </w:p>
        </w:tc>
        <w:tc>
          <w:tcPr>
            <w:tcW w:w="6157" w:type="dxa"/>
            <w:vAlign w:val="center"/>
          </w:tcPr>
          <w:p w14:paraId="35400F1F" w14:textId="77777777" w:rsidR="006B31F3" w:rsidRPr="0045194C" w:rsidRDefault="006B31F3" w:rsidP="0065589B">
            <w:pPr>
              <w:pStyle w:val="ac"/>
              <w:numPr>
                <w:ilvl w:val="0"/>
                <w:numId w:val="22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该订单更换司机的记录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若无更换记录，则为空显示，</w:t>
            </w:r>
            <w:r w:rsidRPr="0045194C">
              <w:rPr>
                <w:rFonts w:asciiTheme="minorEastAsia" w:eastAsiaTheme="minorEastAsia" w:hAnsiTheme="minorEastAsia" w:hint="eastAsia"/>
              </w:rPr>
              <w:t>弱</w:t>
            </w:r>
            <w:r w:rsidRPr="0045194C">
              <w:rPr>
                <w:rFonts w:asciiTheme="minorEastAsia" w:eastAsiaTheme="minorEastAsia" w:hAnsiTheme="minorEastAsia"/>
              </w:rPr>
              <w:t>提示： “无更换</w:t>
            </w:r>
            <w:r w:rsidRPr="0045194C">
              <w:rPr>
                <w:rFonts w:asciiTheme="minorEastAsia" w:eastAsiaTheme="minorEastAsia" w:hAnsiTheme="minorEastAsia" w:hint="eastAsia"/>
              </w:rPr>
              <w:t>记录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7590EDE7" w14:textId="77777777" w:rsidR="006B31F3" w:rsidRPr="0045194C" w:rsidRDefault="006B31F3" w:rsidP="0065589B">
            <w:pPr>
              <w:pStyle w:val="ac"/>
              <w:numPr>
                <w:ilvl w:val="0"/>
                <w:numId w:val="22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</w:rPr>
              <w:t>字段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</w:p>
          <w:p w14:paraId="5403A85C" w14:textId="77777777" w:rsidR="006B31F3" w:rsidRPr="0045194C" w:rsidRDefault="006B31F3" w:rsidP="0065589B">
            <w:pPr>
              <w:pStyle w:val="ac"/>
              <w:numPr>
                <w:ilvl w:val="1"/>
                <w:numId w:val="22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前</w:t>
            </w:r>
            <w:r w:rsidRPr="0045194C">
              <w:rPr>
                <w:rFonts w:asciiTheme="minorEastAsia" w:eastAsiaTheme="minorEastAsia" w:hAnsiTheme="minorEastAsia" w:hint="eastAsia"/>
              </w:rPr>
              <w:t>司机：</w:t>
            </w:r>
            <w:r w:rsidRPr="0045194C">
              <w:rPr>
                <w:rFonts w:asciiTheme="minorEastAsia" w:eastAsiaTheme="minorEastAsia" w:hAnsiTheme="minorEastAsia"/>
              </w:rPr>
              <w:t>姓名+手机号码</w:t>
            </w:r>
          </w:p>
          <w:p w14:paraId="2B5EAB90" w14:textId="77777777" w:rsidR="006B31F3" w:rsidRPr="0045194C" w:rsidRDefault="006B31F3" w:rsidP="0065589B">
            <w:pPr>
              <w:pStyle w:val="ac"/>
              <w:numPr>
                <w:ilvl w:val="1"/>
                <w:numId w:val="22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后司机：姓名+手机号码</w:t>
            </w:r>
          </w:p>
          <w:p w14:paraId="69E87A7E" w14:textId="77777777" w:rsidR="006B31F3" w:rsidRPr="0045194C" w:rsidRDefault="006B31F3" w:rsidP="0065589B">
            <w:pPr>
              <w:pStyle w:val="ac"/>
              <w:numPr>
                <w:ilvl w:val="1"/>
                <w:numId w:val="22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原因</w:t>
            </w:r>
            <w:r w:rsidRPr="0045194C">
              <w:rPr>
                <w:rFonts w:asciiTheme="minorEastAsia" w:eastAsiaTheme="minorEastAsia" w:hAnsiTheme="minorEastAsia" w:hint="eastAsia"/>
              </w:rPr>
              <w:t>：</w:t>
            </w:r>
            <w:r w:rsidRPr="0045194C">
              <w:rPr>
                <w:rFonts w:asciiTheme="minorEastAsia" w:eastAsiaTheme="minorEastAsia" w:hAnsiTheme="minorEastAsia"/>
              </w:rPr>
              <w:t>文本信息</w:t>
            </w:r>
          </w:p>
          <w:p w14:paraId="16B0230B" w14:textId="77777777" w:rsidR="006B31F3" w:rsidRPr="0045194C" w:rsidRDefault="006B31F3" w:rsidP="0065589B">
            <w:pPr>
              <w:pStyle w:val="ac"/>
              <w:numPr>
                <w:ilvl w:val="1"/>
                <w:numId w:val="22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更换</w:t>
            </w:r>
            <w:r w:rsidRPr="0045194C">
              <w:rPr>
                <w:rFonts w:asciiTheme="minorEastAsia" w:eastAsiaTheme="minorEastAsia" w:hAnsiTheme="minorEastAsia"/>
              </w:rPr>
              <w:t>时间：格式“yyyy-mm-dd hh：mm”</w:t>
            </w:r>
          </w:p>
          <w:p w14:paraId="7E3D2CB7" w14:textId="77777777" w:rsidR="006B31F3" w:rsidRPr="0045194C" w:rsidRDefault="006B31F3" w:rsidP="0065589B">
            <w:pPr>
              <w:pStyle w:val="ac"/>
              <w:numPr>
                <w:ilvl w:val="1"/>
                <w:numId w:val="22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操作人</w:t>
            </w:r>
            <w:r w:rsidRPr="0045194C">
              <w:rPr>
                <w:rFonts w:asciiTheme="minorEastAsia" w:eastAsiaTheme="minorEastAsia" w:hAnsiTheme="minorEastAsia"/>
              </w:rPr>
              <w:t>：默认平台管理员</w:t>
            </w:r>
          </w:p>
        </w:tc>
      </w:tr>
      <w:tr w:rsidR="006B31F3" w:rsidRPr="0045194C" w14:paraId="3427C073" w14:textId="77777777" w:rsidTr="007A011A">
        <w:tc>
          <w:tcPr>
            <w:tcW w:w="1773" w:type="dxa"/>
            <w:vMerge/>
            <w:vAlign w:val="center"/>
          </w:tcPr>
          <w:p w14:paraId="15E8C1BC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D5D1248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复议</w:t>
            </w:r>
            <w:r w:rsidRPr="0045194C">
              <w:rPr>
                <w:rFonts w:asciiTheme="minorEastAsia" w:hAnsiTheme="minorEastAsia"/>
              </w:rPr>
              <w:t>记录</w:t>
            </w:r>
          </w:p>
        </w:tc>
        <w:tc>
          <w:tcPr>
            <w:tcW w:w="6157" w:type="dxa"/>
            <w:vAlign w:val="center"/>
          </w:tcPr>
          <w:p w14:paraId="1693047D" w14:textId="77777777" w:rsidR="006B31F3" w:rsidRPr="0045194C" w:rsidRDefault="006B31F3" w:rsidP="0065589B">
            <w:pPr>
              <w:pStyle w:val="ac"/>
              <w:numPr>
                <w:ilvl w:val="0"/>
                <w:numId w:val="22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无复议记录，默认为空显示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无</w:t>
            </w:r>
            <w:r w:rsidRPr="0045194C">
              <w:rPr>
                <w:rFonts w:asciiTheme="minorEastAsia" w:eastAsiaTheme="minorEastAsia" w:hAnsiTheme="minorEastAsia"/>
              </w:rPr>
              <w:t>复议记录”</w:t>
            </w:r>
          </w:p>
          <w:p w14:paraId="211FE8F5" w14:textId="77777777" w:rsidR="006B31F3" w:rsidRPr="0045194C" w:rsidRDefault="006B31F3" w:rsidP="0065589B">
            <w:pPr>
              <w:pStyle w:val="ac"/>
              <w:numPr>
                <w:ilvl w:val="0"/>
                <w:numId w:val="22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复议操作</w:t>
            </w:r>
            <w:r w:rsidRPr="0045194C">
              <w:rPr>
                <w:rFonts w:asciiTheme="minorEastAsia" w:eastAsiaTheme="minorEastAsia" w:hAnsiTheme="minorEastAsia" w:hint="eastAsia"/>
              </w:rPr>
              <w:t>后的</w:t>
            </w:r>
            <w:r w:rsidRPr="0045194C">
              <w:rPr>
                <w:rFonts w:asciiTheme="minorEastAsia" w:eastAsiaTheme="minorEastAsia" w:hAnsiTheme="minorEastAsia"/>
              </w:rPr>
              <w:t>复议记录</w:t>
            </w:r>
          </w:p>
          <w:p w14:paraId="6038C5A9" w14:textId="77777777" w:rsidR="006B31F3" w:rsidRPr="0045194C" w:rsidRDefault="006B31F3" w:rsidP="0065589B">
            <w:pPr>
              <w:pStyle w:val="ac"/>
              <w:numPr>
                <w:ilvl w:val="0"/>
                <w:numId w:val="22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原始订单费用明细：</w:t>
            </w:r>
          </w:p>
          <w:p w14:paraId="7D03C93F" w14:textId="77777777" w:rsidR="006B31F3" w:rsidRPr="0045194C" w:rsidRDefault="006B31F3" w:rsidP="0065589B">
            <w:pPr>
              <w:pStyle w:val="ac"/>
              <w:numPr>
                <w:ilvl w:val="1"/>
                <w:numId w:val="22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：参见原型</w:t>
            </w:r>
          </w:p>
          <w:p w14:paraId="154C6276" w14:textId="77777777" w:rsidR="006B31F3" w:rsidRPr="0045194C" w:rsidRDefault="006B31F3" w:rsidP="0065589B">
            <w:pPr>
              <w:pStyle w:val="ac"/>
              <w:numPr>
                <w:ilvl w:val="0"/>
                <w:numId w:val="22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复议记录明细</w:t>
            </w:r>
            <w:r w:rsidRPr="0045194C">
              <w:rPr>
                <w:rFonts w:asciiTheme="minorEastAsia" w:eastAsiaTheme="minorEastAsia" w:hAnsiTheme="minorEastAsia" w:hint="eastAsia"/>
              </w:rPr>
              <w:t>（复议</w:t>
            </w:r>
            <w:r w:rsidRPr="0045194C">
              <w:rPr>
                <w:rFonts w:asciiTheme="minorEastAsia" w:eastAsiaTheme="minorEastAsia" w:hAnsiTheme="minorEastAsia"/>
              </w:rPr>
              <w:t>的部分高亮突出显示，红色标记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2E6A03FD" w14:textId="77777777" w:rsidR="006B31F3" w:rsidRPr="0045194C" w:rsidRDefault="006B31F3" w:rsidP="007A011A">
            <w:pPr>
              <w:pStyle w:val="ac"/>
              <w:ind w:left="360" w:firstLineChars="0" w:firstLine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</w:t>
            </w:r>
            <w:r w:rsidRPr="0045194C">
              <w:rPr>
                <w:rFonts w:asciiTheme="minorEastAsia" w:eastAsiaTheme="minorEastAsia" w:hAnsiTheme="minorEastAsia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</w:rPr>
              <w:t>参见原型</w:t>
            </w:r>
          </w:p>
        </w:tc>
      </w:tr>
      <w:tr w:rsidR="006B31F3" w:rsidRPr="0045194C" w14:paraId="7E9EF913" w14:textId="77777777" w:rsidTr="007A011A">
        <w:tc>
          <w:tcPr>
            <w:tcW w:w="1773" w:type="dxa"/>
            <w:vMerge/>
            <w:vAlign w:val="center"/>
          </w:tcPr>
          <w:p w14:paraId="740ED6D0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853DDFF" w14:textId="77777777" w:rsidR="006B31F3" w:rsidRPr="0045194C" w:rsidRDefault="006B31F3" w:rsidP="007A011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客户</w:t>
            </w:r>
            <w:r w:rsidRPr="0045194C">
              <w:rPr>
                <w:rFonts w:asciiTheme="minorEastAsia" w:hAnsiTheme="minorEastAsia"/>
              </w:rPr>
              <w:t>备注</w:t>
            </w:r>
          </w:p>
        </w:tc>
        <w:tc>
          <w:tcPr>
            <w:tcW w:w="6157" w:type="dxa"/>
            <w:vAlign w:val="center"/>
          </w:tcPr>
          <w:p w14:paraId="44788A54" w14:textId="77777777" w:rsidR="00676B63" w:rsidRDefault="00676B63" w:rsidP="0065589B">
            <w:pPr>
              <w:pStyle w:val="ac"/>
              <w:numPr>
                <w:ilvl w:val="0"/>
                <w:numId w:val="221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显示</w:t>
            </w:r>
            <w:r>
              <w:rPr>
                <w:rFonts w:asciiTheme="minorEastAsia" w:eastAsiaTheme="minorEastAsia" w:hAnsiTheme="minorEastAsia"/>
              </w:rPr>
              <w:t>星级评价信息，</w:t>
            </w:r>
            <w:r>
              <w:rPr>
                <w:rFonts w:asciiTheme="minorEastAsia" w:eastAsiaTheme="minorEastAsia" w:hAnsiTheme="minorEastAsia" w:hint="eastAsia"/>
              </w:rPr>
              <w:t>初始</w:t>
            </w:r>
            <w:r>
              <w:rPr>
                <w:rFonts w:asciiTheme="minorEastAsia" w:eastAsiaTheme="minorEastAsia" w:hAnsiTheme="minorEastAsia"/>
              </w:rPr>
              <w:t>显示“</w:t>
            </w:r>
            <w:r>
              <w:rPr>
                <w:rFonts w:asciiTheme="minorEastAsia" w:eastAsiaTheme="minorEastAsia" w:hAnsiTheme="minorEastAsia" w:hint="eastAsia"/>
              </w:rPr>
              <w:t>未评价</w:t>
            </w:r>
            <w:r>
              <w:rPr>
                <w:rFonts w:asciiTheme="minorEastAsia" w:eastAsiaTheme="minorEastAsia" w:hAnsiTheme="minorEastAsia"/>
              </w:rPr>
              <w:t>”</w:t>
            </w:r>
          </w:p>
          <w:p w14:paraId="5F5F9ABF" w14:textId="77777777" w:rsidR="00676B63" w:rsidRDefault="00676B63" w:rsidP="0065589B">
            <w:pPr>
              <w:pStyle w:val="ac"/>
              <w:numPr>
                <w:ilvl w:val="0"/>
                <w:numId w:val="221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内容</w:t>
            </w:r>
            <w:r>
              <w:rPr>
                <w:rFonts w:asciiTheme="minorEastAsia" w:eastAsiaTheme="minorEastAsia" w:hAnsiTheme="minorEastAsia"/>
              </w:rPr>
              <w:t>区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>
              <w:rPr>
                <w:rFonts w:asciiTheme="minorEastAsia" w:eastAsiaTheme="minorEastAsia" w:hAnsiTheme="minorEastAsia" w:hint="eastAsia"/>
              </w:rPr>
              <w:t>乘客评价</w:t>
            </w:r>
            <w:r w:rsidRPr="0045194C">
              <w:rPr>
                <w:rFonts w:asciiTheme="minorEastAsia" w:eastAsiaTheme="minorEastAsia" w:hAnsiTheme="minorEastAsia"/>
              </w:rPr>
              <w:t>信息，</w:t>
            </w:r>
            <w:r w:rsidRPr="0045194C">
              <w:rPr>
                <w:rFonts w:asciiTheme="minorEastAsia" w:eastAsiaTheme="minorEastAsia" w:hAnsiTheme="minorEastAsia" w:hint="eastAsia"/>
              </w:rPr>
              <w:t>初始</w:t>
            </w:r>
            <w:r w:rsidRPr="0045194C">
              <w:rPr>
                <w:rFonts w:asciiTheme="minorEastAsia" w:eastAsiaTheme="minorEastAsia" w:hAnsiTheme="minorEastAsia"/>
              </w:rPr>
              <w:t>默认</w:t>
            </w:r>
            <w:r>
              <w:rPr>
                <w:rFonts w:asciiTheme="minorEastAsia" w:eastAsiaTheme="minorEastAsia" w:hAnsiTheme="minorEastAsia"/>
              </w:rPr>
              <w:t>显示提示“</w:t>
            </w:r>
            <w:r>
              <w:rPr>
                <w:rFonts w:asciiTheme="minorEastAsia" w:eastAsiaTheme="minorEastAsia" w:hAnsiTheme="minorEastAsia" w:hint="eastAsia"/>
              </w:rPr>
              <w:t>无</w:t>
            </w:r>
            <w:r>
              <w:rPr>
                <w:rFonts w:asciiTheme="minorEastAsia" w:eastAsiaTheme="minorEastAsia" w:hAnsiTheme="minorEastAsia"/>
              </w:rPr>
              <w:t>内容”</w:t>
            </w:r>
          </w:p>
          <w:p w14:paraId="71C0703E" w14:textId="77777777" w:rsidR="006B31F3" w:rsidRPr="0045194C" w:rsidRDefault="00676B63" w:rsidP="0065589B">
            <w:pPr>
              <w:pStyle w:val="ac"/>
              <w:numPr>
                <w:ilvl w:val="0"/>
                <w:numId w:val="221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若</w:t>
            </w:r>
            <w:r>
              <w:rPr>
                <w:rFonts w:asciiTheme="minorEastAsia" w:eastAsiaTheme="minorEastAsia" w:hAnsiTheme="minorEastAsia"/>
              </w:rPr>
              <w:t>已评价，则显示对应的星级（</w:t>
            </w:r>
            <w:r>
              <w:rPr>
                <w:rFonts w:asciiTheme="minorEastAsia" w:eastAsiaTheme="minorEastAsia" w:hAnsiTheme="minorEastAsia" w:hint="eastAsia"/>
              </w:rPr>
              <w:t>评分</w:t>
            </w:r>
            <w:r>
              <w:rPr>
                <w:rFonts w:asciiTheme="minorEastAsia" w:eastAsiaTheme="minorEastAsia" w:hAnsiTheme="minorEastAsia"/>
              </w:rPr>
              <w:t>）</w:t>
            </w:r>
            <w:r>
              <w:rPr>
                <w:rFonts w:asciiTheme="minorEastAsia" w:eastAsiaTheme="minorEastAsia" w:hAnsiTheme="minorEastAsia" w:hint="eastAsia"/>
              </w:rPr>
              <w:t>及</w:t>
            </w:r>
            <w:r>
              <w:rPr>
                <w:rFonts w:asciiTheme="minorEastAsia" w:eastAsiaTheme="minorEastAsia" w:hAnsiTheme="minorEastAsia"/>
              </w:rPr>
              <w:t>评价内容</w:t>
            </w:r>
            <w:r>
              <w:rPr>
                <w:rFonts w:asciiTheme="minorEastAsia" w:eastAsiaTheme="minorEastAsia" w:hAnsiTheme="minorEastAsia" w:hint="eastAsia"/>
              </w:rPr>
              <w:t>，</w:t>
            </w:r>
            <w:r>
              <w:rPr>
                <w:rFonts w:asciiTheme="minorEastAsia" w:eastAsiaTheme="minorEastAsia" w:hAnsiTheme="minorEastAsia"/>
              </w:rPr>
              <w:t>不可编辑</w:t>
            </w:r>
          </w:p>
        </w:tc>
      </w:tr>
    </w:tbl>
    <w:p w14:paraId="33C6462A" w14:textId="77777777" w:rsidR="0079526F" w:rsidRPr="0045194C" w:rsidRDefault="0079526F" w:rsidP="0079526F">
      <w:pPr>
        <w:rPr>
          <w:rFonts w:asciiTheme="minorEastAsia" w:hAnsiTheme="minorEastAsia"/>
        </w:rPr>
      </w:pPr>
    </w:p>
    <w:p w14:paraId="587E8143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0831D68A" w14:textId="77777777" w:rsidR="00A61FD7" w:rsidRPr="0045194C" w:rsidRDefault="00A61FD7" w:rsidP="00A61FD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历史</w:t>
      </w:r>
      <w:r w:rsidRPr="0045194C">
        <w:rPr>
          <w:rFonts w:asciiTheme="minorEastAsia" w:eastAsiaTheme="minorEastAsia" w:hAnsiTheme="minorEastAsia"/>
          <w:kern w:val="0"/>
          <w:szCs w:val="21"/>
        </w:rPr>
        <w:t>订单列表页面点击</w:t>
      </w:r>
      <w:r w:rsidR="00B17C36" w:rsidRPr="0045194C">
        <w:rPr>
          <w:rFonts w:asciiTheme="minorEastAsia" w:eastAsiaTheme="minorEastAsia" w:hAnsiTheme="minorEastAsia" w:hint="eastAsia"/>
          <w:kern w:val="0"/>
          <w:szCs w:val="21"/>
        </w:rPr>
        <w:t>已完成的</w:t>
      </w:r>
      <w:r w:rsidRPr="0045194C">
        <w:rPr>
          <w:rFonts w:asciiTheme="minorEastAsia" w:eastAsiaTheme="minorEastAsia" w:hAnsiTheme="minorEastAsia"/>
          <w:kern w:val="0"/>
          <w:szCs w:val="21"/>
        </w:rPr>
        <w:t>订单号进入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历史</w:t>
      </w:r>
      <w:r w:rsidRPr="0045194C">
        <w:rPr>
          <w:rFonts w:asciiTheme="minorEastAsia" w:eastAsiaTheme="minorEastAsia" w:hAnsiTheme="minorEastAsia"/>
          <w:kern w:val="0"/>
          <w:szCs w:val="21"/>
        </w:rPr>
        <w:t>订单详情页面</w:t>
      </w:r>
    </w:p>
    <w:p w14:paraId="7B000E86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4C3A12D4" w14:textId="77777777" w:rsidR="0079526F" w:rsidRPr="0045194C" w:rsidRDefault="0079526F" w:rsidP="0079526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AF13B6F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43820B28" w14:textId="77777777" w:rsidR="0079526F" w:rsidRPr="0045194C" w:rsidRDefault="0079526F" w:rsidP="0079526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EF2E4DB" w14:textId="77777777" w:rsidR="0079526F" w:rsidRPr="0045194C" w:rsidRDefault="00590D5F" w:rsidP="0079526F">
      <w:pPr>
        <w:pStyle w:val="5"/>
        <w:rPr>
          <w:rFonts w:asciiTheme="minorEastAsia" w:hAnsiTheme="minorEastAsia"/>
        </w:rPr>
      </w:pPr>
      <w:bookmarkStart w:id="348" w:name="_Toc458270415"/>
      <w:r w:rsidRPr="0045194C">
        <w:rPr>
          <w:rFonts w:asciiTheme="minorEastAsia" w:hAnsiTheme="minorEastAsia" w:hint="eastAsia"/>
        </w:rPr>
        <w:lastRenderedPageBreak/>
        <w:t>已取消</w:t>
      </w:r>
      <w:r w:rsidRPr="0045194C">
        <w:rPr>
          <w:rFonts w:asciiTheme="minorEastAsia" w:hAnsiTheme="minorEastAsia"/>
        </w:rPr>
        <w:t>订单详情</w:t>
      </w:r>
      <w:bookmarkEnd w:id="348"/>
    </w:p>
    <w:p w14:paraId="774291E7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描述</w:t>
      </w:r>
    </w:p>
    <w:p w14:paraId="4FE43DEF" w14:textId="77777777" w:rsidR="0079526F" w:rsidRPr="0045194C" w:rsidRDefault="009519D0" w:rsidP="009519D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客服</w:t>
      </w:r>
      <w:r w:rsidRPr="0045194C">
        <w:rPr>
          <w:rFonts w:asciiTheme="minorEastAsia" w:eastAsiaTheme="minorEastAsia" w:hAnsiTheme="minorEastAsia"/>
          <w:kern w:val="0"/>
          <w:szCs w:val="21"/>
        </w:rPr>
        <w:t>或者乘客取消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/>
          <w:kern w:val="0"/>
          <w:szCs w:val="21"/>
        </w:rPr>
        <w:t>订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详细信息</w:t>
      </w:r>
      <w:r w:rsidR="003249E1" w:rsidRPr="0045194C">
        <w:rPr>
          <w:rFonts w:asciiTheme="minorEastAsia" w:eastAsiaTheme="minorEastAsia" w:hAnsiTheme="minorEastAsia" w:hint="eastAsia"/>
          <w:kern w:val="0"/>
          <w:szCs w:val="21"/>
        </w:rPr>
        <w:t>显示</w:t>
      </w:r>
    </w:p>
    <w:p w14:paraId="0228CCC6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原型界面</w:t>
      </w:r>
    </w:p>
    <w:p w14:paraId="72447E53" w14:textId="77777777" w:rsidR="0079526F" w:rsidRPr="0045194C" w:rsidRDefault="0079526F" w:rsidP="0079526F">
      <w:pPr>
        <w:rPr>
          <w:rFonts w:asciiTheme="minorEastAsia" w:hAnsiTheme="minorEastAsia"/>
        </w:rPr>
      </w:pPr>
    </w:p>
    <w:p w14:paraId="48AF3169" w14:textId="77777777" w:rsidR="00D24EDA" w:rsidRPr="0045194C" w:rsidRDefault="00D24EDA" w:rsidP="0079526F">
      <w:pPr>
        <w:rPr>
          <w:rFonts w:asciiTheme="minorEastAsia" w:hAnsiTheme="minorEastAsia"/>
        </w:rPr>
      </w:pPr>
    </w:p>
    <w:p w14:paraId="04077246" w14:textId="77777777" w:rsidR="00D24EDA" w:rsidRPr="0045194C" w:rsidRDefault="00D24EDA" w:rsidP="0079526F">
      <w:pPr>
        <w:rPr>
          <w:rFonts w:asciiTheme="minorEastAsia" w:hAnsiTheme="minorEastAsia"/>
        </w:rPr>
      </w:pPr>
    </w:p>
    <w:p w14:paraId="2CB794D6" w14:textId="77777777" w:rsidR="0077124D" w:rsidRDefault="000A7D94" w:rsidP="0077124D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3D54F144" wp14:editId="7EB8A04E">
            <wp:extent cx="6188710" cy="152400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5B26E" w14:textId="77777777" w:rsidR="000A7D94" w:rsidRPr="0045194C" w:rsidRDefault="0077124D" w:rsidP="0077124D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3</w:t>
        </w:r>
      </w:fldSimple>
      <w:r w:rsidRPr="0045194C">
        <w:rPr>
          <w:rFonts w:asciiTheme="minorEastAsia" w:eastAsiaTheme="minorEastAsia" w:hAnsiTheme="minorEastAsia" w:hint="eastAsia"/>
        </w:rPr>
        <w:t>已取消</w:t>
      </w:r>
      <w:r w:rsidRPr="0045194C">
        <w:rPr>
          <w:rFonts w:asciiTheme="minorEastAsia" w:eastAsiaTheme="minorEastAsia" w:hAnsiTheme="minorEastAsia"/>
        </w:rPr>
        <w:t>的订单详情</w:t>
      </w:r>
    </w:p>
    <w:p w14:paraId="362AF3E3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界面元素</w:t>
      </w:r>
    </w:p>
    <w:p w14:paraId="28DB21B6" w14:textId="77777777" w:rsidR="00036435" w:rsidRPr="003F6FE7" w:rsidRDefault="00036435" w:rsidP="00036435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2</w:t>
        </w:r>
      </w:fldSimple>
      <w:r w:rsidRPr="003F6FE7">
        <w:rPr>
          <w:rFonts w:hint="eastAsia"/>
        </w:rPr>
        <w:t>已取消</w:t>
      </w:r>
      <w:r w:rsidRPr="003F6FE7">
        <w:t>的订单</w:t>
      </w:r>
      <w:r w:rsidRPr="003F6FE7">
        <w:rPr>
          <w:rFonts w:hint="eastAsia"/>
        </w:rPr>
        <w:t>详情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79526F" w:rsidRPr="0045194C" w14:paraId="09DAA38A" w14:textId="77777777" w:rsidTr="00036435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9A8F936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26D925D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094DC78" w14:textId="77777777" w:rsidR="0079526F" w:rsidRPr="0045194C" w:rsidRDefault="0079526F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2207E" w:rsidRPr="0045194C" w14:paraId="28703717" w14:textId="77777777" w:rsidTr="00036435">
        <w:tc>
          <w:tcPr>
            <w:tcW w:w="1773" w:type="dxa"/>
            <w:vMerge w:val="restart"/>
            <w:vAlign w:val="center"/>
          </w:tcPr>
          <w:p w14:paraId="23C0A499" w14:textId="77777777" w:rsidR="00E2207E" w:rsidRPr="0045194C" w:rsidRDefault="00E2207E" w:rsidP="00D92AE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基本</w:t>
            </w:r>
            <w:r w:rsidRPr="0045194C">
              <w:rPr>
                <w:rFonts w:asciiTheme="minorEastAsia" w:hAnsiTheme="minorEastAsia"/>
              </w:rPr>
              <w:t>信息</w:t>
            </w:r>
          </w:p>
        </w:tc>
        <w:tc>
          <w:tcPr>
            <w:tcW w:w="1806" w:type="dxa"/>
            <w:vAlign w:val="center"/>
          </w:tcPr>
          <w:p w14:paraId="307755A7" w14:textId="77777777" w:rsidR="00E2207E" w:rsidRPr="0045194C" w:rsidRDefault="00E2207E" w:rsidP="00D92AE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人信息</w:t>
            </w:r>
          </w:p>
        </w:tc>
        <w:tc>
          <w:tcPr>
            <w:tcW w:w="6157" w:type="dxa"/>
            <w:vAlign w:val="center"/>
          </w:tcPr>
          <w:p w14:paraId="6D1DB9DD" w14:textId="77777777" w:rsidR="00E2207E" w:rsidRPr="0045194C" w:rsidRDefault="00E2207E" w:rsidP="00D92AE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显示下单人</w:t>
            </w:r>
            <w:r w:rsidRPr="0045194C">
              <w:rPr>
                <w:rFonts w:asciiTheme="minorEastAsia" w:hAnsiTheme="minorEastAsia"/>
              </w:rPr>
              <w:t>的姓名+手机号码</w:t>
            </w:r>
          </w:p>
        </w:tc>
      </w:tr>
      <w:tr w:rsidR="00E2207E" w:rsidRPr="0045194C" w14:paraId="6BA6A9B7" w14:textId="77777777" w:rsidTr="00036435">
        <w:tc>
          <w:tcPr>
            <w:tcW w:w="1773" w:type="dxa"/>
            <w:vMerge/>
            <w:vAlign w:val="center"/>
          </w:tcPr>
          <w:p w14:paraId="73FE4518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CAD9E74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2BA4C858" w14:textId="77777777" w:rsidR="00E2207E" w:rsidRPr="0045194C" w:rsidRDefault="00E2207E" w:rsidP="00E949FB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根据</w:t>
            </w:r>
            <w:r w:rsidRPr="0045194C">
              <w:rPr>
                <w:rFonts w:asciiTheme="minorEastAsia" w:hAnsiTheme="minorEastAsia"/>
              </w:rPr>
              <w:t>下单时选择的类型显示</w:t>
            </w:r>
            <w:r w:rsidRPr="0045194C">
              <w:rPr>
                <w:rFonts w:asciiTheme="minorEastAsia" w:hAnsiTheme="minorEastAsia" w:hint="eastAsia"/>
              </w:rPr>
              <w:t>（约车/接机/送机）</w:t>
            </w:r>
          </w:p>
        </w:tc>
      </w:tr>
      <w:tr w:rsidR="00E2207E" w:rsidRPr="0045194C" w14:paraId="44AF660B" w14:textId="77777777" w:rsidTr="00036435">
        <w:tc>
          <w:tcPr>
            <w:tcW w:w="1773" w:type="dxa"/>
            <w:vMerge/>
            <w:vAlign w:val="center"/>
          </w:tcPr>
          <w:p w14:paraId="73C9B1D6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BB84F5D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08C95690" w14:textId="77777777" w:rsidR="00E2207E" w:rsidRPr="0045194C" w:rsidRDefault="00E2207E" w:rsidP="0065589B">
            <w:pPr>
              <w:pStyle w:val="ac"/>
              <w:numPr>
                <w:ilvl w:val="0"/>
                <w:numId w:val="33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根据下单时选择的</w:t>
            </w:r>
            <w:r w:rsidRPr="0045194C">
              <w:rPr>
                <w:rFonts w:asciiTheme="minorEastAsia" w:eastAsiaTheme="minorEastAsia" w:hAnsiTheme="minorEastAsia" w:hint="eastAsia"/>
              </w:rPr>
              <w:t>日期</w:t>
            </w:r>
            <w:r w:rsidRPr="0045194C">
              <w:rPr>
                <w:rFonts w:asciiTheme="minorEastAsia" w:eastAsiaTheme="minorEastAsia" w:hAnsiTheme="minorEastAsia"/>
              </w:rPr>
              <w:t>时间显示</w:t>
            </w:r>
          </w:p>
          <w:p w14:paraId="2F0A997F" w14:textId="77777777" w:rsidR="00E2207E" w:rsidRPr="0045194C" w:rsidRDefault="00E2207E" w:rsidP="0065589B">
            <w:pPr>
              <w:pStyle w:val="ac"/>
              <w:numPr>
                <w:ilvl w:val="0"/>
                <w:numId w:val="33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格式：“yyyy-mm-dd  hh：mm”</w:t>
            </w:r>
          </w:p>
        </w:tc>
      </w:tr>
      <w:tr w:rsidR="00E2207E" w:rsidRPr="0045194C" w14:paraId="3CD1A198" w14:textId="77777777" w:rsidTr="00036435">
        <w:tc>
          <w:tcPr>
            <w:tcW w:w="1773" w:type="dxa"/>
            <w:vMerge/>
            <w:vAlign w:val="center"/>
          </w:tcPr>
          <w:p w14:paraId="17EA83B9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ACC0DE0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用车人</w:t>
            </w:r>
          </w:p>
        </w:tc>
        <w:tc>
          <w:tcPr>
            <w:tcW w:w="6157" w:type="dxa"/>
            <w:vAlign w:val="center"/>
          </w:tcPr>
          <w:p w14:paraId="213D10A9" w14:textId="77777777" w:rsidR="00E2207E" w:rsidRPr="0045194C" w:rsidRDefault="00E2207E" w:rsidP="0065589B">
            <w:pPr>
              <w:pStyle w:val="ac"/>
              <w:numPr>
                <w:ilvl w:val="0"/>
                <w:numId w:val="33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人姓名+手机号码</w:t>
            </w:r>
          </w:p>
          <w:p w14:paraId="3EB4E568" w14:textId="77777777" w:rsidR="00E2207E" w:rsidRPr="0045194C" w:rsidRDefault="00E2207E" w:rsidP="00E949FB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数据</w:t>
            </w:r>
            <w:r w:rsidRPr="0045194C">
              <w:rPr>
                <w:rFonts w:asciiTheme="minorEastAsia" w:hAnsiTheme="minorEastAsia"/>
              </w:rPr>
              <w:t>从</w:t>
            </w: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列表中带过来</w:t>
            </w:r>
          </w:p>
        </w:tc>
      </w:tr>
      <w:tr w:rsidR="00E2207E" w:rsidRPr="0045194C" w14:paraId="55A5D1FD" w14:textId="77777777" w:rsidTr="00036435">
        <w:tc>
          <w:tcPr>
            <w:tcW w:w="1773" w:type="dxa"/>
            <w:vMerge/>
            <w:vAlign w:val="center"/>
          </w:tcPr>
          <w:p w14:paraId="513123C0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5356D4A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上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4DAEA957" w14:textId="77777777" w:rsidR="00E2207E" w:rsidRPr="0045194C" w:rsidRDefault="00E2207E" w:rsidP="0065589B">
            <w:pPr>
              <w:pStyle w:val="ac"/>
              <w:numPr>
                <w:ilvl w:val="0"/>
                <w:numId w:val="33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40A3594E" w14:textId="77777777" w:rsidR="00E2207E" w:rsidRPr="0045194C" w:rsidRDefault="00E2207E" w:rsidP="0065589B">
            <w:pPr>
              <w:pStyle w:val="ac"/>
              <w:numPr>
                <w:ilvl w:val="0"/>
                <w:numId w:val="33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E2207E" w:rsidRPr="0045194C" w14:paraId="4F189E21" w14:textId="77777777" w:rsidTr="00036435">
        <w:tc>
          <w:tcPr>
            <w:tcW w:w="1773" w:type="dxa"/>
            <w:vMerge/>
            <w:vAlign w:val="center"/>
          </w:tcPr>
          <w:p w14:paraId="5575A9C8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DFF3374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车</w:t>
            </w:r>
            <w:r w:rsidRPr="0045194C">
              <w:rPr>
                <w:rFonts w:asciiTheme="minorEastAsia" w:hAnsiTheme="minorEastAsia"/>
              </w:rPr>
              <w:t>地址</w:t>
            </w:r>
          </w:p>
        </w:tc>
        <w:tc>
          <w:tcPr>
            <w:tcW w:w="6157" w:type="dxa"/>
            <w:vAlign w:val="center"/>
          </w:tcPr>
          <w:p w14:paraId="62659BCA" w14:textId="77777777" w:rsidR="00E2207E" w:rsidRPr="0045194C" w:rsidRDefault="00E2207E" w:rsidP="0065589B">
            <w:pPr>
              <w:pStyle w:val="ac"/>
              <w:numPr>
                <w:ilvl w:val="0"/>
                <w:numId w:val="33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上车</w:t>
            </w:r>
            <w:r w:rsidRPr="0045194C">
              <w:rPr>
                <w:rFonts w:asciiTheme="minorEastAsia" w:eastAsiaTheme="minorEastAsia" w:hAnsiTheme="minorEastAsia"/>
              </w:rPr>
              <w:t>地址信息</w:t>
            </w:r>
          </w:p>
          <w:p w14:paraId="6F168C7E" w14:textId="77777777" w:rsidR="00E2207E" w:rsidRPr="0045194C" w:rsidRDefault="00E2207E" w:rsidP="0065589B">
            <w:pPr>
              <w:pStyle w:val="ac"/>
              <w:numPr>
                <w:ilvl w:val="0"/>
                <w:numId w:val="33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E2207E" w:rsidRPr="0045194C" w14:paraId="59CFD21F" w14:textId="77777777" w:rsidTr="00036435">
        <w:tc>
          <w:tcPr>
            <w:tcW w:w="1773" w:type="dxa"/>
            <w:vMerge/>
            <w:vAlign w:val="center"/>
          </w:tcPr>
          <w:p w14:paraId="7E77489A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1293C5F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</w:t>
            </w:r>
            <w:r w:rsidRPr="0045194C">
              <w:rPr>
                <w:rFonts w:asciiTheme="minorEastAsia" w:hAnsiTheme="minorEastAsia"/>
              </w:rPr>
              <w:t>车型</w:t>
            </w:r>
          </w:p>
        </w:tc>
        <w:tc>
          <w:tcPr>
            <w:tcW w:w="6157" w:type="dxa"/>
            <w:vAlign w:val="center"/>
          </w:tcPr>
          <w:p w14:paraId="65FDEF3D" w14:textId="77777777" w:rsidR="00E2207E" w:rsidRPr="0045194C" w:rsidRDefault="00E2207E" w:rsidP="0065589B">
            <w:pPr>
              <w:pStyle w:val="ac"/>
              <w:numPr>
                <w:ilvl w:val="0"/>
                <w:numId w:val="33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时的</w:t>
            </w:r>
            <w:r w:rsidRPr="0045194C">
              <w:rPr>
                <w:rFonts w:asciiTheme="minorEastAsia" w:eastAsiaTheme="minorEastAsia" w:hAnsiTheme="minorEastAsia" w:hint="eastAsia"/>
              </w:rPr>
              <w:t>所选的</w:t>
            </w:r>
            <w:r w:rsidRPr="0045194C">
              <w:rPr>
                <w:rFonts w:asciiTheme="minorEastAsia" w:eastAsiaTheme="minorEastAsia" w:hAnsiTheme="minorEastAsia"/>
              </w:rPr>
              <w:t>下单车型</w:t>
            </w:r>
            <w:r w:rsidR="00D60434">
              <w:rPr>
                <w:rFonts w:asciiTheme="minorEastAsia" w:eastAsiaTheme="minorEastAsia" w:hAnsiTheme="minorEastAsia" w:hint="eastAsia"/>
              </w:rPr>
              <w:t>，</w:t>
            </w:r>
            <w:r w:rsidR="00D60434">
              <w:rPr>
                <w:rFonts w:asciiTheme="minorEastAsia" w:eastAsiaTheme="minorEastAsia" w:hAnsiTheme="minorEastAsia"/>
              </w:rPr>
              <w:t>数据从之前保存的数据中带过来</w:t>
            </w:r>
          </w:p>
        </w:tc>
      </w:tr>
      <w:tr w:rsidR="00E2207E" w:rsidRPr="0045194C" w14:paraId="6C3A5D99" w14:textId="77777777" w:rsidTr="00036435">
        <w:tc>
          <w:tcPr>
            <w:tcW w:w="1773" w:type="dxa"/>
            <w:vMerge/>
            <w:vAlign w:val="center"/>
          </w:tcPr>
          <w:p w14:paraId="14BCDCBC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C6CDA3C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时间</w:t>
            </w:r>
          </w:p>
        </w:tc>
        <w:tc>
          <w:tcPr>
            <w:tcW w:w="6157" w:type="dxa"/>
            <w:vAlign w:val="center"/>
          </w:tcPr>
          <w:p w14:paraId="66FD03A4" w14:textId="77777777" w:rsidR="00E2207E" w:rsidRPr="0045194C" w:rsidRDefault="00E2207E" w:rsidP="0065589B">
            <w:pPr>
              <w:pStyle w:val="ac"/>
              <w:numPr>
                <w:ilvl w:val="0"/>
                <w:numId w:val="33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</w:t>
            </w:r>
            <w:r w:rsidRPr="0045194C">
              <w:rPr>
                <w:rFonts w:asciiTheme="minorEastAsia" w:eastAsiaTheme="minorEastAsia" w:hAnsiTheme="minorEastAsia" w:hint="eastAsia"/>
              </w:rPr>
              <w:t>时间</w:t>
            </w:r>
          </w:p>
          <w:p w14:paraId="13818E3C" w14:textId="77777777" w:rsidR="00E2207E" w:rsidRPr="0045194C" w:rsidRDefault="00E2207E" w:rsidP="0065589B">
            <w:pPr>
              <w:pStyle w:val="ac"/>
              <w:numPr>
                <w:ilvl w:val="0"/>
                <w:numId w:val="33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从订单列表中带过来</w:t>
            </w:r>
          </w:p>
        </w:tc>
      </w:tr>
      <w:tr w:rsidR="00E2207E" w:rsidRPr="0045194C" w14:paraId="5A453AED" w14:textId="77777777" w:rsidTr="00036435">
        <w:tc>
          <w:tcPr>
            <w:tcW w:w="1773" w:type="dxa"/>
            <w:vMerge/>
            <w:vAlign w:val="center"/>
          </w:tcPr>
          <w:p w14:paraId="1625B391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F667441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下单来源</w:t>
            </w:r>
          </w:p>
        </w:tc>
        <w:tc>
          <w:tcPr>
            <w:tcW w:w="6157" w:type="dxa"/>
            <w:vAlign w:val="center"/>
          </w:tcPr>
          <w:p w14:paraId="5886AC64" w14:textId="77777777" w:rsidR="00E2207E" w:rsidRPr="0045194C" w:rsidRDefault="00E2207E" w:rsidP="0065589B">
            <w:pPr>
              <w:pStyle w:val="ac"/>
              <w:numPr>
                <w:ilvl w:val="0"/>
                <w:numId w:val="34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下单来源（</w:t>
            </w:r>
            <w:r w:rsidRPr="0045194C">
              <w:rPr>
                <w:rFonts w:asciiTheme="minorEastAsia" w:eastAsiaTheme="minorEastAsia" w:hAnsiTheme="minorEastAsia" w:hint="eastAsia"/>
              </w:rPr>
              <w:t>乘客端A</w:t>
            </w:r>
            <w:r w:rsidRPr="0045194C">
              <w:rPr>
                <w:rFonts w:asciiTheme="minorEastAsia" w:eastAsiaTheme="minorEastAsia" w:hAnsiTheme="minorEastAsia"/>
              </w:rPr>
              <w:t>pp/</w:t>
            </w:r>
            <w:r w:rsidRPr="0045194C">
              <w:rPr>
                <w:rFonts w:asciiTheme="minorEastAsia" w:eastAsiaTheme="minorEastAsia" w:hAnsiTheme="minorEastAsia" w:hint="eastAsia"/>
              </w:rPr>
              <w:t>运管端</w:t>
            </w:r>
            <w:r w:rsidRPr="0045194C">
              <w:rPr>
                <w:rFonts w:asciiTheme="minorEastAsia" w:eastAsiaTheme="minorEastAsia" w:hAnsiTheme="minorEastAsia"/>
              </w:rPr>
              <w:t>）</w:t>
            </w:r>
          </w:p>
          <w:p w14:paraId="41905CCF" w14:textId="77777777" w:rsidR="00E2207E" w:rsidRPr="0045194C" w:rsidRDefault="00E2207E" w:rsidP="0065589B">
            <w:pPr>
              <w:pStyle w:val="ac"/>
              <w:numPr>
                <w:ilvl w:val="0"/>
                <w:numId w:val="34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</w:t>
            </w:r>
            <w:r w:rsidRPr="0045194C">
              <w:rPr>
                <w:rFonts w:asciiTheme="minorEastAsia" w:eastAsiaTheme="minorEastAsia" w:hAnsiTheme="minorEastAsia" w:hint="eastAsia"/>
              </w:rPr>
              <w:t>单</w:t>
            </w:r>
            <w:r w:rsidRPr="0045194C">
              <w:rPr>
                <w:rFonts w:asciiTheme="minorEastAsia" w:eastAsiaTheme="minorEastAsia" w:hAnsiTheme="minorEastAsia"/>
              </w:rPr>
              <w:t>来源显示</w:t>
            </w:r>
          </w:p>
        </w:tc>
      </w:tr>
      <w:tr w:rsidR="00E2207E" w:rsidRPr="0045194C" w14:paraId="0F8A7440" w14:textId="77777777" w:rsidTr="00036435">
        <w:tc>
          <w:tcPr>
            <w:tcW w:w="1773" w:type="dxa"/>
            <w:vMerge/>
            <w:vAlign w:val="center"/>
          </w:tcPr>
          <w:p w14:paraId="2CF28C1C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FF5EB3B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航班号</w:t>
            </w:r>
          </w:p>
        </w:tc>
        <w:tc>
          <w:tcPr>
            <w:tcW w:w="6157" w:type="dxa"/>
            <w:vAlign w:val="center"/>
          </w:tcPr>
          <w:p w14:paraId="484E2733" w14:textId="77777777" w:rsidR="00E2207E" w:rsidRPr="0045194C" w:rsidRDefault="00E2207E" w:rsidP="0065589B">
            <w:pPr>
              <w:pStyle w:val="ac"/>
              <w:numPr>
                <w:ilvl w:val="0"/>
                <w:numId w:val="23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7942B799" w14:textId="77777777" w:rsidR="00E2207E" w:rsidRPr="0045194C" w:rsidRDefault="00E2207E" w:rsidP="0065589B">
            <w:pPr>
              <w:pStyle w:val="ac"/>
              <w:numPr>
                <w:ilvl w:val="0"/>
                <w:numId w:val="23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E2207E" w:rsidRPr="0045194C" w14:paraId="514E6B81" w14:textId="77777777" w:rsidTr="00036435">
        <w:tc>
          <w:tcPr>
            <w:tcW w:w="1773" w:type="dxa"/>
            <w:vMerge/>
            <w:vAlign w:val="center"/>
          </w:tcPr>
          <w:p w14:paraId="4D9A84E7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BE980F6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落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08053E8E" w14:textId="77777777" w:rsidR="00E2207E" w:rsidRPr="0045194C" w:rsidRDefault="00E2207E" w:rsidP="0065589B">
            <w:pPr>
              <w:pStyle w:val="ac"/>
              <w:numPr>
                <w:ilvl w:val="0"/>
                <w:numId w:val="2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单</w:t>
            </w:r>
            <w:r w:rsidRPr="0045194C">
              <w:rPr>
                <w:rFonts w:asciiTheme="minorEastAsia" w:eastAsiaTheme="minorEastAsia" w:hAnsiTheme="minorEastAsia"/>
              </w:rPr>
              <w:t>类型为接机的时候才显示该字段</w:t>
            </w:r>
          </w:p>
          <w:p w14:paraId="4C3D7140" w14:textId="77777777" w:rsidR="00E2207E" w:rsidRPr="0045194C" w:rsidRDefault="00E2207E" w:rsidP="0065589B">
            <w:pPr>
              <w:pStyle w:val="ac"/>
              <w:numPr>
                <w:ilvl w:val="0"/>
                <w:numId w:val="2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航班落地时间</w:t>
            </w:r>
          </w:p>
          <w:p w14:paraId="6C2E8FC5" w14:textId="77777777" w:rsidR="00E2207E" w:rsidRPr="0045194C" w:rsidRDefault="00E2207E" w:rsidP="0065589B">
            <w:pPr>
              <w:pStyle w:val="ac"/>
              <w:numPr>
                <w:ilvl w:val="0"/>
                <w:numId w:val="23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</w:t>
            </w:r>
            <w:r w:rsidRPr="0045194C">
              <w:rPr>
                <w:rFonts w:asciiTheme="minorEastAsia" w:eastAsiaTheme="minorEastAsia" w:hAnsiTheme="minorEastAsia"/>
              </w:rPr>
              <w:t>下单时填写的信息显示</w:t>
            </w:r>
          </w:p>
        </w:tc>
      </w:tr>
      <w:tr w:rsidR="00E2207E" w:rsidRPr="0045194C" w14:paraId="787FE29F" w14:textId="77777777" w:rsidTr="00036435">
        <w:tc>
          <w:tcPr>
            <w:tcW w:w="1773" w:type="dxa"/>
            <w:vMerge/>
            <w:vAlign w:val="center"/>
          </w:tcPr>
          <w:p w14:paraId="487F2647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0EC59A5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更新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1637DF58" w14:textId="77777777" w:rsidR="00E2207E" w:rsidRPr="0045194C" w:rsidRDefault="00E2207E" w:rsidP="00E949FB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取</w:t>
            </w:r>
            <w:r w:rsidRPr="0045194C">
              <w:rPr>
                <w:rFonts w:asciiTheme="minorEastAsia" w:hAnsiTheme="minorEastAsia" w:hint="eastAsia"/>
              </w:rPr>
              <w:t>当前打开</w:t>
            </w:r>
            <w:r w:rsidRPr="0045194C">
              <w:rPr>
                <w:rFonts w:asciiTheme="minorEastAsia" w:hAnsiTheme="minorEastAsia"/>
              </w:rPr>
              <w:t>详情页面的时间数据</w:t>
            </w:r>
          </w:p>
        </w:tc>
      </w:tr>
      <w:tr w:rsidR="00E2207E" w:rsidRPr="0045194C" w14:paraId="49F2D1D7" w14:textId="77777777" w:rsidTr="00036435">
        <w:tc>
          <w:tcPr>
            <w:tcW w:w="1773" w:type="dxa"/>
            <w:vMerge/>
            <w:vAlign w:val="center"/>
          </w:tcPr>
          <w:p w14:paraId="5D25DBAE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0698E09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</w:t>
            </w:r>
            <w:r w:rsidRPr="0045194C">
              <w:rPr>
                <w:rFonts w:asciiTheme="minorEastAsia" w:hAnsiTheme="minor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3C7AB15B" w14:textId="77777777" w:rsidR="00E2207E" w:rsidRPr="0045194C" w:rsidRDefault="00E2207E" w:rsidP="0065589B">
            <w:pPr>
              <w:pStyle w:val="ac"/>
              <w:numPr>
                <w:ilvl w:val="0"/>
                <w:numId w:val="23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根据当前</w:t>
            </w:r>
            <w:r w:rsidRPr="0045194C">
              <w:rPr>
                <w:rFonts w:asciiTheme="minorEastAsia" w:eastAsiaTheme="minorEastAsia" w:hAnsiTheme="minorEastAsia"/>
              </w:rPr>
              <w:t>服务状态显示</w:t>
            </w:r>
          </w:p>
        </w:tc>
      </w:tr>
      <w:tr w:rsidR="00E2207E" w:rsidRPr="0045194C" w14:paraId="3A173AC2" w14:textId="77777777" w:rsidTr="00036435">
        <w:tc>
          <w:tcPr>
            <w:tcW w:w="1773" w:type="dxa"/>
            <w:vMerge/>
            <w:vAlign w:val="center"/>
          </w:tcPr>
          <w:p w14:paraId="03690086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E45B8DE" w14:textId="77777777" w:rsidR="00E2207E" w:rsidRPr="0045194C" w:rsidRDefault="00E2207E" w:rsidP="00E949FB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司机</w:t>
            </w:r>
            <w:r w:rsidRPr="0045194C"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03D21297" w14:textId="77777777" w:rsidR="00E2207E" w:rsidRPr="0045194C" w:rsidRDefault="00E2207E" w:rsidP="0065589B">
            <w:pPr>
              <w:pStyle w:val="ac"/>
              <w:numPr>
                <w:ilvl w:val="0"/>
                <w:numId w:val="23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当前服务的司机的信息</w:t>
            </w:r>
            <w:r w:rsidRPr="0045194C">
              <w:rPr>
                <w:rFonts w:asciiTheme="minorEastAsia" w:eastAsiaTheme="minorEastAsia" w:hAnsiTheme="minorEastAsia" w:hint="eastAsia"/>
              </w:rPr>
              <w:t>（姓名+</w:t>
            </w:r>
            <w:r w:rsidRPr="0045194C">
              <w:rPr>
                <w:rFonts w:asciiTheme="minorEastAsia" w:eastAsiaTheme="minorEastAsia" w:hAnsiTheme="minorEastAsia"/>
              </w:rPr>
              <w:t>手机号码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  <w:p w14:paraId="2D1FDABC" w14:textId="77777777" w:rsidR="00E2207E" w:rsidRPr="0045194C" w:rsidRDefault="00E2207E" w:rsidP="0065589B">
            <w:pPr>
              <w:pStyle w:val="ac"/>
              <w:numPr>
                <w:ilvl w:val="0"/>
                <w:numId w:val="23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更换</w:t>
            </w:r>
            <w:r w:rsidRPr="0045194C">
              <w:rPr>
                <w:rFonts w:asciiTheme="minorEastAsia" w:eastAsiaTheme="minorEastAsia" w:hAnsiTheme="minorEastAsia" w:hint="eastAsia"/>
              </w:rPr>
              <w:t>司机</w:t>
            </w:r>
            <w:r w:rsidRPr="0045194C">
              <w:rPr>
                <w:rFonts w:asciiTheme="minorEastAsia" w:eastAsiaTheme="minorEastAsia" w:hAnsiTheme="minorEastAsia"/>
              </w:rPr>
              <w:t>，则显示更换后的司机信息</w:t>
            </w:r>
          </w:p>
        </w:tc>
      </w:tr>
    </w:tbl>
    <w:p w14:paraId="283603DD" w14:textId="77777777" w:rsidR="0079526F" w:rsidRPr="0045194C" w:rsidRDefault="0079526F" w:rsidP="0079526F">
      <w:pPr>
        <w:rPr>
          <w:rFonts w:asciiTheme="minorEastAsia" w:hAnsiTheme="minorEastAsia"/>
        </w:rPr>
      </w:pPr>
    </w:p>
    <w:p w14:paraId="3B3EF187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前置条件</w:t>
      </w:r>
    </w:p>
    <w:p w14:paraId="78C4A361" w14:textId="77777777" w:rsidR="0079526F" w:rsidRPr="0045194C" w:rsidRDefault="000B23D1" w:rsidP="000B23D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在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历史</w:t>
      </w:r>
      <w:r w:rsidRPr="0045194C">
        <w:rPr>
          <w:rFonts w:asciiTheme="minorEastAsia" w:eastAsiaTheme="minorEastAsia" w:hAnsiTheme="minorEastAsia"/>
          <w:kern w:val="0"/>
          <w:szCs w:val="21"/>
        </w:rPr>
        <w:t>订单列表页面点击</w:t>
      </w:r>
      <w:r w:rsidR="002C4311" w:rsidRPr="0045194C">
        <w:rPr>
          <w:rFonts w:asciiTheme="minorEastAsia" w:eastAsiaTheme="minorEastAsia" w:hAnsiTheme="minorEastAsia" w:hint="eastAsia"/>
          <w:kern w:val="0"/>
          <w:szCs w:val="21"/>
        </w:rPr>
        <w:t>已取消</w:t>
      </w:r>
      <w:r w:rsidR="002C4311" w:rsidRPr="0045194C">
        <w:rPr>
          <w:rFonts w:asciiTheme="minorEastAsia" w:eastAsiaTheme="minorEastAsia" w:hAnsiTheme="minorEastAsia"/>
          <w:kern w:val="0"/>
          <w:szCs w:val="21"/>
        </w:rPr>
        <w:t>的订单的</w:t>
      </w:r>
      <w:r w:rsidRPr="0045194C">
        <w:rPr>
          <w:rFonts w:asciiTheme="minorEastAsia" w:eastAsiaTheme="minorEastAsia" w:hAnsiTheme="minorEastAsia"/>
          <w:kern w:val="0"/>
          <w:szCs w:val="21"/>
        </w:rPr>
        <w:t>订单号进入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历史</w:t>
      </w:r>
      <w:r w:rsidRPr="0045194C">
        <w:rPr>
          <w:rFonts w:asciiTheme="minorEastAsia" w:eastAsiaTheme="minorEastAsia" w:hAnsiTheme="minorEastAsia"/>
          <w:kern w:val="0"/>
          <w:szCs w:val="21"/>
        </w:rPr>
        <w:t>订单详情页面</w:t>
      </w:r>
    </w:p>
    <w:p w14:paraId="2ABCAA30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用例流程</w:t>
      </w:r>
    </w:p>
    <w:p w14:paraId="22D9C749" w14:textId="77777777" w:rsidR="0079526F" w:rsidRPr="0045194C" w:rsidRDefault="0079526F" w:rsidP="0079526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7BEF8D0" w14:textId="77777777" w:rsidR="0079526F" w:rsidRPr="0045194C" w:rsidRDefault="0079526F" w:rsidP="0079526F">
      <w:pPr>
        <w:pStyle w:val="6"/>
        <w:rPr>
          <w:rFonts w:asciiTheme="minorEastAsia" w:eastAsiaTheme="minorEastAsia" w:hAnsiTheme="minorEastAsia"/>
        </w:rPr>
      </w:pPr>
      <w:r w:rsidRPr="0045194C">
        <w:rPr>
          <w:rFonts w:asciiTheme="minorEastAsia" w:eastAsiaTheme="minorEastAsia" w:hAnsiTheme="minorEastAsia" w:hint="eastAsia"/>
        </w:rPr>
        <w:t>后置条件</w:t>
      </w:r>
    </w:p>
    <w:p w14:paraId="145C0D5F" w14:textId="77777777" w:rsidR="0079526F" w:rsidRPr="0045194C" w:rsidRDefault="0079526F" w:rsidP="0079526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A79A5C4" w14:textId="77777777" w:rsidR="008109E6" w:rsidRPr="0045194C" w:rsidRDefault="005C6A6C" w:rsidP="008109E6">
      <w:pPr>
        <w:pStyle w:val="4"/>
        <w:rPr>
          <w:rFonts w:asciiTheme="minorEastAsia" w:eastAsiaTheme="minorEastAsia" w:hAnsiTheme="minorEastAsia"/>
        </w:rPr>
      </w:pPr>
      <w:bookmarkStart w:id="349" w:name="_Toc458270416"/>
      <w:r w:rsidRPr="0045194C">
        <w:rPr>
          <w:rFonts w:asciiTheme="minorEastAsia" w:eastAsiaTheme="minorEastAsia" w:hAnsiTheme="minorEastAsia" w:hint="eastAsia"/>
        </w:rPr>
        <w:t>订单</w:t>
      </w:r>
      <w:r w:rsidRPr="0045194C">
        <w:rPr>
          <w:rFonts w:asciiTheme="minorEastAsia" w:eastAsiaTheme="minorEastAsia" w:hAnsiTheme="minorEastAsia"/>
        </w:rPr>
        <w:t>复议</w:t>
      </w:r>
      <w:bookmarkEnd w:id="349"/>
    </w:p>
    <w:p w14:paraId="17D92925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0" w:name="_Toc458270417"/>
      <w:r w:rsidRPr="0045194C">
        <w:rPr>
          <w:rFonts w:asciiTheme="minorEastAsia" w:hAnsiTheme="minorEastAsia" w:hint="eastAsia"/>
        </w:rPr>
        <w:t>用例描述</w:t>
      </w:r>
      <w:bookmarkEnd w:id="350"/>
    </w:p>
    <w:p w14:paraId="010C3B39" w14:textId="77777777" w:rsidR="008109E6" w:rsidRPr="0045194C" w:rsidRDefault="009A2E97" w:rsidP="00D132A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Pr="0045194C">
        <w:rPr>
          <w:rFonts w:asciiTheme="minorEastAsia" w:eastAsiaTheme="minorEastAsia" w:hAnsiTheme="minorEastAsia"/>
          <w:kern w:val="0"/>
          <w:szCs w:val="21"/>
        </w:rPr>
        <w:t>有异议的订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复议审核</w:t>
      </w:r>
    </w:p>
    <w:p w14:paraId="4D48B7D2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1" w:name="_Toc458270418"/>
      <w:r w:rsidRPr="0045194C">
        <w:rPr>
          <w:rFonts w:asciiTheme="minorEastAsia" w:hAnsiTheme="minorEastAsia" w:hint="eastAsia"/>
        </w:rPr>
        <w:lastRenderedPageBreak/>
        <w:t>原型界面</w:t>
      </w:r>
      <w:bookmarkEnd w:id="351"/>
    </w:p>
    <w:p w14:paraId="79C0E361" w14:textId="77777777" w:rsidR="0042051C" w:rsidRDefault="006D4FD4" w:rsidP="0042051C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0BEAD20A" wp14:editId="4A888D4B">
            <wp:extent cx="6188710" cy="2605405"/>
            <wp:effectExtent l="0" t="0" r="2540" b="444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001B6" w14:textId="77777777" w:rsidR="006D4FD4" w:rsidRPr="0045194C" w:rsidRDefault="0042051C" w:rsidP="0042051C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4</w:t>
        </w:r>
      </w:fldSimple>
      <w:r w:rsidRPr="0045194C">
        <w:rPr>
          <w:rFonts w:asciiTheme="minorEastAsia" w:eastAsiaTheme="minorEastAsia" w:hAnsiTheme="minorEastAsia" w:hint="eastAsia"/>
        </w:rPr>
        <w:t>订单</w:t>
      </w:r>
      <w:r w:rsidRPr="0045194C">
        <w:rPr>
          <w:rFonts w:asciiTheme="minorEastAsia" w:eastAsiaTheme="minorEastAsia" w:hAnsiTheme="minorEastAsia"/>
        </w:rPr>
        <w:t>复议界面</w:t>
      </w:r>
    </w:p>
    <w:p w14:paraId="67AE9E86" w14:textId="77777777" w:rsidR="008109E6" w:rsidRPr="0045194C" w:rsidRDefault="008109E6" w:rsidP="006D4FD4">
      <w:pPr>
        <w:pStyle w:val="ae"/>
        <w:jc w:val="center"/>
        <w:rPr>
          <w:rFonts w:asciiTheme="minorEastAsia" w:eastAsiaTheme="minorEastAsia" w:hAnsiTheme="minorEastAsia"/>
        </w:rPr>
      </w:pPr>
    </w:p>
    <w:p w14:paraId="31045AD0" w14:textId="77777777" w:rsidR="00E2648F" w:rsidRDefault="00292C88" w:rsidP="00E2648F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73A150E8" wp14:editId="0EA9CC3F">
            <wp:extent cx="3809524" cy="3914286"/>
            <wp:effectExtent l="0" t="0" r="63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CB921" w14:textId="77777777" w:rsidR="00292C88" w:rsidRPr="0045194C" w:rsidRDefault="00E2648F" w:rsidP="00E2648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5</w:t>
        </w:r>
      </w:fldSimple>
      <w:r w:rsidRPr="0045194C">
        <w:rPr>
          <w:rFonts w:asciiTheme="minorEastAsia" w:eastAsiaTheme="minorEastAsia" w:hAnsiTheme="minorEastAsia" w:hint="eastAsia"/>
        </w:rPr>
        <w:t>复议</w:t>
      </w:r>
      <w:r w:rsidRPr="0045194C">
        <w:rPr>
          <w:rFonts w:asciiTheme="minorEastAsia" w:eastAsiaTheme="minorEastAsia" w:hAnsiTheme="minorEastAsia"/>
        </w:rPr>
        <w:t>弹窗</w:t>
      </w:r>
    </w:p>
    <w:p w14:paraId="5BF6D91D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2" w:name="_Toc458270419"/>
      <w:r w:rsidRPr="0045194C">
        <w:rPr>
          <w:rFonts w:asciiTheme="minorEastAsia" w:hAnsiTheme="minorEastAsia" w:hint="eastAsia"/>
        </w:rPr>
        <w:lastRenderedPageBreak/>
        <w:t>界面元素</w:t>
      </w:r>
      <w:bookmarkEnd w:id="352"/>
    </w:p>
    <w:p w14:paraId="27F41B3B" w14:textId="77777777" w:rsidR="00D928C6" w:rsidRPr="003F6FE7" w:rsidRDefault="00D928C6" w:rsidP="00D928C6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3</w:t>
        </w:r>
      </w:fldSimple>
      <w:r w:rsidR="00631431" w:rsidRPr="003F6FE7">
        <w:rPr>
          <w:rFonts w:hint="eastAsia"/>
        </w:rPr>
        <w:t>订单</w:t>
      </w:r>
      <w:r w:rsidR="00631431" w:rsidRPr="003F6FE7">
        <w:t>复议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109E6" w:rsidRPr="0045194C" w14:paraId="6604E4DB" w14:textId="77777777" w:rsidTr="00D928C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AC57D46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563D446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1D36635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B45134" w:rsidRPr="0045194C" w14:paraId="5D464839" w14:textId="77777777" w:rsidTr="00D928C6">
        <w:tc>
          <w:tcPr>
            <w:tcW w:w="1773" w:type="dxa"/>
            <w:vMerge w:val="restart"/>
            <w:vAlign w:val="center"/>
          </w:tcPr>
          <w:p w14:paraId="64CC8B16" w14:textId="77777777" w:rsidR="00B45134" w:rsidRPr="0045194C" w:rsidRDefault="00B45134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待</w:t>
            </w:r>
            <w:r w:rsidRPr="0045194C">
              <w:rPr>
                <w:rFonts w:asciiTheme="minorEastAsia" w:hAnsiTheme="minorEastAsia"/>
              </w:rPr>
              <w:t>复议订单</w:t>
            </w:r>
          </w:p>
        </w:tc>
        <w:tc>
          <w:tcPr>
            <w:tcW w:w="1806" w:type="dxa"/>
            <w:vAlign w:val="center"/>
          </w:tcPr>
          <w:p w14:paraId="1600A98E" w14:textId="77777777" w:rsidR="00B45134" w:rsidRPr="0045194C" w:rsidRDefault="00B45134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订单号</w:t>
            </w:r>
          </w:p>
        </w:tc>
        <w:tc>
          <w:tcPr>
            <w:tcW w:w="6157" w:type="dxa"/>
            <w:vAlign w:val="center"/>
          </w:tcPr>
          <w:p w14:paraId="327568E8" w14:textId="77777777" w:rsidR="00B45134" w:rsidRPr="0045194C" w:rsidRDefault="00B45134" w:rsidP="001169B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显示</w:t>
            </w:r>
            <w:r w:rsidRPr="0045194C">
              <w:rPr>
                <w:rFonts w:asciiTheme="minorEastAsia" w:hAnsiTheme="minorEastAsia"/>
              </w:rPr>
              <w:t>待</w:t>
            </w:r>
            <w:r w:rsidRPr="0045194C">
              <w:rPr>
                <w:rFonts w:asciiTheme="minorEastAsia" w:hAnsiTheme="minorEastAsia" w:hint="eastAsia"/>
              </w:rPr>
              <w:t>复议</w:t>
            </w:r>
            <w:r w:rsidRPr="0045194C">
              <w:rPr>
                <w:rFonts w:asciiTheme="minorEastAsia" w:hAnsiTheme="minorEastAsia"/>
              </w:rPr>
              <w:t>的订单</w:t>
            </w:r>
            <w:r w:rsidRPr="0045194C">
              <w:rPr>
                <w:rFonts w:asciiTheme="minorEastAsia" w:hAnsiTheme="minorEastAsia" w:hint="eastAsia"/>
              </w:rPr>
              <w:t>的</w:t>
            </w:r>
            <w:r w:rsidRPr="0045194C">
              <w:rPr>
                <w:rFonts w:asciiTheme="minorEastAsia" w:hAnsiTheme="minorEastAsia"/>
              </w:rPr>
              <w:t>订单号</w:t>
            </w:r>
          </w:p>
        </w:tc>
      </w:tr>
      <w:tr w:rsidR="00B45134" w:rsidRPr="0045194C" w14:paraId="37C6AFB0" w14:textId="77777777" w:rsidTr="00D928C6">
        <w:tc>
          <w:tcPr>
            <w:tcW w:w="1773" w:type="dxa"/>
            <w:vMerge/>
            <w:vAlign w:val="center"/>
          </w:tcPr>
          <w:p w14:paraId="6C4D9888" w14:textId="77777777" w:rsidR="00B45134" w:rsidRPr="0045194C" w:rsidRDefault="00B45134" w:rsidP="001169B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7E193D6" w14:textId="77777777" w:rsidR="00B45134" w:rsidRPr="0045194C" w:rsidRDefault="00B45134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23F17174" w14:textId="77777777" w:rsidR="00B45134" w:rsidRPr="0045194C" w:rsidRDefault="00B45134" w:rsidP="0065589B">
            <w:pPr>
              <w:pStyle w:val="ac"/>
              <w:numPr>
                <w:ilvl w:val="0"/>
                <w:numId w:val="24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</w:rPr>
              <w:t>原始</w:t>
            </w:r>
            <w:r w:rsidRPr="0045194C">
              <w:rPr>
                <w:rFonts w:asciiTheme="minorEastAsia" w:eastAsiaTheme="minorEastAsia" w:hAnsiTheme="minorEastAsia"/>
              </w:rPr>
              <w:t>订单</w:t>
            </w:r>
            <w:r w:rsidRPr="0045194C">
              <w:rPr>
                <w:rFonts w:asciiTheme="minorEastAsia" w:eastAsiaTheme="minorEastAsia" w:hAnsiTheme="minorEastAsia" w:hint="eastAsia"/>
              </w:rPr>
              <w:t>费用</w:t>
            </w:r>
            <w:r w:rsidRPr="0045194C">
              <w:rPr>
                <w:rFonts w:asciiTheme="minorEastAsia" w:eastAsiaTheme="minorEastAsia" w:hAnsiTheme="minorEastAsia"/>
              </w:rPr>
              <w:t>明细</w:t>
            </w:r>
          </w:p>
          <w:p w14:paraId="009A3A99" w14:textId="77777777" w:rsidR="00B45134" w:rsidRPr="0045194C" w:rsidRDefault="00B45134" w:rsidP="0065589B">
            <w:pPr>
              <w:pStyle w:val="ac"/>
              <w:numPr>
                <w:ilvl w:val="0"/>
                <w:numId w:val="24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</w:t>
            </w:r>
            <w:r w:rsidRPr="0045194C">
              <w:rPr>
                <w:rFonts w:asciiTheme="minorEastAsia" w:eastAsiaTheme="minorEastAsia" w:hAnsiTheme="minorEastAsia"/>
              </w:rPr>
              <w:t>：参见原型</w:t>
            </w:r>
          </w:p>
        </w:tc>
      </w:tr>
      <w:tr w:rsidR="008109E6" w:rsidRPr="0045194C" w14:paraId="2AC6F49D" w14:textId="77777777" w:rsidTr="00D928C6">
        <w:tc>
          <w:tcPr>
            <w:tcW w:w="1773" w:type="dxa"/>
            <w:vAlign w:val="center"/>
          </w:tcPr>
          <w:p w14:paraId="5C4EBDF1" w14:textId="77777777" w:rsidR="008109E6" w:rsidRPr="0045194C" w:rsidRDefault="00B45134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53D9A509" w14:textId="77777777" w:rsidR="008109E6" w:rsidRPr="0045194C" w:rsidRDefault="00B45134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复议</w:t>
            </w:r>
          </w:p>
        </w:tc>
        <w:tc>
          <w:tcPr>
            <w:tcW w:w="6157" w:type="dxa"/>
            <w:vAlign w:val="center"/>
          </w:tcPr>
          <w:p w14:paraId="5F9D25FB" w14:textId="77777777" w:rsidR="008109E6" w:rsidRPr="0045194C" w:rsidRDefault="00B45134" w:rsidP="001169B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，显示复议操作弹窗</w:t>
            </w:r>
          </w:p>
        </w:tc>
      </w:tr>
      <w:tr w:rsidR="00A725BA" w:rsidRPr="0045194C" w14:paraId="0BAC5A73" w14:textId="77777777" w:rsidTr="00D928C6">
        <w:tc>
          <w:tcPr>
            <w:tcW w:w="1773" w:type="dxa"/>
            <w:vAlign w:val="center"/>
          </w:tcPr>
          <w:p w14:paraId="2DA2EA20" w14:textId="77777777" w:rsidR="00A725BA" w:rsidRPr="0045194C" w:rsidRDefault="00A00959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复议</w:t>
            </w:r>
            <w:r w:rsidRPr="0045194C">
              <w:rPr>
                <w:rFonts w:asciiTheme="minorEastAsia" w:hAnsiTheme="minorEastAsia"/>
              </w:rPr>
              <w:t>记录</w:t>
            </w:r>
          </w:p>
        </w:tc>
        <w:tc>
          <w:tcPr>
            <w:tcW w:w="1806" w:type="dxa"/>
            <w:vAlign w:val="center"/>
          </w:tcPr>
          <w:p w14:paraId="5DFCA537" w14:textId="77777777" w:rsidR="00A725BA" w:rsidRPr="0045194C" w:rsidRDefault="00AD0D0F" w:rsidP="001169B3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405B15C8" w14:textId="77777777" w:rsidR="00A725BA" w:rsidRPr="0045194C" w:rsidRDefault="00A725BA" w:rsidP="0065589B">
            <w:pPr>
              <w:pStyle w:val="ac"/>
              <w:numPr>
                <w:ilvl w:val="0"/>
                <w:numId w:val="24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无复议记录，默认为空显示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无</w:t>
            </w:r>
            <w:r w:rsidRPr="0045194C">
              <w:rPr>
                <w:rFonts w:asciiTheme="minorEastAsia" w:eastAsiaTheme="minorEastAsia" w:hAnsiTheme="minorEastAsia"/>
              </w:rPr>
              <w:t>复议记录”</w:t>
            </w:r>
          </w:p>
          <w:p w14:paraId="015F7B97" w14:textId="77777777" w:rsidR="00A725BA" w:rsidRPr="0045194C" w:rsidRDefault="00A725BA" w:rsidP="0065589B">
            <w:pPr>
              <w:pStyle w:val="ac"/>
              <w:numPr>
                <w:ilvl w:val="0"/>
                <w:numId w:val="24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复议操作</w:t>
            </w:r>
            <w:r w:rsidRPr="0045194C">
              <w:rPr>
                <w:rFonts w:asciiTheme="minorEastAsia" w:eastAsiaTheme="minorEastAsia" w:hAnsiTheme="minorEastAsia" w:hint="eastAsia"/>
              </w:rPr>
              <w:t>后的</w:t>
            </w:r>
            <w:r w:rsidRPr="0045194C">
              <w:rPr>
                <w:rFonts w:asciiTheme="minorEastAsia" w:eastAsiaTheme="minorEastAsia" w:hAnsiTheme="minorEastAsia"/>
              </w:rPr>
              <w:t>复议记录</w:t>
            </w:r>
          </w:p>
          <w:p w14:paraId="471512D7" w14:textId="77777777" w:rsidR="00A725BA" w:rsidRPr="0045194C" w:rsidRDefault="00A725BA" w:rsidP="0065589B">
            <w:pPr>
              <w:pStyle w:val="ac"/>
              <w:numPr>
                <w:ilvl w:val="0"/>
                <w:numId w:val="24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="00490E87" w:rsidRPr="0045194C">
              <w:rPr>
                <w:rFonts w:asciiTheme="minorEastAsia" w:eastAsiaTheme="minorEastAsia" w:hAnsiTheme="minorEastAsia" w:hint="eastAsia"/>
              </w:rPr>
              <w:t>复议记录</w:t>
            </w:r>
            <w:r w:rsidR="00490E87" w:rsidRPr="0045194C">
              <w:rPr>
                <w:rFonts w:asciiTheme="minorEastAsia" w:eastAsiaTheme="minorEastAsia" w:hAnsiTheme="minorEastAsia"/>
              </w:rPr>
              <w:t>的</w:t>
            </w:r>
            <w:r w:rsidRPr="0045194C">
              <w:rPr>
                <w:rFonts w:asciiTheme="minorEastAsia" w:eastAsiaTheme="minorEastAsia" w:hAnsiTheme="minorEastAsia"/>
              </w:rPr>
              <w:t>费用明细：</w:t>
            </w:r>
          </w:p>
          <w:p w14:paraId="0E80AAC9" w14:textId="77777777" w:rsidR="00490E87" w:rsidRPr="0045194C" w:rsidRDefault="00A725BA" w:rsidP="0065589B">
            <w:pPr>
              <w:pStyle w:val="ac"/>
              <w:numPr>
                <w:ilvl w:val="1"/>
                <w:numId w:val="24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字段：参见原型</w:t>
            </w:r>
          </w:p>
          <w:p w14:paraId="79249671" w14:textId="77777777" w:rsidR="00A725BA" w:rsidRPr="0045194C" w:rsidRDefault="00A725BA" w:rsidP="0065589B">
            <w:pPr>
              <w:pStyle w:val="ac"/>
              <w:numPr>
                <w:ilvl w:val="1"/>
                <w:numId w:val="24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复议明细</w:t>
            </w:r>
            <w:r w:rsidRPr="0045194C">
              <w:rPr>
                <w:rFonts w:asciiTheme="minorEastAsia" w:eastAsiaTheme="minorEastAsia" w:hAnsiTheme="minorEastAsia" w:hint="eastAsia"/>
              </w:rPr>
              <w:t>（复议</w:t>
            </w:r>
            <w:r w:rsidRPr="0045194C">
              <w:rPr>
                <w:rFonts w:asciiTheme="minorEastAsia" w:eastAsiaTheme="minorEastAsia" w:hAnsiTheme="minorEastAsia"/>
              </w:rPr>
              <w:t>的部分高亮突出显示，红色标记</w:t>
            </w:r>
            <w:r w:rsidRPr="0045194C">
              <w:rPr>
                <w:rFonts w:asciiTheme="minorEastAsia" w:eastAsiaTheme="minorEastAsia" w:hAnsiTheme="minorEastAsia" w:hint="eastAsia"/>
              </w:rPr>
              <w:t>）</w:t>
            </w:r>
          </w:p>
        </w:tc>
      </w:tr>
    </w:tbl>
    <w:p w14:paraId="6E16A8BE" w14:textId="77777777" w:rsidR="00631431" w:rsidRPr="003F6FE7" w:rsidRDefault="00631431" w:rsidP="00631431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4</w:t>
        </w:r>
      </w:fldSimple>
      <w:r w:rsidRPr="003F6FE7">
        <w:rPr>
          <w:rFonts w:hint="eastAsia"/>
        </w:rPr>
        <w:t>复议</w:t>
      </w:r>
      <w:r w:rsidRPr="003F6FE7">
        <w:t>弹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631431" w:rsidRPr="0045194C" w14:paraId="6FB2F050" w14:textId="77777777" w:rsidTr="00141A91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6547F59" w14:textId="77777777" w:rsidR="00631431" w:rsidRPr="0045194C" w:rsidRDefault="00631431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22A68321" w14:textId="77777777" w:rsidR="00631431" w:rsidRPr="0045194C" w:rsidRDefault="00631431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9013DF6" w14:textId="77777777" w:rsidR="00631431" w:rsidRPr="0045194C" w:rsidRDefault="00631431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636869" w:rsidRPr="0045194C" w14:paraId="070D3601" w14:textId="77777777" w:rsidTr="00141A91">
        <w:tc>
          <w:tcPr>
            <w:tcW w:w="1773" w:type="dxa"/>
            <w:vMerge w:val="restart"/>
            <w:vAlign w:val="center"/>
          </w:tcPr>
          <w:p w14:paraId="3EBA271F" w14:textId="77777777" w:rsidR="00636869" w:rsidRPr="0045194C" w:rsidRDefault="0063686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输入区域</w:t>
            </w:r>
          </w:p>
        </w:tc>
        <w:tc>
          <w:tcPr>
            <w:tcW w:w="1806" w:type="dxa"/>
            <w:vAlign w:val="center"/>
          </w:tcPr>
          <w:p w14:paraId="067BA60F" w14:textId="77777777" w:rsidR="00636869" w:rsidRPr="0045194C" w:rsidRDefault="0063686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服务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509E401A" w14:textId="77777777" w:rsidR="00636869" w:rsidRPr="0045194C" w:rsidRDefault="00636869" w:rsidP="0065589B">
            <w:pPr>
              <w:pStyle w:val="a6"/>
              <w:numPr>
                <w:ilvl w:val="0"/>
                <w:numId w:val="24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时，开始和结束时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当前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对应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日期时间</w:t>
            </w:r>
          </w:p>
          <w:p w14:paraId="620DF731" w14:textId="77777777" w:rsidR="00636869" w:rsidRPr="0045194C" w:rsidRDefault="00636869" w:rsidP="0065589B">
            <w:pPr>
              <w:pStyle w:val="ac"/>
              <w:numPr>
                <w:ilvl w:val="0"/>
                <w:numId w:val="246"/>
              </w:numPr>
              <w:ind w:firstLineChars="0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范围日期控件：结束时间大于等于开始时间</w:t>
            </w:r>
          </w:p>
          <w:p w14:paraId="4CD0F328" w14:textId="77777777" w:rsidR="00636869" w:rsidRPr="0045194C" w:rsidRDefault="00636869" w:rsidP="0065589B">
            <w:pPr>
              <w:pStyle w:val="ac"/>
              <w:numPr>
                <w:ilvl w:val="0"/>
                <w:numId w:val="24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点击</w:t>
            </w:r>
            <w:r w:rsidRPr="0045194C">
              <w:rPr>
                <w:rFonts w:asciiTheme="minorEastAsia" w:eastAsiaTheme="minorEastAsia" w:hAnsiTheme="minorEastAsia"/>
              </w:rPr>
              <w:t>显示时间控件</w:t>
            </w:r>
          </w:p>
        </w:tc>
      </w:tr>
      <w:tr w:rsidR="00636869" w:rsidRPr="0045194C" w14:paraId="3870D71E" w14:textId="77777777" w:rsidTr="00141A91">
        <w:tc>
          <w:tcPr>
            <w:tcW w:w="1773" w:type="dxa"/>
            <w:vMerge/>
            <w:vAlign w:val="center"/>
          </w:tcPr>
          <w:p w14:paraId="20DD6A21" w14:textId="77777777" w:rsidR="00636869" w:rsidRPr="0045194C" w:rsidRDefault="00636869" w:rsidP="00141A9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93D3C71" w14:textId="77777777" w:rsidR="00636869" w:rsidRPr="0045194C" w:rsidRDefault="0063686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服务</w:t>
            </w:r>
            <w:r w:rsidRPr="0045194C">
              <w:rPr>
                <w:rFonts w:asciiTheme="minorEastAsia" w:hAnsiTheme="minorEastAsia"/>
              </w:rPr>
              <w:t>里程</w:t>
            </w:r>
          </w:p>
        </w:tc>
        <w:tc>
          <w:tcPr>
            <w:tcW w:w="6157" w:type="dxa"/>
            <w:vAlign w:val="center"/>
          </w:tcPr>
          <w:p w14:paraId="6D44ADB0" w14:textId="77777777" w:rsidR="00636869" w:rsidRPr="0045194C" w:rsidRDefault="00636869" w:rsidP="0065589B">
            <w:pPr>
              <w:pStyle w:val="ac"/>
              <w:numPr>
                <w:ilvl w:val="0"/>
                <w:numId w:val="24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原始</w:t>
            </w:r>
            <w:r w:rsidRPr="0045194C">
              <w:rPr>
                <w:rFonts w:asciiTheme="minorEastAsia" w:eastAsiaTheme="minorEastAsia" w:hAnsiTheme="minorEastAsia"/>
              </w:rPr>
              <w:t>订单的数据</w:t>
            </w:r>
          </w:p>
          <w:p w14:paraId="7EC835B1" w14:textId="77777777" w:rsidR="00636869" w:rsidRPr="0045194C" w:rsidRDefault="00636869" w:rsidP="0065589B">
            <w:pPr>
              <w:pStyle w:val="ac"/>
              <w:numPr>
                <w:ilvl w:val="0"/>
                <w:numId w:val="24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点击</w:t>
            </w:r>
            <w:r w:rsidRPr="0045194C">
              <w:rPr>
                <w:rFonts w:asciiTheme="minorEastAsia" w:eastAsiaTheme="minorEastAsia" w:hAnsiTheme="minorEastAsia"/>
              </w:rPr>
              <w:t>可以修改</w:t>
            </w:r>
          </w:p>
          <w:p w14:paraId="61C0B1C6" w14:textId="77777777" w:rsidR="00636869" w:rsidRPr="0045194C" w:rsidRDefault="00636869" w:rsidP="0065589B">
            <w:pPr>
              <w:pStyle w:val="ac"/>
              <w:numPr>
                <w:ilvl w:val="0"/>
                <w:numId w:val="24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</w:t>
            </w:r>
            <w:r w:rsidRPr="0045194C">
              <w:rPr>
                <w:rFonts w:asciiTheme="minorEastAsia" w:eastAsiaTheme="minorEastAsia" w:hAnsiTheme="minorEastAsia" w:hint="eastAsia"/>
              </w:rPr>
              <w:t>格式</w:t>
            </w:r>
            <w:r w:rsidRPr="0045194C">
              <w:rPr>
                <w:rFonts w:asciiTheme="minorEastAsia" w:eastAsiaTheme="minorEastAsia" w:hAnsiTheme="minorEastAsia"/>
              </w:rPr>
              <w:t>：数字</w:t>
            </w:r>
          </w:p>
        </w:tc>
      </w:tr>
      <w:tr w:rsidR="00636869" w:rsidRPr="0045194C" w14:paraId="39243671" w14:textId="77777777" w:rsidTr="00141A91">
        <w:tc>
          <w:tcPr>
            <w:tcW w:w="1773" w:type="dxa"/>
            <w:vMerge/>
            <w:vAlign w:val="center"/>
          </w:tcPr>
          <w:p w14:paraId="5BF959BC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7F47836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累计</w:t>
            </w:r>
            <w:r w:rsidRPr="0045194C"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48B46D35" w14:textId="77777777" w:rsidR="00636869" w:rsidRPr="0045194C" w:rsidRDefault="00636869" w:rsidP="0065589B">
            <w:pPr>
              <w:pStyle w:val="ac"/>
              <w:numPr>
                <w:ilvl w:val="0"/>
                <w:numId w:val="24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原始</w:t>
            </w:r>
            <w:r w:rsidRPr="0045194C">
              <w:rPr>
                <w:rFonts w:asciiTheme="minorEastAsia" w:eastAsiaTheme="minorEastAsia" w:hAnsiTheme="minorEastAsia"/>
              </w:rPr>
              <w:t>订单的数据</w:t>
            </w:r>
          </w:p>
          <w:p w14:paraId="4CCE6FEE" w14:textId="77777777" w:rsidR="00636869" w:rsidRPr="0045194C" w:rsidRDefault="00636869" w:rsidP="0065589B">
            <w:pPr>
              <w:pStyle w:val="ac"/>
              <w:numPr>
                <w:ilvl w:val="0"/>
                <w:numId w:val="24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点击</w:t>
            </w:r>
            <w:r w:rsidRPr="0045194C">
              <w:rPr>
                <w:rFonts w:asciiTheme="minorEastAsia" w:eastAsiaTheme="minorEastAsia" w:hAnsiTheme="minorEastAsia"/>
              </w:rPr>
              <w:t>可以修改</w:t>
            </w:r>
          </w:p>
          <w:p w14:paraId="26A8E9F5" w14:textId="77777777" w:rsidR="00636869" w:rsidRPr="0045194C" w:rsidRDefault="00636869" w:rsidP="0065589B">
            <w:pPr>
              <w:pStyle w:val="ac"/>
              <w:numPr>
                <w:ilvl w:val="0"/>
                <w:numId w:val="24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</w:t>
            </w:r>
            <w:r w:rsidRPr="0045194C">
              <w:rPr>
                <w:rFonts w:asciiTheme="minorEastAsia" w:eastAsiaTheme="minorEastAsia" w:hAnsiTheme="minorEastAsia" w:hint="eastAsia"/>
              </w:rPr>
              <w:t>格式</w:t>
            </w:r>
            <w:r w:rsidRPr="0045194C">
              <w:rPr>
                <w:rFonts w:asciiTheme="minorEastAsia" w:eastAsiaTheme="minorEastAsia" w:hAnsiTheme="minorEastAsia"/>
              </w:rPr>
              <w:t>：数字</w:t>
            </w:r>
          </w:p>
        </w:tc>
      </w:tr>
      <w:tr w:rsidR="00636869" w:rsidRPr="0045194C" w14:paraId="0F6E853A" w14:textId="77777777" w:rsidTr="00141A91">
        <w:tc>
          <w:tcPr>
            <w:tcW w:w="1773" w:type="dxa"/>
            <w:vMerge/>
            <w:vAlign w:val="center"/>
          </w:tcPr>
          <w:p w14:paraId="3D49701B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55E9A98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复议方</w:t>
            </w:r>
          </w:p>
        </w:tc>
        <w:tc>
          <w:tcPr>
            <w:tcW w:w="6157" w:type="dxa"/>
            <w:vAlign w:val="center"/>
          </w:tcPr>
          <w:p w14:paraId="595D8A71" w14:textId="77777777" w:rsidR="00636869" w:rsidRPr="0045194C" w:rsidRDefault="00636869" w:rsidP="0065589B">
            <w:pPr>
              <w:pStyle w:val="ac"/>
              <w:numPr>
                <w:ilvl w:val="0"/>
                <w:numId w:val="24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选项，弱提示</w:t>
            </w:r>
            <w:r w:rsidRPr="0045194C">
              <w:rPr>
                <w:rFonts w:asciiTheme="minorEastAsia" w:eastAsiaTheme="minorEastAsia" w:hAnsiTheme="minorEastAsia" w:hint="eastAsia"/>
              </w:rPr>
              <w:t>“请选择”</w:t>
            </w:r>
          </w:p>
          <w:p w14:paraId="7494E6FE" w14:textId="77777777" w:rsidR="00636869" w:rsidRPr="0045194C" w:rsidRDefault="00636869" w:rsidP="0065589B">
            <w:pPr>
              <w:pStyle w:val="ac"/>
              <w:numPr>
                <w:ilvl w:val="0"/>
                <w:numId w:val="24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项</w:t>
            </w:r>
            <w:r w:rsidRPr="0045194C">
              <w:rPr>
                <w:rFonts w:asciiTheme="minorEastAsia" w:eastAsiaTheme="minorEastAsia" w:hAnsiTheme="minorEastAsia"/>
              </w:rPr>
              <w:t>：司机、</w:t>
            </w:r>
            <w:r w:rsidRPr="0045194C">
              <w:rPr>
                <w:rFonts w:asciiTheme="minorEastAsia" w:eastAsiaTheme="minorEastAsia" w:hAnsiTheme="minorEastAsia" w:hint="eastAsia"/>
              </w:rPr>
              <w:t>用车人</w:t>
            </w:r>
          </w:p>
        </w:tc>
      </w:tr>
      <w:tr w:rsidR="00636869" w:rsidRPr="0045194C" w14:paraId="52B5DF37" w14:textId="77777777" w:rsidTr="00141A91">
        <w:tc>
          <w:tcPr>
            <w:tcW w:w="1773" w:type="dxa"/>
            <w:vMerge/>
            <w:vAlign w:val="center"/>
          </w:tcPr>
          <w:p w14:paraId="1DF9CBBA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3096741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复议</w:t>
            </w:r>
            <w:r w:rsidRPr="0045194C">
              <w:rPr>
                <w:rFonts w:asciiTheme="minorEastAsia" w:hAnsiTheme="minorEastAsia"/>
              </w:rPr>
              <w:t>原因</w:t>
            </w:r>
          </w:p>
        </w:tc>
        <w:tc>
          <w:tcPr>
            <w:tcW w:w="6157" w:type="dxa"/>
            <w:vAlign w:val="center"/>
          </w:tcPr>
          <w:p w14:paraId="6ACAE36E" w14:textId="77777777" w:rsidR="00636869" w:rsidRPr="0045194C" w:rsidRDefault="00636869" w:rsidP="0065589B">
            <w:pPr>
              <w:pStyle w:val="ac"/>
              <w:numPr>
                <w:ilvl w:val="0"/>
                <w:numId w:val="25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复议原因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0483E35B" w14:textId="77777777" w:rsidR="00636869" w:rsidRPr="0045194C" w:rsidRDefault="00636869" w:rsidP="0065589B">
            <w:pPr>
              <w:pStyle w:val="ac"/>
              <w:numPr>
                <w:ilvl w:val="0"/>
                <w:numId w:val="25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输入框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限制50个字符</w:t>
            </w:r>
            <w:r w:rsidRPr="0045194C">
              <w:rPr>
                <w:rFonts w:asciiTheme="minorEastAsia" w:eastAsiaTheme="minorEastAsia" w:hAnsiTheme="minorEastAsia"/>
              </w:rPr>
              <w:t>以内</w:t>
            </w:r>
          </w:p>
        </w:tc>
      </w:tr>
      <w:tr w:rsidR="00636869" w:rsidRPr="0045194C" w14:paraId="61E18F13" w14:textId="77777777" w:rsidTr="00141A91">
        <w:tc>
          <w:tcPr>
            <w:tcW w:w="1773" w:type="dxa"/>
            <w:vMerge w:val="restart"/>
            <w:vAlign w:val="center"/>
          </w:tcPr>
          <w:p w14:paraId="264133EC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lastRenderedPageBreak/>
              <w:t>按钮</w:t>
            </w:r>
          </w:p>
        </w:tc>
        <w:tc>
          <w:tcPr>
            <w:tcW w:w="1806" w:type="dxa"/>
            <w:vAlign w:val="center"/>
          </w:tcPr>
          <w:p w14:paraId="2E71B0A3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确定</w:t>
            </w:r>
          </w:p>
        </w:tc>
        <w:tc>
          <w:tcPr>
            <w:tcW w:w="6157" w:type="dxa"/>
            <w:vAlign w:val="center"/>
          </w:tcPr>
          <w:p w14:paraId="5A923721" w14:textId="77777777" w:rsidR="00636869" w:rsidRPr="0045194C" w:rsidRDefault="00636869" w:rsidP="0065589B">
            <w:pPr>
              <w:pStyle w:val="ac"/>
              <w:numPr>
                <w:ilvl w:val="0"/>
                <w:numId w:val="25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验证</w:t>
            </w:r>
            <w:r w:rsidRPr="0045194C">
              <w:rPr>
                <w:rFonts w:asciiTheme="minorEastAsia" w:eastAsiaTheme="minorEastAsia" w:hAnsiTheme="minorEastAsia"/>
              </w:rPr>
              <w:t>信息完整性及是否符合规则</w:t>
            </w:r>
          </w:p>
          <w:p w14:paraId="3659C5A1" w14:textId="77777777" w:rsidR="00636869" w:rsidRPr="0045194C" w:rsidRDefault="00636869" w:rsidP="0065589B">
            <w:pPr>
              <w:pStyle w:val="ac"/>
              <w:numPr>
                <w:ilvl w:val="0"/>
                <w:numId w:val="25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信息</w:t>
            </w:r>
            <w:r w:rsidRPr="0045194C">
              <w:rPr>
                <w:rFonts w:asciiTheme="minorEastAsia" w:eastAsiaTheme="minorEastAsia" w:hAnsiTheme="minorEastAsia"/>
              </w:rPr>
              <w:t>不完整，提示“XXX</w:t>
            </w:r>
            <w:r w:rsidRPr="0045194C">
              <w:rPr>
                <w:rFonts w:asciiTheme="minorEastAsia" w:eastAsiaTheme="minorEastAsia" w:hAnsiTheme="minorEastAsia" w:hint="eastAsia"/>
              </w:rPr>
              <w:t>不能</w:t>
            </w:r>
            <w:r w:rsidRPr="0045194C">
              <w:rPr>
                <w:rFonts w:asciiTheme="minorEastAsia" w:eastAsiaTheme="minorEastAsia" w:hAnsiTheme="minorEastAsia"/>
              </w:rPr>
              <w:t>为空”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不符合</w:t>
            </w:r>
            <w:r w:rsidRPr="0045194C">
              <w:rPr>
                <w:rFonts w:asciiTheme="minorEastAsia" w:eastAsiaTheme="minorEastAsia" w:hAnsiTheme="minorEastAsia" w:hint="eastAsia"/>
              </w:rPr>
              <w:t>规则</w:t>
            </w:r>
            <w:r w:rsidRPr="0045194C">
              <w:rPr>
                <w:rFonts w:asciiTheme="minorEastAsia" w:eastAsiaTheme="minorEastAsia" w:hAnsiTheme="minorEastAsia"/>
              </w:rPr>
              <w:t>，提示“XXX</w:t>
            </w: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错误”</w:t>
            </w:r>
          </w:p>
          <w:p w14:paraId="2CFF86C2" w14:textId="77777777" w:rsidR="00636869" w:rsidRPr="0045194C" w:rsidRDefault="00636869" w:rsidP="0065589B">
            <w:pPr>
              <w:pStyle w:val="ac"/>
              <w:numPr>
                <w:ilvl w:val="0"/>
                <w:numId w:val="25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信息通过，关闭</w:t>
            </w:r>
            <w:r w:rsidRPr="0045194C">
              <w:rPr>
                <w:rFonts w:asciiTheme="minorEastAsia" w:eastAsiaTheme="minorEastAsia" w:hAnsiTheme="minorEastAsia"/>
              </w:rPr>
              <w:t>弹窗，</w:t>
            </w:r>
            <w:r w:rsidRPr="0045194C">
              <w:rPr>
                <w:rFonts w:asciiTheme="minorEastAsia" w:eastAsiaTheme="minorEastAsia" w:hAnsiTheme="minorEastAsia" w:hint="eastAsia"/>
              </w:rPr>
              <w:t>复议</w:t>
            </w:r>
            <w:r w:rsidRPr="0045194C">
              <w:rPr>
                <w:rFonts w:asciiTheme="minorEastAsia" w:eastAsiaTheme="minorEastAsia" w:hAnsiTheme="minorEastAsia"/>
              </w:rPr>
              <w:t>数据写入订单</w:t>
            </w:r>
            <w:r w:rsidRPr="0045194C">
              <w:rPr>
                <w:rFonts w:asciiTheme="minorEastAsia" w:eastAsiaTheme="minorEastAsia" w:hAnsiTheme="minorEastAsia" w:hint="eastAsia"/>
              </w:rPr>
              <w:t>复议记录</w:t>
            </w:r>
            <w:r w:rsidRPr="0045194C">
              <w:rPr>
                <w:rFonts w:asciiTheme="minorEastAsia" w:eastAsiaTheme="minorEastAsia" w:hAnsiTheme="minorEastAsia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不通过，</w:t>
            </w:r>
            <w:r w:rsidRPr="0045194C">
              <w:rPr>
                <w:rFonts w:asciiTheme="minorEastAsia" w:eastAsiaTheme="minorEastAsia" w:hAnsiTheme="minorEastAsia" w:hint="eastAsia"/>
              </w:rPr>
              <w:t>提示</w:t>
            </w:r>
            <w:r w:rsidRPr="0045194C">
              <w:rPr>
                <w:rFonts w:asciiTheme="minorEastAsia" w:eastAsiaTheme="minorEastAsia" w:hAnsiTheme="minorEastAsia"/>
              </w:rPr>
              <w:t>对应的信息</w:t>
            </w:r>
          </w:p>
        </w:tc>
      </w:tr>
      <w:tr w:rsidR="00636869" w:rsidRPr="0045194C" w14:paraId="76FBB079" w14:textId="77777777" w:rsidTr="00141A91">
        <w:tc>
          <w:tcPr>
            <w:tcW w:w="1773" w:type="dxa"/>
            <w:vMerge/>
            <w:vAlign w:val="center"/>
          </w:tcPr>
          <w:p w14:paraId="253ABA80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91177DF" w14:textId="77777777" w:rsidR="00636869" w:rsidRPr="0045194C" w:rsidRDefault="00636869" w:rsidP="007C4A95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0E3088C5" w14:textId="77777777" w:rsidR="00636869" w:rsidRPr="0045194C" w:rsidRDefault="00636869" w:rsidP="0065589B">
            <w:pPr>
              <w:pStyle w:val="ac"/>
              <w:numPr>
                <w:ilvl w:val="0"/>
                <w:numId w:val="25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关闭</w:t>
            </w:r>
            <w:r w:rsidRPr="0045194C">
              <w:rPr>
                <w:rFonts w:asciiTheme="minorEastAsia" w:eastAsiaTheme="minorEastAsia" w:hAnsiTheme="minorEastAsia"/>
              </w:rPr>
              <w:t>弹窗，不做数据操作</w:t>
            </w:r>
          </w:p>
        </w:tc>
      </w:tr>
    </w:tbl>
    <w:p w14:paraId="30AE1A07" w14:textId="77777777" w:rsidR="00631431" w:rsidRPr="0045194C" w:rsidRDefault="00631431" w:rsidP="008109E6">
      <w:pPr>
        <w:rPr>
          <w:rFonts w:asciiTheme="minorEastAsia" w:hAnsiTheme="minorEastAsia"/>
        </w:rPr>
      </w:pPr>
    </w:p>
    <w:p w14:paraId="222952FD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3" w:name="_Toc458270420"/>
      <w:r w:rsidRPr="0045194C">
        <w:rPr>
          <w:rFonts w:asciiTheme="minorEastAsia" w:hAnsiTheme="minorEastAsia" w:hint="eastAsia"/>
        </w:rPr>
        <w:t>前置条件</w:t>
      </w:r>
      <w:bookmarkEnd w:id="353"/>
    </w:p>
    <w:p w14:paraId="26618296" w14:textId="77777777" w:rsidR="008109E6" w:rsidRPr="0045194C" w:rsidRDefault="00714809" w:rsidP="0071480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订单复议页面，点击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复议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  <w:r w:rsidRPr="0045194C">
        <w:rPr>
          <w:rFonts w:asciiTheme="minorEastAsia" w:eastAsiaTheme="minorEastAsia" w:hAnsiTheme="minorEastAsia"/>
          <w:kern w:val="0"/>
          <w:szCs w:val="21"/>
        </w:rPr>
        <w:t>，显示复议操作弹窗</w:t>
      </w:r>
    </w:p>
    <w:p w14:paraId="05DB83B2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4" w:name="_Toc458270421"/>
      <w:r w:rsidRPr="0045194C">
        <w:rPr>
          <w:rFonts w:asciiTheme="minorEastAsia" w:hAnsiTheme="minorEastAsia" w:hint="eastAsia"/>
        </w:rPr>
        <w:t>用例流程</w:t>
      </w:r>
      <w:bookmarkEnd w:id="354"/>
    </w:p>
    <w:p w14:paraId="5157F6EA" w14:textId="77777777" w:rsidR="008109E6" w:rsidRPr="0045194C" w:rsidRDefault="008109E6" w:rsidP="008109E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6A85224" w14:textId="77777777" w:rsidR="000E1797" w:rsidRDefault="00234BBC" w:rsidP="000E1797">
      <w:pPr>
        <w:pStyle w:val="ac"/>
        <w:keepNext/>
        <w:jc w:val="left"/>
      </w:pPr>
      <w:r w:rsidRPr="0045194C">
        <w:rPr>
          <w:rFonts w:asciiTheme="minorEastAsia" w:eastAsiaTheme="minorEastAsia" w:hAnsiTheme="minorEastAsia"/>
        </w:rPr>
        <w:object w:dxaOrig="11235" w:dyaOrig="10635" w14:anchorId="230D3906">
          <v:shape id="_x0000_i1029" type="#_x0000_t75" style="width:486.25pt;height:461pt" o:ole="">
            <v:imagedata r:id="rId144" o:title=""/>
          </v:shape>
          <o:OLEObject Type="Embed" ProgID="Visio.Drawing.15" ShapeID="_x0000_i1029" DrawAspect="Content" ObjectID="_1532178285" r:id="rId145"/>
        </w:object>
      </w:r>
    </w:p>
    <w:p w14:paraId="7263EE77" w14:textId="77777777" w:rsidR="00234BBC" w:rsidRPr="0045194C" w:rsidRDefault="000E1797" w:rsidP="000E1797">
      <w:pPr>
        <w:pStyle w:val="ae"/>
        <w:jc w:val="center"/>
        <w:rPr>
          <w:rFonts w:asciiTheme="minorEastAsia" w:eastAsiaTheme="minorEastAsia" w:hAnsiTheme="minorEastAsia"/>
        </w:rPr>
      </w:pPr>
      <w:r>
        <w:t xml:space="preserve">Flow </w:t>
      </w:r>
      <w:fldSimple w:instr=" SEQ Flow \* ARABIC ">
        <w:r w:rsidR="00A57B36">
          <w:rPr>
            <w:noProof/>
          </w:rPr>
          <w:t>7</w:t>
        </w:r>
      </w:fldSimple>
      <w:r w:rsidRPr="0045194C">
        <w:rPr>
          <w:rFonts w:asciiTheme="minorEastAsia" w:eastAsiaTheme="minorEastAsia" w:hAnsiTheme="minorEastAsia" w:hint="eastAsia"/>
        </w:rPr>
        <w:t>异常</w:t>
      </w:r>
      <w:r w:rsidRPr="0045194C">
        <w:rPr>
          <w:rFonts w:asciiTheme="minorEastAsia" w:eastAsiaTheme="minorEastAsia" w:hAnsiTheme="minorEastAsia"/>
        </w:rPr>
        <w:t>订单处理流程</w:t>
      </w:r>
    </w:p>
    <w:p w14:paraId="7EC03EB1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5" w:name="_Toc458270422"/>
      <w:r w:rsidRPr="0045194C">
        <w:rPr>
          <w:rFonts w:asciiTheme="minorEastAsia" w:hAnsiTheme="minorEastAsia" w:hint="eastAsia"/>
        </w:rPr>
        <w:t>后置条件</w:t>
      </w:r>
      <w:bookmarkEnd w:id="355"/>
    </w:p>
    <w:p w14:paraId="3032090F" w14:textId="77777777" w:rsidR="008109E6" w:rsidRPr="0045194C" w:rsidRDefault="008109E6" w:rsidP="008109E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A924890" w14:textId="77777777" w:rsidR="008109E6" w:rsidRPr="0045194C" w:rsidRDefault="005D7DBD" w:rsidP="008109E6">
      <w:pPr>
        <w:pStyle w:val="4"/>
        <w:rPr>
          <w:rFonts w:asciiTheme="minorEastAsia" w:eastAsiaTheme="minorEastAsia" w:hAnsiTheme="minorEastAsia"/>
        </w:rPr>
      </w:pPr>
      <w:bookmarkStart w:id="356" w:name="_Toc458270423"/>
      <w:r w:rsidRPr="0045194C">
        <w:rPr>
          <w:rFonts w:asciiTheme="minorEastAsia" w:eastAsiaTheme="minorEastAsia" w:hAnsiTheme="minorEastAsia" w:hint="eastAsia"/>
        </w:rPr>
        <w:lastRenderedPageBreak/>
        <w:t>更换</w:t>
      </w:r>
      <w:r w:rsidRPr="0045194C">
        <w:rPr>
          <w:rFonts w:asciiTheme="minorEastAsia" w:eastAsiaTheme="minorEastAsia" w:hAnsiTheme="minorEastAsia"/>
        </w:rPr>
        <w:t>司机</w:t>
      </w:r>
      <w:bookmarkEnd w:id="356"/>
    </w:p>
    <w:p w14:paraId="28F67410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7" w:name="_Toc458270424"/>
      <w:r w:rsidRPr="0045194C">
        <w:rPr>
          <w:rFonts w:asciiTheme="minorEastAsia" w:hAnsiTheme="minorEastAsia" w:hint="eastAsia"/>
        </w:rPr>
        <w:t>用例描述</w:t>
      </w:r>
      <w:bookmarkEnd w:id="357"/>
    </w:p>
    <w:p w14:paraId="11CF42B0" w14:textId="77777777" w:rsidR="008109E6" w:rsidRPr="00327E60" w:rsidRDefault="003D31FC" w:rsidP="00327E6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327E60">
        <w:rPr>
          <w:rFonts w:asciiTheme="minorEastAsia" w:eastAsiaTheme="minorEastAsia" w:hAnsiTheme="minorEastAsia" w:hint="eastAsia"/>
          <w:kern w:val="0"/>
          <w:szCs w:val="21"/>
        </w:rPr>
        <w:t>在行程服务</w:t>
      </w:r>
      <w:r w:rsidRPr="00327E60">
        <w:rPr>
          <w:rFonts w:asciiTheme="minorEastAsia" w:eastAsiaTheme="minorEastAsia" w:hAnsiTheme="minorEastAsia"/>
          <w:kern w:val="0"/>
          <w:szCs w:val="21"/>
        </w:rPr>
        <w:t>未开始</w:t>
      </w:r>
      <w:r w:rsidRPr="00327E60">
        <w:rPr>
          <w:rFonts w:asciiTheme="minorEastAsia" w:eastAsiaTheme="minorEastAsia" w:hAnsiTheme="minorEastAsia" w:hint="eastAsia"/>
          <w:kern w:val="0"/>
          <w:szCs w:val="21"/>
        </w:rPr>
        <w:t>之前</w:t>
      </w:r>
      <w:r w:rsidRPr="00327E60">
        <w:rPr>
          <w:rFonts w:asciiTheme="minorEastAsia" w:eastAsiaTheme="minorEastAsia" w:hAnsiTheme="minorEastAsia"/>
          <w:kern w:val="0"/>
          <w:szCs w:val="21"/>
        </w:rPr>
        <w:t>，运营平台</w:t>
      </w:r>
      <w:r w:rsidRPr="00327E60">
        <w:rPr>
          <w:rFonts w:asciiTheme="minorEastAsia" w:eastAsiaTheme="minorEastAsia" w:hAnsiTheme="minorEastAsia" w:hint="eastAsia"/>
          <w:kern w:val="0"/>
          <w:szCs w:val="21"/>
        </w:rPr>
        <w:t>进行服务</w:t>
      </w:r>
      <w:r w:rsidRPr="00327E60">
        <w:rPr>
          <w:rFonts w:asciiTheme="minorEastAsia" w:eastAsiaTheme="minorEastAsia" w:hAnsiTheme="minorEastAsia"/>
          <w:kern w:val="0"/>
          <w:szCs w:val="21"/>
        </w:rPr>
        <w:t>司机的更换</w:t>
      </w:r>
    </w:p>
    <w:p w14:paraId="573E083E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8" w:name="_Toc458270425"/>
      <w:r w:rsidRPr="0045194C">
        <w:rPr>
          <w:rFonts w:asciiTheme="minorEastAsia" w:hAnsiTheme="minorEastAsia" w:hint="eastAsia"/>
        </w:rPr>
        <w:t>原型界面</w:t>
      </w:r>
      <w:bookmarkEnd w:id="358"/>
    </w:p>
    <w:p w14:paraId="01CF161B" w14:textId="77777777" w:rsidR="00206ACB" w:rsidRDefault="00EE445B" w:rsidP="00206ACB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4D514E21" wp14:editId="432F359C">
            <wp:extent cx="6188710" cy="30734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FCCA6" w14:textId="77777777" w:rsidR="00EE445B" w:rsidRPr="0045194C" w:rsidRDefault="00206ACB" w:rsidP="00206AC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6</w:t>
        </w:r>
      </w:fldSimple>
      <w:r w:rsidRPr="0045194C">
        <w:rPr>
          <w:rFonts w:asciiTheme="minorEastAsia" w:eastAsiaTheme="minorEastAsia" w:hAnsiTheme="minorEastAsia" w:hint="eastAsia"/>
        </w:rPr>
        <w:t>更换</w:t>
      </w:r>
      <w:r w:rsidRPr="0045194C">
        <w:rPr>
          <w:rFonts w:asciiTheme="minorEastAsia" w:eastAsiaTheme="minorEastAsia" w:hAnsiTheme="minorEastAsia"/>
        </w:rPr>
        <w:t>司机界面</w:t>
      </w:r>
    </w:p>
    <w:p w14:paraId="27AAB0AF" w14:textId="77777777" w:rsidR="00206ACB" w:rsidRDefault="008F1550" w:rsidP="00206ACB">
      <w:pPr>
        <w:keepNext/>
        <w:jc w:val="center"/>
      </w:pPr>
      <w:r w:rsidRPr="0045194C">
        <w:rPr>
          <w:rFonts w:asciiTheme="minorEastAsia" w:hAnsiTheme="minorEastAsia"/>
          <w:noProof/>
        </w:rPr>
        <w:lastRenderedPageBreak/>
        <w:drawing>
          <wp:inline distT="0" distB="0" distL="0" distR="0" wp14:anchorId="0528718D" wp14:editId="7B98D375">
            <wp:extent cx="4095238" cy="4380952"/>
            <wp:effectExtent l="0" t="0" r="635" b="63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4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8F2C6" w14:textId="77777777" w:rsidR="008F1550" w:rsidRPr="0045194C" w:rsidRDefault="00206ACB" w:rsidP="00206AC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7</w:t>
        </w:r>
      </w:fldSimple>
      <w:r w:rsidRPr="0045194C">
        <w:rPr>
          <w:rFonts w:asciiTheme="minorEastAsia" w:eastAsiaTheme="minorEastAsia" w:hAnsiTheme="minorEastAsia" w:hint="eastAsia"/>
        </w:rPr>
        <w:t>更换司机弹窗</w:t>
      </w:r>
    </w:p>
    <w:p w14:paraId="3B966E62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59" w:name="_Toc458270426"/>
      <w:r w:rsidRPr="0045194C">
        <w:rPr>
          <w:rFonts w:asciiTheme="minorEastAsia" w:hAnsiTheme="minorEastAsia" w:hint="eastAsia"/>
        </w:rPr>
        <w:t>界面元素</w:t>
      </w:r>
      <w:bookmarkEnd w:id="359"/>
    </w:p>
    <w:p w14:paraId="15157CAC" w14:textId="77777777" w:rsidR="00620F01" w:rsidRPr="003F6FE7" w:rsidRDefault="00620F01" w:rsidP="00620F01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5</w:t>
        </w:r>
      </w:fldSimple>
      <w:r w:rsidRPr="003F6FE7">
        <w:rPr>
          <w:rFonts w:hint="eastAsia"/>
        </w:rPr>
        <w:t>更换</w:t>
      </w:r>
      <w:r w:rsidRPr="003F6FE7">
        <w:t>司机界面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109E6" w:rsidRPr="0045194C" w14:paraId="4688B04C" w14:textId="77777777" w:rsidTr="00620F01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45C8881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CEDBBA5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744694E" w14:textId="77777777" w:rsidR="008109E6" w:rsidRPr="0045194C" w:rsidRDefault="008109E6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E70B8" w:rsidRPr="0045194C" w14:paraId="461F1943" w14:textId="77777777" w:rsidTr="00620F01">
        <w:tc>
          <w:tcPr>
            <w:tcW w:w="1773" w:type="dxa"/>
            <w:vMerge w:val="restart"/>
            <w:vAlign w:val="center"/>
          </w:tcPr>
          <w:p w14:paraId="04E04115" w14:textId="77777777" w:rsidR="001E70B8" w:rsidRPr="0045194C" w:rsidRDefault="001E70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信息显示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</w:t>
            </w: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域</w:t>
            </w:r>
          </w:p>
        </w:tc>
        <w:tc>
          <w:tcPr>
            <w:tcW w:w="1806" w:type="dxa"/>
            <w:vAlign w:val="center"/>
          </w:tcPr>
          <w:p w14:paraId="2A2D8491" w14:textId="77777777" w:rsidR="001E70B8" w:rsidRPr="0045194C" w:rsidRDefault="001E70B8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</w:tc>
        <w:tc>
          <w:tcPr>
            <w:tcW w:w="6157" w:type="dxa"/>
            <w:vAlign w:val="center"/>
          </w:tcPr>
          <w:p w14:paraId="2F438286" w14:textId="77777777" w:rsidR="001E70B8" w:rsidRPr="0045194C" w:rsidRDefault="001E70B8" w:rsidP="0065589B">
            <w:pPr>
              <w:pStyle w:val="a6"/>
              <w:numPr>
                <w:ilvl w:val="0"/>
                <w:numId w:val="2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：姓名+手机号码</w:t>
            </w:r>
          </w:p>
          <w:p w14:paraId="4BF30BF8" w14:textId="77777777" w:rsidR="001E70B8" w:rsidRPr="0045194C" w:rsidRDefault="001E70B8" w:rsidP="0065589B">
            <w:pPr>
              <w:pStyle w:val="a6"/>
              <w:numPr>
                <w:ilvl w:val="0"/>
                <w:numId w:val="2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数据从提交用车需求表单中带过来</w:t>
            </w:r>
          </w:p>
        </w:tc>
      </w:tr>
      <w:tr w:rsidR="001E70B8" w:rsidRPr="0045194C" w14:paraId="02B52965" w14:textId="77777777" w:rsidTr="00620F01">
        <w:tc>
          <w:tcPr>
            <w:tcW w:w="1773" w:type="dxa"/>
            <w:vMerge/>
            <w:vAlign w:val="center"/>
          </w:tcPr>
          <w:p w14:paraId="3218F5F5" w14:textId="77777777" w:rsidR="001E70B8" w:rsidRPr="0045194C" w:rsidRDefault="001E70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2A090F3" w14:textId="77777777" w:rsidR="001E70B8" w:rsidRPr="0045194C" w:rsidRDefault="001E70B8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时间</w:t>
            </w:r>
          </w:p>
        </w:tc>
        <w:tc>
          <w:tcPr>
            <w:tcW w:w="6157" w:type="dxa"/>
            <w:vAlign w:val="center"/>
          </w:tcPr>
          <w:p w14:paraId="64E55EB1" w14:textId="77777777" w:rsidR="001E70B8" w:rsidRPr="0045194C" w:rsidRDefault="001E70B8" w:rsidP="0065589B">
            <w:pPr>
              <w:pStyle w:val="a6"/>
              <w:numPr>
                <w:ilvl w:val="0"/>
                <w:numId w:val="25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，格式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yyyy-mm-dd hh:mm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4E6E90C8" w14:textId="77777777" w:rsidR="001E70B8" w:rsidRPr="0045194C" w:rsidRDefault="001E70B8" w:rsidP="0065589B">
            <w:pPr>
              <w:pStyle w:val="a6"/>
              <w:numPr>
                <w:ilvl w:val="0"/>
                <w:numId w:val="25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1E70B8" w:rsidRPr="0045194C" w14:paraId="58E5308E" w14:textId="77777777" w:rsidTr="00620F01">
        <w:tc>
          <w:tcPr>
            <w:tcW w:w="1773" w:type="dxa"/>
            <w:vMerge/>
            <w:vAlign w:val="center"/>
          </w:tcPr>
          <w:p w14:paraId="7B01A7E8" w14:textId="77777777" w:rsidR="001E70B8" w:rsidRPr="0045194C" w:rsidRDefault="001E70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9937389" w14:textId="77777777" w:rsidR="001E70B8" w:rsidRPr="0045194C" w:rsidRDefault="00BF3D65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="001E70B8"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</w:p>
        </w:tc>
        <w:tc>
          <w:tcPr>
            <w:tcW w:w="6157" w:type="dxa"/>
            <w:vAlign w:val="center"/>
          </w:tcPr>
          <w:p w14:paraId="78C409BC" w14:textId="77777777" w:rsidR="001E70B8" w:rsidRPr="0045194C" w:rsidRDefault="001E70B8" w:rsidP="0065589B">
            <w:pPr>
              <w:pStyle w:val="a6"/>
              <w:numPr>
                <w:ilvl w:val="0"/>
                <w:numId w:val="25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</w:t>
            </w:r>
          </w:p>
          <w:p w14:paraId="13B66FA1" w14:textId="77777777" w:rsidR="001E70B8" w:rsidRPr="0045194C" w:rsidRDefault="001E70B8" w:rsidP="0065589B">
            <w:pPr>
              <w:pStyle w:val="a6"/>
              <w:numPr>
                <w:ilvl w:val="0"/>
                <w:numId w:val="25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1E70B8" w:rsidRPr="0045194C" w14:paraId="29DBEA57" w14:textId="77777777" w:rsidTr="00620F01">
        <w:tc>
          <w:tcPr>
            <w:tcW w:w="1773" w:type="dxa"/>
            <w:vAlign w:val="center"/>
          </w:tcPr>
          <w:p w14:paraId="6B8492D9" w14:textId="77777777" w:rsidR="001E70B8" w:rsidRPr="0045194C" w:rsidRDefault="001E70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地图</w:t>
            </w:r>
          </w:p>
        </w:tc>
        <w:tc>
          <w:tcPr>
            <w:tcW w:w="1806" w:type="dxa"/>
            <w:vAlign w:val="center"/>
          </w:tcPr>
          <w:p w14:paraId="580271D0" w14:textId="77777777" w:rsidR="001E70B8" w:rsidRPr="0045194C" w:rsidRDefault="001E70B8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位置信息</w:t>
            </w:r>
          </w:p>
        </w:tc>
        <w:tc>
          <w:tcPr>
            <w:tcW w:w="6157" w:type="dxa"/>
            <w:vAlign w:val="center"/>
          </w:tcPr>
          <w:p w14:paraId="70D51073" w14:textId="77777777" w:rsidR="001E70B8" w:rsidRPr="0045194C" w:rsidRDefault="001E70B8" w:rsidP="0065589B">
            <w:pPr>
              <w:pStyle w:val="a6"/>
              <w:numPr>
                <w:ilvl w:val="0"/>
                <w:numId w:val="2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车地址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下车地址在地图中显示</w:t>
            </w:r>
          </w:p>
          <w:p w14:paraId="38E50E74" w14:textId="77777777" w:rsidR="001E70B8" w:rsidRPr="0045194C" w:rsidRDefault="001E70B8" w:rsidP="0065589B">
            <w:pPr>
              <w:pStyle w:val="a6"/>
              <w:numPr>
                <w:ilvl w:val="0"/>
                <w:numId w:val="2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起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终点位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周边的车辆定位信息</w:t>
            </w:r>
          </w:p>
          <w:p w14:paraId="46684996" w14:textId="77777777" w:rsidR="00086D51" w:rsidRPr="0045194C" w:rsidRDefault="00E81DDD" w:rsidP="0065589B">
            <w:pPr>
              <w:pStyle w:val="a6"/>
              <w:numPr>
                <w:ilvl w:val="0"/>
                <w:numId w:val="2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鼠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击车辆位置，显示当前车辆信息提示窗</w:t>
            </w:r>
          </w:p>
        </w:tc>
      </w:tr>
      <w:tr w:rsidR="00F46C1C" w:rsidRPr="0045194C" w14:paraId="2B75746D" w14:textId="77777777" w:rsidTr="00620F01">
        <w:tc>
          <w:tcPr>
            <w:tcW w:w="1773" w:type="dxa"/>
            <w:vMerge w:val="restart"/>
            <w:vAlign w:val="center"/>
          </w:tcPr>
          <w:p w14:paraId="74B9E631" w14:textId="77777777" w:rsidR="00F46C1C" w:rsidRPr="0045194C" w:rsidRDefault="00F46C1C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1AC0D6CC" w14:textId="77777777" w:rsidR="00F46C1C" w:rsidRPr="0045194C" w:rsidRDefault="00F46C1C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</w:p>
        </w:tc>
        <w:tc>
          <w:tcPr>
            <w:tcW w:w="6157" w:type="dxa"/>
            <w:vAlign w:val="center"/>
          </w:tcPr>
          <w:p w14:paraId="72FD0049" w14:textId="77777777" w:rsidR="00F46C1C" w:rsidRPr="0045194C" w:rsidRDefault="00F46C1C" w:rsidP="0065589B">
            <w:pPr>
              <w:pStyle w:val="a6"/>
              <w:numPr>
                <w:ilvl w:val="0"/>
                <w:numId w:val="25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车型”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6F00E8DA" w14:textId="77777777" w:rsidR="00F46C1C" w:rsidRPr="0045194C" w:rsidRDefault="00F46C1C" w:rsidP="0065589B">
            <w:pPr>
              <w:pStyle w:val="a6"/>
              <w:numPr>
                <w:ilvl w:val="0"/>
                <w:numId w:val="25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全部、经济型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舒适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豪华型</w:t>
            </w:r>
          </w:p>
          <w:p w14:paraId="10F1E89C" w14:textId="77777777" w:rsidR="00F46C1C" w:rsidRPr="0045194C" w:rsidRDefault="00F46C1C" w:rsidP="0065589B">
            <w:pPr>
              <w:pStyle w:val="a6"/>
              <w:numPr>
                <w:ilvl w:val="0"/>
                <w:numId w:val="25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F46C1C" w:rsidRPr="0045194C" w14:paraId="33291A00" w14:textId="77777777" w:rsidTr="00620F01">
        <w:tc>
          <w:tcPr>
            <w:tcW w:w="1773" w:type="dxa"/>
            <w:vMerge/>
            <w:vAlign w:val="center"/>
          </w:tcPr>
          <w:p w14:paraId="54004593" w14:textId="77777777" w:rsidR="00F46C1C" w:rsidRPr="0045194C" w:rsidRDefault="00F46C1C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979F949" w14:textId="77777777" w:rsidR="00F46C1C" w:rsidRPr="0045194C" w:rsidRDefault="00F46C1C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</w:t>
            </w:r>
          </w:p>
        </w:tc>
        <w:tc>
          <w:tcPr>
            <w:tcW w:w="6157" w:type="dxa"/>
            <w:vAlign w:val="center"/>
          </w:tcPr>
          <w:p w14:paraId="475D3A0A" w14:textId="77777777" w:rsidR="00F46C1C" w:rsidRPr="0045194C" w:rsidRDefault="00F46C1C" w:rsidP="0065589B">
            <w:pPr>
              <w:pStyle w:val="a6"/>
              <w:numPr>
                <w:ilvl w:val="0"/>
                <w:numId w:val="25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空闲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5E886746" w14:textId="77777777" w:rsidR="00F46C1C" w:rsidRPr="0045194C" w:rsidRDefault="00F46C1C" w:rsidP="0065589B">
            <w:pPr>
              <w:pStyle w:val="a6"/>
              <w:numPr>
                <w:ilvl w:val="0"/>
                <w:numId w:val="25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全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空闲、服务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线</w:t>
            </w:r>
          </w:p>
          <w:p w14:paraId="31EED9DF" w14:textId="77777777" w:rsidR="00F46C1C" w:rsidRPr="0045194C" w:rsidRDefault="00F46C1C" w:rsidP="0065589B">
            <w:pPr>
              <w:pStyle w:val="a6"/>
              <w:numPr>
                <w:ilvl w:val="0"/>
                <w:numId w:val="25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F46C1C" w:rsidRPr="0045194C" w14:paraId="2C460EB7" w14:textId="77777777" w:rsidTr="00620F01">
        <w:tc>
          <w:tcPr>
            <w:tcW w:w="1773" w:type="dxa"/>
            <w:vMerge/>
            <w:vAlign w:val="center"/>
          </w:tcPr>
          <w:p w14:paraId="4AD7519C" w14:textId="77777777" w:rsidR="00F46C1C" w:rsidRPr="0045194C" w:rsidRDefault="00F46C1C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1629ED2" w14:textId="77777777" w:rsidR="00F46C1C" w:rsidRPr="0045194C" w:rsidRDefault="00F46C1C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距离</w:t>
            </w:r>
          </w:p>
        </w:tc>
        <w:tc>
          <w:tcPr>
            <w:tcW w:w="6157" w:type="dxa"/>
            <w:vAlign w:val="center"/>
          </w:tcPr>
          <w:p w14:paraId="7F73AD43" w14:textId="77777777" w:rsidR="00F46C1C" w:rsidRPr="0045194C" w:rsidRDefault="00F46C1C" w:rsidP="0065589B">
            <w:pPr>
              <w:pStyle w:val="a6"/>
              <w:numPr>
                <w:ilvl w:val="0"/>
                <w:numId w:val="25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距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不限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13CACE6A" w14:textId="77777777" w:rsidR="00F46C1C" w:rsidRPr="0045194C" w:rsidRDefault="00F46C1C" w:rsidP="0065589B">
            <w:pPr>
              <w:pStyle w:val="a6"/>
              <w:numPr>
                <w:ilvl w:val="0"/>
                <w:numId w:val="25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不限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0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-5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6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-1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公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上</w:t>
            </w:r>
          </w:p>
          <w:p w14:paraId="665D81B6" w14:textId="77777777" w:rsidR="00F46C1C" w:rsidRPr="0045194C" w:rsidRDefault="00F46C1C" w:rsidP="0065589B">
            <w:pPr>
              <w:pStyle w:val="a6"/>
              <w:numPr>
                <w:ilvl w:val="0"/>
                <w:numId w:val="25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F46C1C" w:rsidRPr="0045194C" w14:paraId="75AEB0C6" w14:textId="77777777" w:rsidTr="00620F01">
        <w:tc>
          <w:tcPr>
            <w:tcW w:w="1773" w:type="dxa"/>
            <w:vMerge/>
            <w:vAlign w:val="center"/>
          </w:tcPr>
          <w:p w14:paraId="16AF5607" w14:textId="77777777" w:rsidR="00F46C1C" w:rsidRPr="0045194C" w:rsidRDefault="00F46C1C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F841253" w14:textId="77777777" w:rsidR="00F46C1C" w:rsidRPr="0045194C" w:rsidRDefault="00F46C1C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姓名</w:t>
            </w:r>
          </w:p>
        </w:tc>
        <w:tc>
          <w:tcPr>
            <w:tcW w:w="6157" w:type="dxa"/>
            <w:vAlign w:val="center"/>
          </w:tcPr>
          <w:p w14:paraId="68BFD470" w14:textId="77777777" w:rsidR="00F46C1C" w:rsidRPr="0045194C" w:rsidRDefault="00F46C1C" w:rsidP="0065589B">
            <w:pPr>
              <w:pStyle w:val="a6"/>
              <w:numPr>
                <w:ilvl w:val="0"/>
                <w:numId w:val="26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弱提示：司机姓名</w:t>
            </w:r>
          </w:p>
          <w:p w14:paraId="2245C82C" w14:textId="77777777" w:rsidR="00F46C1C" w:rsidRPr="0045194C" w:rsidRDefault="00F46C1C" w:rsidP="0065589B">
            <w:pPr>
              <w:pStyle w:val="a6"/>
              <w:numPr>
                <w:ilvl w:val="0"/>
                <w:numId w:val="26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输入内容进行关联匹配</w:t>
            </w:r>
          </w:p>
          <w:p w14:paraId="6A1D00A5" w14:textId="77777777" w:rsidR="00F46C1C" w:rsidRPr="0045194C" w:rsidRDefault="00F46C1C" w:rsidP="0065589B">
            <w:pPr>
              <w:pStyle w:val="a6"/>
              <w:numPr>
                <w:ilvl w:val="0"/>
                <w:numId w:val="26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输入内容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同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执行查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</w:p>
        </w:tc>
      </w:tr>
      <w:tr w:rsidR="003F76B8" w:rsidRPr="0045194C" w14:paraId="2905116B" w14:textId="77777777" w:rsidTr="00620F01">
        <w:tc>
          <w:tcPr>
            <w:tcW w:w="1773" w:type="dxa"/>
            <w:vMerge w:val="restart"/>
            <w:vAlign w:val="center"/>
          </w:tcPr>
          <w:p w14:paraId="49C09F47" w14:textId="77777777" w:rsidR="003F76B8" w:rsidRPr="0045194C" w:rsidRDefault="003F76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7DAB50AA" w14:textId="77777777" w:rsidR="003F76B8" w:rsidRPr="0045194C" w:rsidRDefault="003F76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</w:p>
        </w:tc>
        <w:tc>
          <w:tcPr>
            <w:tcW w:w="6157" w:type="dxa"/>
            <w:vAlign w:val="center"/>
          </w:tcPr>
          <w:p w14:paraId="30427CD9" w14:textId="77777777" w:rsidR="003F76B8" w:rsidRPr="0045194C" w:rsidRDefault="003F76B8" w:rsidP="0065589B">
            <w:pPr>
              <w:pStyle w:val="a6"/>
              <w:numPr>
                <w:ilvl w:val="0"/>
                <w:numId w:val="2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所有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处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空闲状态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  <w:p w14:paraId="01BC6AAD" w14:textId="77777777" w:rsidR="003F76B8" w:rsidRPr="0045194C" w:rsidRDefault="003F76B8" w:rsidP="0065589B">
            <w:pPr>
              <w:pStyle w:val="a6"/>
              <w:numPr>
                <w:ilvl w:val="0"/>
                <w:numId w:val="2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，</w:t>
            </w:r>
          </w:p>
          <w:p w14:paraId="34551A28" w14:textId="77777777" w:rsidR="003F76B8" w:rsidRPr="0045194C" w:rsidRDefault="003F76B8" w:rsidP="0065589B">
            <w:pPr>
              <w:pStyle w:val="a6"/>
              <w:numPr>
                <w:ilvl w:val="1"/>
                <w:numId w:val="2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车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位置距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车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由近到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排序</w:t>
            </w:r>
          </w:p>
          <w:p w14:paraId="3FD949EC" w14:textId="77777777" w:rsidR="003F76B8" w:rsidRPr="0045194C" w:rsidRDefault="003F76B8" w:rsidP="0065589B">
            <w:pPr>
              <w:pStyle w:val="a6"/>
              <w:numPr>
                <w:ilvl w:val="1"/>
                <w:numId w:val="2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每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</w:p>
          <w:p w14:paraId="0DF5C7F7" w14:textId="77777777" w:rsidR="003F76B8" w:rsidRPr="0045194C" w:rsidRDefault="003F76B8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3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没有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在列表显示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符合条件的数据”</w:t>
            </w:r>
          </w:p>
        </w:tc>
      </w:tr>
      <w:tr w:rsidR="003F76B8" w:rsidRPr="0045194C" w14:paraId="3BF936E0" w14:textId="77777777" w:rsidTr="00620F01">
        <w:tc>
          <w:tcPr>
            <w:tcW w:w="1773" w:type="dxa"/>
            <w:vMerge/>
            <w:vAlign w:val="center"/>
          </w:tcPr>
          <w:p w14:paraId="427A02AC" w14:textId="77777777" w:rsidR="003F76B8" w:rsidRPr="0045194C" w:rsidRDefault="003F76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DC5614A" w14:textId="77777777" w:rsidR="003F76B8" w:rsidRPr="0045194C" w:rsidRDefault="003F76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783247CB" w14:textId="77777777" w:rsidR="003F76B8" w:rsidRPr="0045194C" w:rsidRDefault="003F76B8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状态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品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系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司机姓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+手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预估</w:t>
            </w:r>
            <w:r w:rsidR="003E3426" w:rsidRPr="0045194C">
              <w:rPr>
                <w:rFonts w:asciiTheme="minorEastAsia" w:eastAsiaTheme="minorEastAsia" w:hAnsiTheme="minorEastAsia"/>
                <w:kern w:val="3"/>
              </w:rPr>
              <w:t>到达时长和里程提示</w:t>
            </w:r>
          </w:p>
        </w:tc>
      </w:tr>
      <w:tr w:rsidR="001E70B8" w:rsidRPr="0045194C" w14:paraId="7BBDB91E" w14:textId="77777777" w:rsidTr="00620F01">
        <w:tc>
          <w:tcPr>
            <w:tcW w:w="1773" w:type="dxa"/>
            <w:vAlign w:val="center"/>
          </w:tcPr>
          <w:p w14:paraId="62BAFA3A" w14:textId="77777777" w:rsidR="001E70B8" w:rsidRPr="0045194C" w:rsidRDefault="001E70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3A1E6E85" w14:textId="77777777" w:rsidR="001E70B8" w:rsidRPr="0045194C" w:rsidRDefault="001E70B8" w:rsidP="001E70B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给T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A派单</w:t>
            </w:r>
          </w:p>
        </w:tc>
        <w:tc>
          <w:tcPr>
            <w:tcW w:w="6157" w:type="dxa"/>
            <w:vAlign w:val="center"/>
          </w:tcPr>
          <w:p w14:paraId="3C82A9ED" w14:textId="77777777" w:rsidR="001E70B8" w:rsidRPr="0045194C" w:rsidRDefault="001E70B8" w:rsidP="001E70B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="00AC3070" w:rsidRPr="0045194C">
              <w:rPr>
                <w:rFonts w:asciiTheme="minorEastAsia" w:eastAsiaTheme="minorEastAsia" w:hAnsiTheme="minorEastAsia"/>
                <w:kern w:val="3"/>
              </w:rPr>
              <w:t>，则显示</w:t>
            </w:r>
            <w:r w:rsidR="00AC3070" w:rsidRPr="0045194C">
              <w:rPr>
                <w:rFonts w:asciiTheme="minorEastAsia" w:eastAsiaTheme="minorEastAsia" w:hAnsiTheme="minorEastAsia" w:hint="eastAsia"/>
                <w:kern w:val="3"/>
              </w:rPr>
              <w:t>更换</w:t>
            </w:r>
            <w:r w:rsidR="00AC3070" w:rsidRPr="0045194C">
              <w:rPr>
                <w:rFonts w:asciiTheme="minorEastAsia" w:eastAsiaTheme="minorEastAsia" w:hAnsiTheme="minor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页面</w:t>
            </w:r>
          </w:p>
        </w:tc>
      </w:tr>
    </w:tbl>
    <w:p w14:paraId="3873B3CD" w14:textId="77777777" w:rsidR="008109E6" w:rsidRPr="0045194C" w:rsidRDefault="008109E6" w:rsidP="008109E6">
      <w:pPr>
        <w:rPr>
          <w:rFonts w:asciiTheme="minorEastAsia" w:hAnsiTheme="minorEastAsia"/>
        </w:rPr>
      </w:pPr>
    </w:p>
    <w:p w14:paraId="49C59BB6" w14:textId="77777777" w:rsidR="00251E2E" w:rsidRPr="0045194C" w:rsidRDefault="00251E2E" w:rsidP="008109E6">
      <w:pPr>
        <w:rPr>
          <w:rFonts w:asciiTheme="minorEastAsia" w:hAnsiTheme="minorEastAsia"/>
        </w:rPr>
      </w:pPr>
    </w:p>
    <w:p w14:paraId="3CF35F99" w14:textId="77777777" w:rsidR="00251E2E" w:rsidRPr="003F6FE7" w:rsidRDefault="00251E2E" w:rsidP="00251E2E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6</w:t>
        </w:r>
      </w:fldSimple>
      <w:r w:rsidRPr="003F6FE7">
        <w:rPr>
          <w:rFonts w:hint="eastAsia"/>
        </w:rPr>
        <w:t>更换</w:t>
      </w:r>
      <w:r w:rsidRPr="003F6FE7">
        <w:t>司机弹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251E2E" w:rsidRPr="0045194C" w14:paraId="570A0112" w14:textId="77777777" w:rsidTr="00141A91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FA73930" w14:textId="77777777" w:rsidR="00251E2E" w:rsidRPr="0045194C" w:rsidRDefault="00251E2E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2D49C0A7" w14:textId="77777777" w:rsidR="00251E2E" w:rsidRPr="0045194C" w:rsidRDefault="00251E2E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17094D3" w14:textId="77777777" w:rsidR="00251E2E" w:rsidRPr="0045194C" w:rsidRDefault="00251E2E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D1A1F" w:rsidRPr="0045194C" w14:paraId="4CA08939" w14:textId="77777777" w:rsidTr="00141A91">
        <w:tc>
          <w:tcPr>
            <w:tcW w:w="1773" w:type="dxa"/>
            <w:vMerge w:val="restart"/>
            <w:vAlign w:val="center"/>
          </w:tcPr>
          <w:p w14:paraId="35D80601" w14:textId="77777777" w:rsidR="00FD1A1F" w:rsidRPr="0045194C" w:rsidRDefault="00FD1A1F" w:rsidP="00FD1A1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内容区域</w:t>
            </w:r>
          </w:p>
        </w:tc>
        <w:tc>
          <w:tcPr>
            <w:tcW w:w="1806" w:type="dxa"/>
            <w:vAlign w:val="center"/>
          </w:tcPr>
          <w:p w14:paraId="3B6B19F9" w14:textId="77777777" w:rsidR="00FD1A1F" w:rsidRPr="0045194C" w:rsidRDefault="00FD1A1F" w:rsidP="00FD1A1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号</w:t>
            </w:r>
          </w:p>
        </w:tc>
        <w:tc>
          <w:tcPr>
            <w:tcW w:w="6157" w:type="dxa"/>
            <w:vAlign w:val="center"/>
          </w:tcPr>
          <w:p w14:paraId="16D0357C" w14:textId="77777777" w:rsidR="00FD1A1F" w:rsidRPr="0045194C" w:rsidRDefault="00FD1A1F" w:rsidP="00FD1A1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订单号，订单号规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参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公共业务规则</w:t>
            </w:r>
          </w:p>
        </w:tc>
      </w:tr>
      <w:tr w:rsidR="00FD1A1F" w:rsidRPr="0045194C" w14:paraId="2FF6219F" w14:textId="77777777" w:rsidTr="00141A91">
        <w:tc>
          <w:tcPr>
            <w:tcW w:w="1773" w:type="dxa"/>
            <w:vMerge/>
            <w:vAlign w:val="center"/>
          </w:tcPr>
          <w:p w14:paraId="45BD2BDE" w14:textId="77777777" w:rsidR="00FD1A1F" w:rsidRPr="0045194C" w:rsidRDefault="00FD1A1F" w:rsidP="00FD1A1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548CD87" w14:textId="77777777" w:rsidR="00FD1A1F" w:rsidRPr="0045194C" w:rsidRDefault="00FD1A1F" w:rsidP="00FD1A1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订单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类型</w:t>
            </w:r>
          </w:p>
        </w:tc>
        <w:tc>
          <w:tcPr>
            <w:tcW w:w="6157" w:type="dxa"/>
            <w:vAlign w:val="center"/>
          </w:tcPr>
          <w:p w14:paraId="55015A68" w14:textId="77777777" w:rsidR="00FD1A1F" w:rsidRPr="0045194C" w:rsidRDefault="00FD1A1F" w:rsidP="00FD1A1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订单类型，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从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交用车需求表单中带过来</w:t>
            </w:r>
          </w:p>
        </w:tc>
      </w:tr>
      <w:tr w:rsidR="00396E52" w:rsidRPr="0045194C" w14:paraId="3B2CBA82" w14:textId="77777777" w:rsidTr="00141A91">
        <w:tc>
          <w:tcPr>
            <w:tcW w:w="1773" w:type="dxa"/>
            <w:vMerge/>
            <w:vAlign w:val="center"/>
          </w:tcPr>
          <w:p w14:paraId="1074A270" w14:textId="77777777" w:rsidR="00396E52" w:rsidRPr="0045194C" w:rsidRDefault="00396E52" w:rsidP="00396E5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58855B6" w14:textId="77777777" w:rsidR="00396E52" w:rsidRPr="0045194C" w:rsidRDefault="00396E52" w:rsidP="00396E5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原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司机</w:t>
            </w:r>
          </w:p>
        </w:tc>
        <w:tc>
          <w:tcPr>
            <w:tcW w:w="6157" w:type="dxa"/>
            <w:vAlign w:val="center"/>
          </w:tcPr>
          <w:p w14:paraId="3A4D1BB5" w14:textId="77777777" w:rsidR="00396E52" w:rsidRPr="0045194C" w:rsidRDefault="00396E52" w:rsidP="0065589B">
            <w:pPr>
              <w:pStyle w:val="a6"/>
              <w:numPr>
                <w:ilvl w:val="0"/>
                <w:numId w:val="26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当前订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中带过来</w:t>
            </w:r>
            <w:r w:rsidR="00994C28" w:rsidRPr="0045194C">
              <w:rPr>
                <w:rFonts w:asciiTheme="minorEastAsia" w:eastAsiaTheme="minorEastAsia" w:hAnsiTheme="minorEastAsia" w:hint="eastAsia"/>
                <w:kern w:val="3"/>
              </w:rPr>
              <w:t>，显示</w:t>
            </w:r>
            <w:r w:rsidR="00994C28" w:rsidRPr="0045194C">
              <w:rPr>
                <w:rFonts w:asciiTheme="minorEastAsia" w:eastAsiaTheme="minorEastAsia" w:hAnsiTheme="minorEastAsia"/>
                <w:kern w:val="3"/>
              </w:rPr>
              <w:t>姓名+手机号码</w:t>
            </w:r>
          </w:p>
        </w:tc>
      </w:tr>
      <w:tr w:rsidR="00396E52" w:rsidRPr="0045194C" w14:paraId="357B116C" w14:textId="77777777" w:rsidTr="00141A91">
        <w:tc>
          <w:tcPr>
            <w:tcW w:w="1773" w:type="dxa"/>
            <w:vMerge/>
            <w:vAlign w:val="center"/>
          </w:tcPr>
          <w:p w14:paraId="3DFBD934" w14:textId="77777777" w:rsidR="00396E52" w:rsidRPr="0045194C" w:rsidRDefault="00396E52" w:rsidP="00396E5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1C880C7" w14:textId="77777777" w:rsidR="00396E52" w:rsidRPr="0045194C" w:rsidRDefault="00994C28" w:rsidP="00396E5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派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给司机</w:t>
            </w:r>
          </w:p>
        </w:tc>
        <w:tc>
          <w:tcPr>
            <w:tcW w:w="6157" w:type="dxa"/>
            <w:vAlign w:val="center"/>
          </w:tcPr>
          <w:p w14:paraId="04010074" w14:textId="77777777" w:rsidR="00396E52" w:rsidRPr="0045194C" w:rsidRDefault="004E4159" w:rsidP="0065589B">
            <w:pPr>
              <w:pStyle w:val="a6"/>
              <w:numPr>
                <w:ilvl w:val="0"/>
                <w:numId w:val="2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更换司机界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显示，姓名+手机号码</w:t>
            </w:r>
          </w:p>
        </w:tc>
      </w:tr>
      <w:tr w:rsidR="00D3724D" w:rsidRPr="0045194C" w14:paraId="29D4A68B" w14:textId="77777777" w:rsidTr="00141A91">
        <w:tc>
          <w:tcPr>
            <w:tcW w:w="1773" w:type="dxa"/>
            <w:vMerge/>
            <w:vAlign w:val="center"/>
          </w:tcPr>
          <w:p w14:paraId="4D583E4E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D5B1E56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原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车型</w:t>
            </w:r>
          </w:p>
        </w:tc>
        <w:tc>
          <w:tcPr>
            <w:tcW w:w="6157" w:type="dxa"/>
            <w:vAlign w:val="center"/>
          </w:tcPr>
          <w:p w14:paraId="3BA7A794" w14:textId="77777777" w:rsidR="00D3724D" w:rsidRPr="0045194C" w:rsidRDefault="00D3724D" w:rsidP="0065589B">
            <w:pPr>
              <w:pStyle w:val="a6"/>
              <w:numPr>
                <w:ilvl w:val="0"/>
                <w:numId w:val="26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从</w:t>
            </w:r>
            <w:r w:rsidR="00F03E85" w:rsidRPr="0045194C">
              <w:rPr>
                <w:rFonts w:asciiTheme="minorEastAsia" w:eastAsiaTheme="minorEastAsia" w:hAnsiTheme="minorEastAsia" w:hint="eastAsia"/>
                <w:kern w:val="3"/>
              </w:rPr>
              <w:t>当前订单</w:t>
            </w:r>
            <w:r w:rsidR="00F03E85"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中带过来</w:t>
            </w:r>
            <w:r w:rsidR="00BB413A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BB413A" w:rsidRPr="0045194C">
              <w:rPr>
                <w:rFonts w:asciiTheme="minorEastAsia" w:eastAsiaTheme="minorEastAsia" w:hAnsiTheme="minorEastAsia"/>
                <w:kern w:val="3"/>
              </w:rPr>
              <w:t>显示与原司机对应的车型</w:t>
            </w:r>
          </w:p>
        </w:tc>
      </w:tr>
      <w:tr w:rsidR="00D3724D" w:rsidRPr="0045194C" w14:paraId="588F09D5" w14:textId="77777777" w:rsidTr="00141A91">
        <w:tc>
          <w:tcPr>
            <w:tcW w:w="1773" w:type="dxa"/>
            <w:vMerge/>
            <w:vAlign w:val="center"/>
          </w:tcPr>
          <w:p w14:paraId="5E05EACD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40D9F2E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派给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车型</w:t>
            </w:r>
          </w:p>
        </w:tc>
        <w:tc>
          <w:tcPr>
            <w:tcW w:w="6157" w:type="dxa"/>
            <w:vAlign w:val="center"/>
          </w:tcPr>
          <w:p w14:paraId="39A05FFC" w14:textId="77777777" w:rsidR="00D3724D" w:rsidRPr="0045194C" w:rsidRDefault="00D3724D" w:rsidP="0065589B">
            <w:pPr>
              <w:pStyle w:val="a6"/>
              <w:numPr>
                <w:ilvl w:val="0"/>
                <w:numId w:val="26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从</w:t>
            </w:r>
            <w:r w:rsidR="00EE1982" w:rsidRPr="0045194C">
              <w:rPr>
                <w:rFonts w:asciiTheme="minorEastAsia" w:eastAsiaTheme="minorEastAsia" w:hAnsiTheme="minorEastAsia" w:hint="eastAsia"/>
                <w:kern w:val="3"/>
              </w:rPr>
              <w:t>更换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中带过来</w:t>
            </w:r>
            <w:r w:rsidR="00415CD7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415CD7" w:rsidRPr="0045194C">
              <w:rPr>
                <w:rFonts w:asciiTheme="minorEastAsia" w:eastAsiaTheme="minorEastAsia" w:hAnsiTheme="minorEastAsia"/>
                <w:kern w:val="3"/>
              </w:rPr>
              <w:t>显示与当前</w:t>
            </w:r>
            <w:r w:rsidR="00415CD7" w:rsidRPr="0045194C">
              <w:rPr>
                <w:rFonts w:asciiTheme="minorEastAsia" w:eastAsiaTheme="minorEastAsia" w:hAnsiTheme="minorEastAsia" w:hint="eastAsia"/>
                <w:kern w:val="3"/>
              </w:rPr>
              <w:t>所</w:t>
            </w:r>
            <w:r w:rsidR="00415CD7" w:rsidRPr="0045194C">
              <w:rPr>
                <w:rFonts w:asciiTheme="minorEastAsia" w:eastAsiaTheme="minorEastAsia" w:hAnsiTheme="minorEastAsia"/>
                <w:kern w:val="3"/>
              </w:rPr>
              <w:t>更换的司机对应的车型</w:t>
            </w:r>
          </w:p>
        </w:tc>
      </w:tr>
      <w:tr w:rsidR="00D3724D" w:rsidRPr="0045194C" w14:paraId="7F25721D" w14:textId="77777777" w:rsidTr="00141A91">
        <w:tc>
          <w:tcPr>
            <w:tcW w:w="1773" w:type="dxa"/>
            <w:vMerge/>
            <w:vAlign w:val="center"/>
          </w:tcPr>
          <w:p w14:paraId="02790E91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9309083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计费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方式</w:t>
            </w:r>
          </w:p>
        </w:tc>
        <w:tc>
          <w:tcPr>
            <w:tcW w:w="6157" w:type="dxa"/>
            <w:vAlign w:val="center"/>
          </w:tcPr>
          <w:p w14:paraId="5724E881" w14:textId="77777777" w:rsidR="00D3724D" w:rsidRPr="0045194C" w:rsidRDefault="00D3724D" w:rsidP="0065589B">
            <w:pPr>
              <w:pStyle w:val="a6"/>
              <w:numPr>
                <w:ilvl w:val="0"/>
                <w:numId w:val="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计费方式</w:t>
            </w:r>
          </w:p>
          <w:p w14:paraId="3DF87175" w14:textId="77777777" w:rsidR="00D3724D" w:rsidRPr="0045194C" w:rsidRDefault="00D3724D" w:rsidP="0065589B">
            <w:pPr>
              <w:pStyle w:val="a6"/>
              <w:numPr>
                <w:ilvl w:val="0"/>
                <w:numId w:val="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计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按实际车型计费</w:t>
            </w:r>
          </w:p>
        </w:tc>
      </w:tr>
      <w:tr w:rsidR="00D3724D" w:rsidRPr="0045194C" w14:paraId="10ACA54B" w14:textId="77777777" w:rsidTr="00141A91">
        <w:tc>
          <w:tcPr>
            <w:tcW w:w="1773" w:type="dxa"/>
            <w:vMerge/>
            <w:vAlign w:val="center"/>
          </w:tcPr>
          <w:p w14:paraId="5A97AFDB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8423F00" w14:textId="77777777" w:rsidR="00D3724D" w:rsidRPr="0045194C" w:rsidRDefault="00D3724D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更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原因</w:t>
            </w:r>
          </w:p>
        </w:tc>
        <w:tc>
          <w:tcPr>
            <w:tcW w:w="6157" w:type="dxa"/>
            <w:vAlign w:val="center"/>
          </w:tcPr>
          <w:p w14:paraId="70779FB0" w14:textId="77777777" w:rsidR="00D3724D" w:rsidRPr="0045194C" w:rsidRDefault="00D3724D" w:rsidP="0065589B">
            <w:pPr>
              <w:pStyle w:val="a6"/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填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更换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原因</w:t>
            </w:r>
          </w:p>
          <w:p w14:paraId="38362816" w14:textId="77777777" w:rsidR="00D3724D" w:rsidRPr="0045194C" w:rsidRDefault="00D3724D" w:rsidP="0065589B">
            <w:pPr>
              <w:pStyle w:val="a6"/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内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限制50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F64736" w:rsidRPr="0045194C" w14:paraId="1B1D83DD" w14:textId="77777777" w:rsidTr="00141A91">
        <w:tc>
          <w:tcPr>
            <w:tcW w:w="1773" w:type="dxa"/>
            <w:vMerge w:val="restart"/>
            <w:vAlign w:val="center"/>
          </w:tcPr>
          <w:p w14:paraId="4A4DE4CB" w14:textId="77777777" w:rsidR="00F64736" w:rsidRPr="0045194C" w:rsidRDefault="00F64736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294F2294" w14:textId="77777777" w:rsidR="00F64736" w:rsidRPr="0045194C" w:rsidRDefault="00F64736" w:rsidP="00D3724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确定</w:t>
            </w:r>
          </w:p>
        </w:tc>
        <w:tc>
          <w:tcPr>
            <w:tcW w:w="6157" w:type="dxa"/>
            <w:vAlign w:val="center"/>
          </w:tcPr>
          <w:p w14:paraId="5BEE51A5" w14:textId="77777777" w:rsidR="00F64736" w:rsidRPr="0045194C" w:rsidRDefault="00F64736" w:rsidP="0065589B">
            <w:pPr>
              <w:pStyle w:val="a6"/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是否为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则显示提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参见视觉效果</w:t>
            </w:r>
          </w:p>
          <w:p w14:paraId="60BF0486" w14:textId="77777777" w:rsidR="00F64736" w:rsidRPr="0045194C" w:rsidRDefault="00F64736" w:rsidP="0065589B">
            <w:pPr>
              <w:pStyle w:val="a6"/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校验通过，页面跳转至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</w:t>
            </w:r>
            <w:r w:rsidR="003E128A" w:rsidRPr="0045194C">
              <w:rPr>
                <w:rFonts w:asciiTheme="minorEastAsia" w:eastAsiaTheme="minorEastAsia" w:hAnsiTheme="minorEastAsia" w:hint="eastAsia"/>
                <w:kern w:val="3"/>
              </w:rPr>
              <w:t>当前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 w:rsidR="003E128A" w:rsidRPr="0045194C">
              <w:rPr>
                <w:rFonts w:asciiTheme="minorEastAsia" w:eastAsiaTheme="minorEastAsia" w:hAnsiTheme="minorEastAsia" w:hint="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  <w:tr w:rsidR="00F64736" w:rsidRPr="0045194C" w14:paraId="26AB9F7C" w14:textId="77777777" w:rsidTr="00141A91">
        <w:tc>
          <w:tcPr>
            <w:tcW w:w="1773" w:type="dxa"/>
            <w:vMerge/>
            <w:vAlign w:val="center"/>
          </w:tcPr>
          <w:p w14:paraId="56588070" w14:textId="77777777" w:rsidR="00F64736" w:rsidRPr="0045194C" w:rsidRDefault="00F64736" w:rsidP="00D3724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C4429A6" w14:textId="77777777" w:rsidR="00F64736" w:rsidRPr="0045194C" w:rsidRDefault="00F64736" w:rsidP="00D3724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</w:p>
        </w:tc>
        <w:tc>
          <w:tcPr>
            <w:tcW w:w="6157" w:type="dxa"/>
            <w:vAlign w:val="center"/>
          </w:tcPr>
          <w:p w14:paraId="7DFE7A6D" w14:textId="77777777" w:rsidR="00F64736" w:rsidRPr="0045194C" w:rsidRDefault="00F64736" w:rsidP="00140C81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关闭</w:t>
            </w:r>
            <w:r w:rsidR="00140C81" w:rsidRPr="0045194C">
              <w:rPr>
                <w:rFonts w:asciiTheme="minorEastAsia" w:eastAsiaTheme="minorEastAsia" w:hAnsiTheme="minorEastAsia" w:hint="eastAsia"/>
                <w:kern w:val="3"/>
              </w:rPr>
              <w:t>更换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</w:t>
            </w:r>
            <w:r w:rsidR="0087166B" w:rsidRPr="0045194C">
              <w:rPr>
                <w:rFonts w:asciiTheme="minorEastAsia" w:eastAsiaTheme="minorEastAsia" w:hAnsiTheme="minorEastAsia" w:hint="eastAsia"/>
                <w:kern w:val="3"/>
              </w:rPr>
              <w:t>更换司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</w:tbl>
    <w:p w14:paraId="21122380" w14:textId="77777777" w:rsidR="00251E2E" w:rsidRPr="0045194C" w:rsidRDefault="00251E2E" w:rsidP="008109E6">
      <w:pPr>
        <w:rPr>
          <w:rFonts w:asciiTheme="minorEastAsia" w:hAnsiTheme="minorEastAsia"/>
        </w:rPr>
      </w:pPr>
    </w:p>
    <w:p w14:paraId="4FE8BBF7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60" w:name="_Toc458270427"/>
      <w:r w:rsidRPr="0045194C">
        <w:rPr>
          <w:rFonts w:asciiTheme="minorEastAsia" w:hAnsiTheme="minorEastAsia" w:hint="eastAsia"/>
        </w:rPr>
        <w:t>前置条件</w:t>
      </w:r>
      <w:bookmarkEnd w:id="360"/>
    </w:p>
    <w:p w14:paraId="2E7FE419" w14:textId="77777777" w:rsidR="008109E6" w:rsidRPr="0045194C" w:rsidRDefault="00182F96" w:rsidP="008109E6">
      <w:pPr>
        <w:rPr>
          <w:rFonts w:asciiTheme="minorEastAsia" w:hAnsiTheme="minorEastAsia"/>
        </w:rPr>
      </w:pPr>
      <w:r w:rsidRPr="0045194C">
        <w:rPr>
          <w:rFonts w:asciiTheme="minorEastAsia" w:hAnsiTheme="minorEastAsia" w:hint="eastAsia"/>
        </w:rPr>
        <w:t>运营</w:t>
      </w:r>
      <w:r w:rsidRPr="0045194C">
        <w:rPr>
          <w:rFonts w:asciiTheme="minorEastAsia" w:hAnsiTheme="minorEastAsia"/>
        </w:rPr>
        <w:t>平台管理员在当前订单列表页面点击“</w:t>
      </w:r>
      <w:r w:rsidRPr="0045194C">
        <w:rPr>
          <w:rFonts w:asciiTheme="minorEastAsia" w:hAnsiTheme="minorEastAsia" w:hint="eastAsia"/>
        </w:rPr>
        <w:t>更换</w:t>
      </w:r>
      <w:r w:rsidRPr="0045194C">
        <w:rPr>
          <w:rFonts w:asciiTheme="minorEastAsia" w:hAnsiTheme="minorEastAsia"/>
        </w:rPr>
        <w:t>司机”</w:t>
      </w:r>
      <w:r w:rsidRPr="0045194C">
        <w:rPr>
          <w:rFonts w:asciiTheme="minorEastAsia" w:hAnsiTheme="minorEastAsia" w:hint="eastAsia"/>
        </w:rPr>
        <w:t>按钮</w:t>
      </w:r>
      <w:r w:rsidRPr="0045194C">
        <w:rPr>
          <w:rFonts w:asciiTheme="minorEastAsia" w:hAnsiTheme="minorEastAsia"/>
        </w:rPr>
        <w:t>，</w:t>
      </w:r>
      <w:r w:rsidR="0046759C" w:rsidRPr="0045194C">
        <w:rPr>
          <w:rFonts w:asciiTheme="minorEastAsia" w:hAnsiTheme="minorEastAsia" w:hint="eastAsia"/>
        </w:rPr>
        <w:t>跳转</w:t>
      </w:r>
      <w:r w:rsidRPr="0045194C">
        <w:rPr>
          <w:rFonts w:asciiTheme="minorEastAsia" w:hAnsiTheme="minorEastAsia"/>
        </w:rPr>
        <w:t>显示更换司机</w:t>
      </w:r>
      <w:r w:rsidRPr="0045194C">
        <w:rPr>
          <w:rFonts w:asciiTheme="minorEastAsia" w:hAnsiTheme="minorEastAsia" w:hint="eastAsia"/>
        </w:rPr>
        <w:t>页面</w:t>
      </w:r>
    </w:p>
    <w:p w14:paraId="7B5E6619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61" w:name="_Toc458270428"/>
      <w:r w:rsidRPr="0045194C">
        <w:rPr>
          <w:rFonts w:asciiTheme="minorEastAsia" w:hAnsiTheme="minorEastAsia" w:hint="eastAsia"/>
        </w:rPr>
        <w:t>用例流程</w:t>
      </w:r>
      <w:bookmarkEnd w:id="361"/>
    </w:p>
    <w:p w14:paraId="6F7FD72C" w14:textId="77777777" w:rsidR="008109E6" w:rsidRPr="0045194C" w:rsidRDefault="008109E6" w:rsidP="008109E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66EAA33" w14:textId="77777777" w:rsidR="008109E6" w:rsidRPr="0045194C" w:rsidRDefault="008109E6" w:rsidP="008109E6">
      <w:pPr>
        <w:pStyle w:val="5"/>
        <w:rPr>
          <w:rFonts w:asciiTheme="minorEastAsia" w:hAnsiTheme="minorEastAsia"/>
        </w:rPr>
      </w:pPr>
      <w:bookmarkStart w:id="362" w:name="_Toc458270429"/>
      <w:r w:rsidRPr="0045194C">
        <w:rPr>
          <w:rFonts w:asciiTheme="minorEastAsia" w:hAnsiTheme="minorEastAsia" w:hint="eastAsia"/>
        </w:rPr>
        <w:t>后置条件</w:t>
      </w:r>
      <w:bookmarkEnd w:id="362"/>
    </w:p>
    <w:p w14:paraId="2E8419B4" w14:textId="77777777" w:rsidR="008109E6" w:rsidRPr="0045194C" w:rsidRDefault="008109E6" w:rsidP="008109E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CDAEA8E" w14:textId="77777777" w:rsidR="004573F1" w:rsidRPr="0045194C" w:rsidRDefault="000A7AB4" w:rsidP="004573F1">
      <w:pPr>
        <w:pStyle w:val="3"/>
        <w:rPr>
          <w:rFonts w:asciiTheme="minorEastAsia" w:eastAsiaTheme="minorEastAsia" w:hAnsiTheme="minorEastAsia"/>
        </w:rPr>
      </w:pPr>
      <w:bookmarkStart w:id="363" w:name="_Toc458270430"/>
      <w:r w:rsidRPr="0045194C">
        <w:rPr>
          <w:rFonts w:asciiTheme="minorEastAsia" w:eastAsiaTheme="minorEastAsia" w:hAnsiTheme="minorEastAsia" w:cs="宋体" w:hint="eastAsia"/>
        </w:rPr>
        <w:t>用户</w:t>
      </w:r>
      <w:r w:rsidRPr="0045194C">
        <w:rPr>
          <w:rFonts w:asciiTheme="minorEastAsia" w:eastAsiaTheme="minorEastAsia" w:hAnsiTheme="minorEastAsia" w:cs="宋体"/>
        </w:rPr>
        <w:t>管理</w:t>
      </w:r>
      <w:bookmarkEnd w:id="363"/>
    </w:p>
    <w:p w14:paraId="15650D19" w14:textId="77777777" w:rsidR="004573F1" w:rsidRPr="0045194C" w:rsidRDefault="004573F1" w:rsidP="004573F1">
      <w:pPr>
        <w:pStyle w:val="4"/>
        <w:rPr>
          <w:rFonts w:asciiTheme="minorEastAsia" w:eastAsiaTheme="minorEastAsia" w:hAnsiTheme="minorEastAsia"/>
        </w:rPr>
      </w:pPr>
      <w:bookmarkStart w:id="364" w:name="_Toc458270431"/>
      <w:r w:rsidRPr="0045194C">
        <w:rPr>
          <w:rFonts w:asciiTheme="minorEastAsia" w:eastAsiaTheme="minorEastAsia" w:hAnsiTheme="minorEastAsia" w:hint="eastAsia"/>
        </w:rPr>
        <w:t>业务流程</w:t>
      </w:r>
      <w:bookmarkEnd w:id="364"/>
    </w:p>
    <w:p w14:paraId="60B444CF" w14:textId="77777777" w:rsidR="004573F1" w:rsidRPr="0045194C" w:rsidRDefault="00EB2200" w:rsidP="002712B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EC09309" w14:textId="77777777" w:rsidR="004573F1" w:rsidRPr="0045194C" w:rsidRDefault="00415A37" w:rsidP="004573F1">
      <w:pPr>
        <w:pStyle w:val="4"/>
        <w:rPr>
          <w:rFonts w:asciiTheme="minorEastAsia" w:eastAsiaTheme="minorEastAsia" w:hAnsiTheme="minorEastAsia"/>
        </w:rPr>
      </w:pPr>
      <w:bookmarkStart w:id="365" w:name="_Toc458270432"/>
      <w:r w:rsidRPr="0045194C">
        <w:rPr>
          <w:rFonts w:asciiTheme="minorEastAsia" w:eastAsiaTheme="minorEastAsia" w:hAnsiTheme="minorEastAsia" w:hint="eastAsia"/>
        </w:rPr>
        <w:lastRenderedPageBreak/>
        <w:t>个人</w:t>
      </w:r>
      <w:r w:rsidRPr="0045194C">
        <w:rPr>
          <w:rFonts w:asciiTheme="minorEastAsia" w:eastAsiaTheme="minorEastAsia" w:hAnsiTheme="minorEastAsia"/>
        </w:rPr>
        <w:t>用户列表</w:t>
      </w:r>
      <w:bookmarkEnd w:id="365"/>
    </w:p>
    <w:p w14:paraId="3CD5B84E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66" w:name="_Toc458270433"/>
      <w:r w:rsidRPr="0045194C">
        <w:rPr>
          <w:rFonts w:asciiTheme="minorEastAsia" w:hAnsiTheme="minorEastAsia" w:hint="eastAsia"/>
        </w:rPr>
        <w:t>用例描述</w:t>
      </w:r>
      <w:bookmarkEnd w:id="366"/>
    </w:p>
    <w:p w14:paraId="6E0C61DF" w14:textId="77777777" w:rsidR="004573F1" w:rsidRPr="0045194C" w:rsidRDefault="00C706C4" w:rsidP="002712B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Pr="0045194C">
        <w:rPr>
          <w:rFonts w:asciiTheme="minorEastAsia" w:eastAsiaTheme="minorEastAsia" w:hAnsiTheme="minorEastAsia"/>
          <w:kern w:val="0"/>
          <w:szCs w:val="21"/>
        </w:rPr>
        <w:t>注册在运营管理平台的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管理</w:t>
      </w:r>
      <w:r w:rsidRPr="0045194C">
        <w:rPr>
          <w:rFonts w:asciiTheme="minorEastAsia" w:eastAsiaTheme="minorEastAsia" w:hAnsiTheme="minorEastAsia"/>
          <w:kern w:val="0"/>
          <w:szCs w:val="21"/>
        </w:rPr>
        <w:t>和维护</w:t>
      </w:r>
    </w:p>
    <w:p w14:paraId="6C13AA89" w14:textId="77777777" w:rsidR="00511CEE" w:rsidRPr="0045194C" w:rsidRDefault="004573F1" w:rsidP="00511CEE">
      <w:pPr>
        <w:pStyle w:val="5"/>
        <w:rPr>
          <w:rFonts w:asciiTheme="minorEastAsia" w:hAnsiTheme="minorEastAsia"/>
        </w:rPr>
      </w:pPr>
      <w:bookmarkStart w:id="367" w:name="_Toc458270434"/>
      <w:r w:rsidRPr="0045194C">
        <w:rPr>
          <w:rFonts w:asciiTheme="minorEastAsia" w:hAnsiTheme="minorEastAsia" w:hint="eastAsia"/>
        </w:rPr>
        <w:t>原型界面</w:t>
      </w:r>
      <w:bookmarkEnd w:id="367"/>
    </w:p>
    <w:p w14:paraId="498233CB" w14:textId="77777777" w:rsidR="004437AA" w:rsidRDefault="00DE62FF" w:rsidP="004437AA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30F53A46" wp14:editId="4AC95231">
            <wp:extent cx="6188710" cy="222123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9CD7D" w14:textId="77777777" w:rsidR="002B69F9" w:rsidRPr="0045194C" w:rsidRDefault="004437AA" w:rsidP="004437AA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8</w:t>
        </w:r>
      </w:fldSimple>
      <w:r w:rsidRPr="0045194C">
        <w:rPr>
          <w:rFonts w:asciiTheme="minorEastAsia" w:eastAsiaTheme="minorEastAsia" w:hAnsiTheme="minorEastAsia" w:hint="eastAsia"/>
        </w:rPr>
        <w:t>个人</w:t>
      </w:r>
      <w:r w:rsidRPr="0045194C">
        <w:rPr>
          <w:rFonts w:asciiTheme="minorEastAsia" w:eastAsiaTheme="minorEastAsia" w:hAnsiTheme="minorEastAsia"/>
        </w:rPr>
        <w:t>用户列表界面</w:t>
      </w:r>
    </w:p>
    <w:p w14:paraId="4A1CE69D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68" w:name="_Toc458270435"/>
      <w:r w:rsidRPr="0045194C">
        <w:rPr>
          <w:rFonts w:asciiTheme="minorEastAsia" w:hAnsiTheme="minorEastAsia" w:hint="eastAsia"/>
        </w:rPr>
        <w:t>界面元素</w:t>
      </w:r>
      <w:bookmarkEnd w:id="368"/>
    </w:p>
    <w:p w14:paraId="51C7E356" w14:textId="77777777" w:rsidR="00431B81" w:rsidRPr="003F6FE7" w:rsidRDefault="00431B81" w:rsidP="00431B81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7</w:t>
        </w:r>
      </w:fldSimple>
      <w:r w:rsidRPr="003F6FE7">
        <w:rPr>
          <w:rFonts w:hint="eastAsia"/>
        </w:rPr>
        <w:t>个人</w:t>
      </w:r>
      <w:r w:rsidRPr="003F6FE7">
        <w:t>用户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573F1" w:rsidRPr="0045194C" w14:paraId="24EBC49F" w14:textId="77777777" w:rsidTr="00717932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C692CF6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9EEC796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86BA6D4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A6DCD" w:rsidRPr="0045194C" w14:paraId="5A94C66E" w14:textId="77777777" w:rsidTr="00717932">
        <w:tc>
          <w:tcPr>
            <w:tcW w:w="1773" w:type="dxa"/>
            <w:vMerge w:val="restart"/>
            <w:vAlign w:val="center"/>
          </w:tcPr>
          <w:p w14:paraId="03E2C4AF" w14:textId="77777777" w:rsidR="00FA6DCD" w:rsidRPr="0045194C" w:rsidRDefault="00FA6DCD" w:rsidP="007179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2DA0148A" w14:textId="77777777" w:rsidR="00FA6DCD" w:rsidRPr="0045194C" w:rsidRDefault="00FA6DCD" w:rsidP="00717932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</w:t>
            </w:r>
          </w:p>
        </w:tc>
        <w:tc>
          <w:tcPr>
            <w:tcW w:w="6157" w:type="dxa"/>
            <w:vAlign w:val="center"/>
          </w:tcPr>
          <w:p w14:paraId="7140B6FD" w14:textId="77777777" w:rsidR="00FA6DCD" w:rsidRPr="0045194C" w:rsidRDefault="00FA6DCD" w:rsidP="0065589B">
            <w:pPr>
              <w:pStyle w:val="a6"/>
              <w:numPr>
                <w:ilvl w:val="0"/>
                <w:numId w:val="7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：</w:t>
            </w:r>
            <w:r w:rsidR="0058646E" w:rsidRPr="0045194C">
              <w:rPr>
                <w:rFonts w:asciiTheme="minorEastAsia" w:eastAsiaTheme="minorEastAsia" w:hAnsiTheme="minorEastAsia" w:hint="eastAsia"/>
                <w:kern w:val="3"/>
              </w:rPr>
              <w:t>“手机号码”</w:t>
            </w:r>
          </w:p>
          <w:p w14:paraId="5AB90557" w14:textId="77777777" w:rsidR="00FA6DCD" w:rsidRPr="0045194C" w:rsidRDefault="00FA6DCD" w:rsidP="0065589B">
            <w:pPr>
              <w:pStyle w:val="a6"/>
              <w:numPr>
                <w:ilvl w:val="0"/>
                <w:numId w:val="7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手机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参见规范</w:t>
            </w:r>
          </w:p>
          <w:p w14:paraId="070EB725" w14:textId="77777777" w:rsidR="00FA6DCD" w:rsidRPr="0045194C" w:rsidRDefault="00FA6DCD" w:rsidP="0065589B">
            <w:pPr>
              <w:pStyle w:val="a6"/>
              <w:numPr>
                <w:ilvl w:val="0"/>
                <w:numId w:val="7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支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模糊匹配、精确查找</w:t>
            </w:r>
          </w:p>
        </w:tc>
      </w:tr>
      <w:tr w:rsidR="00FA6DCD" w:rsidRPr="0045194C" w14:paraId="6F4EE407" w14:textId="77777777" w:rsidTr="00717932">
        <w:tc>
          <w:tcPr>
            <w:tcW w:w="1773" w:type="dxa"/>
            <w:vMerge/>
            <w:vAlign w:val="center"/>
          </w:tcPr>
          <w:p w14:paraId="188D4873" w14:textId="77777777" w:rsidR="00FA6DCD" w:rsidRPr="0045194C" w:rsidRDefault="00FA6DCD" w:rsidP="00717932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F21191F" w14:textId="77777777" w:rsidR="00FA6DCD" w:rsidRPr="0045194C" w:rsidRDefault="00FA6DCD" w:rsidP="00717932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注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</w:p>
        </w:tc>
        <w:tc>
          <w:tcPr>
            <w:tcW w:w="6157" w:type="dxa"/>
            <w:vAlign w:val="center"/>
          </w:tcPr>
          <w:p w14:paraId="33CDC70E" w14:textId="77777777" w:rsidR="00FA6DCD" w:rsidRPr="0045194C" w:rsidRDefault="00FA6DCD" w:rsidP="0065589B">
            <w:pPr>
              <w:pStyle w:val="a6"/>
              <w:numPr>
                <w:ilvl w:val="0"/>
                <w:numId w:val="7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当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日期</w:t>
            </w:r>
          </w:p>
          <w:p w14:paraId="785A233F" w14:textId="77777777" w:rsidR="00FA6DCD" w:rsidRPr="0045194C" w:rsidRDefault="00FA6DCD" w:rsidP="0065589B">
            <w:pPr>
              <w:pStyle w:val="a6"/>
              <w:numPr>
                <w:ilvl w:val="0"/>
                <w:numId w:val="7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35072CCF" w14:textId="77777777" w:rsidR="00FA6DCD" w:rsidRPr="0045194C" w:rsidRDefault="00FA6DCD" w:rsidP="0065589B">
            <w:pPr>
              <w:pStyle w:val="a6"/>
              <w:numPr>
                <w:ilvl w:val="0"/>
                <w:numId w:val="7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结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日期大于等于开始日期</w:t>
            </w:r>
          </w:p>
        </w:tc>
      </w:tr>
      <w:tr w:rsidR="004F21C9" w:rsidRPr="0045194C" w14:paraId="1FAC4D7F" w14:textId="77777777" w:rsidTr="00717932">
        <w:tc>
          <w:tcPr>
            <w:tcW w:w="1773" w:type="dxa"/>
            <w:vMerge/>
            <w:vAlign w:val="center"/>
          </w:tcPr>
          <w:p w14:paraId="408ED0C9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1EC8CC1" w14:textId="77777777" w:rsidR="004F21C9" w:rsidRPr="0045194C" w:rsidRDefault="004F21C9" w:rsidP="004F21C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状态</w:t>
            </w:r>
          </w:p>
        </w:tc>
        <w:tc>
          <w:tcPr>
            <w:tcW w:w="6157" w:type="dxa"/>
            <w:vAlign w:val="center"/>
          </w:tcPr>
          <w:p w14:paraId="2AE0AADF" w14:textId="77777777" w:rsidR="004F21C9" w:rsidRPr="0045194C" w:rsidRDefault="004F21C9" w:rsidP="004F21C9">
            <w:pPr>
              <w:pStyle w:val="a6"/>
              <w:numPr>
                <w:ilvl w:val="0"/>
                <w:numId w:val="7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账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0807EFED" w14:textId="77777777" w:rsidR="004F21C9" w:rsidRPr="0045194C" w:rsidRDefault="004F21C9" w:rsidP="004F21C9">
            <w:pPr>
              <w:pStyle w:val="a6"/>
              <w:numPr>
                <w:ilvl w:val="0"/>
                <w:numId w:val="7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框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正常、禁用</w:t>
            </w:r>
          </w:p>
          <w:p w14:paraId="338C1271" w14:textId="77777777" w:rsidR="004F21C9" w:rsidRPr="0045194C" w:rsidRDefault="004F21C9" w:rsidP="004F21C9">
            <w:pPr>
              <w:pStyle w:val="a6"/>
              <w:numPr>
                <w:ilvl w:val="0"/>
                <w:numId w:val="7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选择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</w:tc>
      </w:tr>
      <w:tr w:rsidR="004F21C9" w:rsidRPr="0045194C" w14:paraId="699E5563" w14:textId="77777777" w:rsidTr="00717932">
        <w:tc>
          <w:tcPr>
            <w:tcW w:w="1773" w:type="dxa"/>
            <w:vMerge/>
            <w:vAlign w:val="center"/>
          </w:tcPr>
          <w:p w14:paraId="3025CFD0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5A22DC3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</w:p>
        </w:tc>
        <w:tc>
          <w:tcPr>
            <w:tcW w:w="6157" w:type="dxa"/>
            <w:vAlign w:val="center"/>
          </w:tcPr>
          <w:p w14:paraId="29C26B75" w14:textId="77777777" w:rsidR="004F21C9" w:rsidRPr="0045194C" w:rsidRDefault="004F21C9" w:rsidP="00FB7665">
            <w:pPr>
              <w:pStyle w:val="a6"/>
              <w:numPr>
                <w:ilvl w:val="0"/>
                <w:numId w:val="46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22A12446" w14:textId="77777777" w:rsidR="004F21C9" w:rsidRPr="0045194C" w:rsidRDefault="004F21C9" w:rsidP="00FB7665">
            <w:pPr>
              <w:pStyle w:val="a6"/>
              <w:numPr>
                <w:ilvl w:val="1"/>
                <w:numId w:val="46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1AF950D2" w14:textId="77777777" w:rsidR="004F21C9" w:rsidRPr="0045194C" w:rsidRDefault="004F21C9" w:rsidP="00FB7665">
            <w:pPr>
              <w:pStyle w:val="a6"/>
              <w:numPr>
                <w:ilvl w:val="1"/>
                <w:numId w:val="46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4F21C9" w:rsidRPr="0045194C" w14:paraId="6BEE6B8D" w14:textId="77777777" w:rsidTr="00717932">
        <w:tc>
          <w:tcPr>
            <w:tcW w:w="1773" w:type="dxa"/>
            <w:vMerge w:val="restart"/>
            <w:vAlign w:val="center"/>
          </w:tcPr>
          <w:p w14:paraId="7A3EB3A4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527EA45F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5F74ABD9" w14:textId="77777777" w:rsidR="004F21C9" w:rsidRPr="0045194C" w:rsidRDefault="004F21C9" w:rsidP="004F21C9">
            <w:pPr>
              <w:pStyle w:val="a6"/>
              <w:numPr>
                <w:ilvl w:val="0"/>
                <w:numId w:val="8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用户列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按照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注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倒序排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每页最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</w:p>
          <w:p w14:paraId="19F18DC9" w14:textId="77777777" w:rsidR="004F21C9" w:rsidRPr="0045194C" w:rsidRDefault="004F21C9" w:rsidP="004F21C9">
            <w:pPr>
              <w:pStyle w:val="a6"/>
              <w:numPr>
                <w:ilvl w:val="0"/>
                <w:numId w:val="8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列表默认显示禁用按钮。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当个人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处于禁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状态，操作列表中显示启用按钮</w:t>
            </w:r>
          </w:p>
          <w:p w14:paraId="62D90559" w14:textId="77777777" w:rsidR="004F21C9" w:rsidRPr="0045194C" w:rsidRDefault="004F21C9" w:rsidP="004F21C9">
            <w:pPr>
              <w:pStyle w:val="a6"/>
              <w:numPr>
                <w:ilvl w:val="0"/>
                <w:numId w:val="8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信息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显示</w:t>
            </w:r>
          </w:p>
          <w:p w14:paraId="3AAF236A" w14:textId="77777777" w:rsidR="004F21C9" w:rsidRPr="0045194C" w:rsidRDefault="004F21C9" w:rsidP="004F21C9">
            <w:pPr>
              <w:pStyle w:val="a6"/>
              <w:numPr>
                <w:ilvl w:val="0"/>
                <w:numId w:val="8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有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禁用操作的数据列表显示禁用记录按钮</w:t>
            </w:r>
          </w:p>
        </w:tc>
      </w:tr>
      <w:tr w:rsidR="004F21C9" w:rsidRPr="0045194C" w14:paraId="493E9EC3" w14:textId="77777777" w:rsidTr="00717932">
        <w:tc>
          <w:tcPr>
            <w:tcW w:w="1773" w:type="dxa"/>
            <w:vMerge/>
            <w:vAlign w:val="center"/>
          </w:tcPr>
          <w:p w14:paraId="34A0FC74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F01CE47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字段</w:t>
            </w:r>
          </w:p>
        </w:tc>
        <w:tc>
          <w:tcPr>
            <w:tcW w:w="6157" w:type="dxa"/>
            <w:vAlign w:val="center"/>
          </w:tcPr>
          <w:p w14:paraId="23532EFE" w14:textId="77777777" w:rsidR="004F21C9" w:rsidRPr="0045194C" w:rsidRDefault="004F21C9" w:rsidP="004F21C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昵称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性别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邮箱、头像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注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状态（参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原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</w:tc>
      </w:tr>
      <w:tr w:rsidR="004F21C9" w:rsidRPr="0045194C" w14:paraId="1069284B" w14:textId="77777777" w:rsidTr="00717932">
        <w:tc>
          <w:tcPr>
            <w:tcW w:w="1773" w:type="dxa"/>
            <w:vMerge w:val="restart"/>
            <w:vAlign w:val="center"/>
          </w:tcPr>
          <w:p w14:paraId="025D8C8A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59E53A9C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57" w:type="dxa"/>
            <w:vAlign w:val="center"/>
          </w:tcPr>
          <w:p w14:paraId="4A066085" w14:textId="77777777" w:rsidR="004F21C9" w:rsidRPr="0045194C" w:rsidRDefault="004F21C9" w:rsidP="004F21C9">
            <w:pPr>
              <w:pStyle w:val="a6"/>
              <w:numPr>
                <w:ilvl w:val="0"/>
                <w:numId w:val="8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71B1A3BB" w14:textId="77777777" w:rsidR="004F21C9" w:rsidRPr="0045194C" w:rsidRDefault="004F21C9" w:rsidP="004F21C9">
            <w:pPr>
              <w:pStyle w:val="a6"/>
              <w:numPr>
                <w:ilvl w:val="0"/>
                <w:numId w:val="8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46E33FD5" w14:textId="77777777" w:rsidR="004F21C9" w:rsidRPr="0045194C" w:rsidRDefault="004F21C9" w:rsidP="004F21C9">
            <w:pPr>
              <w:pStyle w:val="a6"/>
              <w:numPr>
                <w:ilvl w:val="0"/>
                <w:numId w:val="8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昵称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性别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邮箱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注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、账户余额、用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次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状态</w:t>
            </w:r>
          </w:p>
          <w:p w14:paraId="1714B4CF" w14:textId="77777777" w:rsidR="004F21C9" w:rsidRPr="0045194C" w:rsidRDefault="004F21C9" w:rsidP="004F21C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4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无数据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钮不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</w:p>
        </w:tc>
      </w:tr>
      <w:tr w:rsidR="004F21C9" w:rsidRPr="0045194C" w14:paraId="74D4BD27" w14:textId="77777777" w:rsidTr="00717932">
        <w:tc>
          <w:tcPr>
            <w:tcW w:w="1773" w:type="dxa"/>
            <w:vMerge/>
            <w:vAlign w:val="center"/>
          </w:tcPr>
          <w:p w14:paraId="2D3B767A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D3CE6C2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重置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密码</w:t>
            </w:r>
          </w:p>
        </w:tc>
        <w:tc>
          <w:tcPr>
            <w:tcW w:w="6157" w:type="dxa"/>
            <w:vAlign w:val="center"/>
          </w:tcPr>
          <w:p w14:paraId="046D8269" w14:textId="77777777" w:rsidR="004F21C9" w:rsidRPr="0045194C" w:rsidRDefault="004F21C9" w:rsidP="004F21C9">
            <w:pPr>
              <w:pStyle w:val="a6"/>
              <w:numPr>
                <w:ilvl w:val="0"/>
                <w:numId w:val="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个人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号对应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密码重置</w:t>
            </w:r>
          </w:p>
          <w:p w14:paraId="7830B921" w14:textId="77777777" w:rsidR="004F21C9" w:rsidRPr="0045194C" w:rsidRDefault="004F21C9" w:rsidP="004F21C9">
            <w:pPr>
              <w:pStyle w:val="a6"/>
              <w:numPr>
                <w:ilvl w:val="0"/>
                <w:numId w:val="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重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密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随机生成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6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以短信下发通知的形式</w:t>
            </w:r>
          </w:p>
          <w:p w14:paraId="003B0FAB" w14:textId="77777777" w:rsidR="004F21C9" w:rsidRPr="0045194C" w:rsidRDefault="004F21C9" w:rsidP="004F21C9">
            <w:pPr>
              <w:pStyle w:val="a6"/>
              <w:numPr>
                <w:ilvl w:val="0"/>
                <w:numId w:val="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重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成功，显示提示浮窗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密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已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重置”</w:t>
            </w:r>
          </w:p>
        </w:tc>
      </w:tr>
      <w:tr w:rsidR="004F21C9" w:rsidRPr="0045194C" w14:paraId="73DEB092" w14:textId="77777777" w:rsidTr="00717932">
        <w:tc>
          <w:tcPr>
            <w:tcW w:w="1773" w:type="dxa"/>
            <w:vMerge/>
            <w:vAlign w:val="center"/>
          </w:tcPr>
          <w:p w14:paraId="20697D8D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A02602B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禁用</w:t>
            </w:r>
          </w:p>
        </w:tc>
        <w:tc>
          <w:tcPr>
            <w:tcW w:w="6157" w:type="dxa"/>
            <w:vAlign w:val="center"/>
          </w:tcPr>
          <w:p w14:paraId="18301236" w14:textId="77777777" w:rsidR="004F21C9" w:rsidRPr="0045194C" w:rsidRDefault="004F21C9" w:rsidP="004F21C9">
            <w:pPr>
              <w:pStyle w:val="a6"/>
              <w:numPr>
                <w:ilvl w:val="0"/>
                <w:numId w:val="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禁用按钮，显示禁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弹窗，参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规范</w:t>
            </w:r>
          </w:p>
          <w:p w14:paraId="07376B20" w14:textId="77777777" w:rsidR="004F21C9" w:rsidRPr="0045194C" w:rsidRDefault="004F21C9" w:rsidP="004F21C9">
            <w:pPr>
              <w:pStyle w:val="a6"/>
              <w:numPr>
                <w:ilvl w:val="0"/>
                <w:numId w:val="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后该账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不能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乘客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A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pp下单使用</w:t>
            </w:r>
          </w:p>
          <w:p w14:paraId="7415655E" w14:textId="77777777" w:rsidR="004F21C9" w:rsidRPr="0045194C" w:rsidRDefault="004F21C9" w:rsidP="004F21C9">
            <w:pPr>
              <w:pStyle w:val="a6"/>
              <w:numPr>
                <w:ilvl w:val="0"/>
                <w:numId w:val="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禁用后，按钮变成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启用”</w:t>
            </w:r>
          </w:p>
        </w:tc>
      </w:tr>
      <w:tr w:rsidR="004F21C9" w:rsidRPr="0045194C" w14:paraId="26AA4F57" w14:textId="77777777" w:rsidTr="00717932">
        <w:tc>
          <w:tcPr>
            <w:tcW w:w="1773" w:type="dxa"/>
            <w:vMerge/>
            <w:vAlign w:val="center"/>
          </w:tcPr>
          <w:p w14:paraId="4128C0C2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377A5B9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启用</w:t>
            </w:r>
          </w:p>
        </w:tc>
        <w:tc>
          <w:tcPr>
            <w:tcW w:w="6157" w:type="dxa"/>
            <w:vAlign w:val="center"/>
          </w:tcPr>
          <w:p w14:paraId="301D7C7B" w14:textId="77777777" w:rsidR="004F21C9" w:rsidRPr="0045194C" w:rsidRDefault="004F21C9" w:rsidP="004F21C9">
            <w:pPr>
              <w:pStyle w:val="a6"/>
              <w:numPr>
                <w:ilvl w:val="0"/>
                <w:numId w:val="8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启用按钮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变成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禁用”</w:t>
            </w:r>
          </w:p>
          <w:p w14:paraId="763D3F17" w14:textId="77777777" w:rsidR="004F21C9" w:rsidRPr="0045194C" w:rsidRDefault="004F21C9" w:rsidP="004F21C9">
            <w:pPr>
              <w:pStyle w:val="a6"/>
              <w:numPr>
                <w:ilvl w:val="0"/>
                <w:numId w:val="8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启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后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账号可在乘客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A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pp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正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使用</w:t>
            </w:r>
          </w:p>
        </w:tc>
      </w:tr>
      <w:tr w:rsidR="004F21C9" w:rsidRPr="0045194C" w14:paraId="197950F1" w14:textId="77777777" w:rsidTr="00717932">
        <w:tc>
          <w:tcPr>
            <w:tcW w:w="1773" w:type="dxa"/>
            <w:vMerge/>
            <w:vAlign w:val="center"/>
          </w:tcPr>
          <w:p w14:paraId="6EB28B5A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298F83A" w14:textId="77777777" w:rsidR="004F21C9" w:rsidRPr="0045194C" w:rsidRDefault="004F21C9" w:rsidP="004F21C9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禁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记录</w:t>
            </w:r>
          </w:p>
        </w:tc>
        <w:tc>
          <w:tcPr>
            <w:tcW w:w="6157" w:type="dxa"/>
            <w:vAlign w:val="center"/>
          </w:tcPr>
          <w:p w14:paraId="51779EB6" w14:textId="77777777" w:rsidR="004F21C9" w:rsidRPr="0045194C" w:rsidRDefault="004F21C9" w:rsidP="004F21C9">
            <w:pPr>
              <w:pStyle w:val="a6"/>
              <w:numPr>
                <w:ilvl w:val="0"/>
                <w:numId w:val="8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有禁用操作的数据才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记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按钮</w:t>
            </w:r>
          </w:p>
          <w:p w14:paraId="75109D8E" w14:textId="77777777" w:rsidR="004F21C9" w:rsidRPr="0045194C" w:rsidRDefault="004F21C9" w:rsidP="004F21C9">
            <w:pPr>
              <w:pStyle w:val="a6"/>
              <w:numPr>
                <w:ilvl w:val="0"/>
                <w:numId w:val="8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按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页面切换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禁用记录页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</w:t>
            </w:r>
          </w:p>
        </w:tc>
      </w:tr>
    </w:tbl>
    <w:p w14:paraId="5E22E6DF" w14:textId="77777777" w:rsidR="004573F1" w:rsidRPr="0045194C" w:rsidRDefault="004573F1" w:rsidP="004573F1">
      <w:pPr>
        <w:rPr>
          <w:rFonts w:asciiTheme="minorEastAsia" w:hAnsiTheme="minorEastAsia"/>
        </w:rPr>
      </w:pPr>
    </w:p>
    <w:p w14:paraId="7BFFD120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69" w:name="_Toc458270436"/>
      <w:r w:rsidRPr="0045194C">
        <w:rPr>
          <w:rFonts w:asciiTheme="minorEastAsia" w:hAnsiTheme="minorEastAsia" w:hint="eastAsia"/>
        </w:rPr>
        <w:lastRenderedPageBreak/>
        <w:t>前置条件</w:t>
      </w:r>
      <w:bookmarkEnd w:id="369"/>
    </w:p>
    <w:p w14:paraId="2006A9D8" w14:textId="77777777" w:rsidR="004573F1" w:rsidRPr="0045194C" w:rsidRDefault="002712BB" w:rsidP="002712B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平台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登录后点击左侧</w:t>
      </w:r>
      <w:r w:rsidRPr="0045194C">
        <w:rPr>
          <w:rFonts w:asciiTheme="minorEastAsia" w:eastAsiaTheme="minorEastAsia" w:hAnsiTheme="minorEastAsia"/>
          <w:kern w:val="0"/>
          <w:szCs w:val="21"/>
        </w:rPr>
        <w:t>导航菜单项：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用户</w:t>
      </w:r>
      <w:r w:rsidRPr="0045194C">
        <w:rPr>
          <w:rFonts w:asciiTheme="minorEastAsia" w:eastAsiaTheme="minorEastAsia" w:hAnsiTheme="minorEastAsia"/>
          <w:kern w:val="0"/>
          <w:szCs w:val="21"/>
        </w:rPr>
        <w:t>管理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/>
          <w:kern w:val="0"/>
          <w:szCs w:val="21"/>
        </w:rPr>
        <w:t>显示用户列表</w:t>
      </w:r>
      <w:r w:rsidR="006C19DC"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</w:p>
    <w:p w14:paraId="3AAE88A1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70" w:name="_Toc458270437"/>
      <w:r w:rsidRPr="0045194C">
        <w:rPr>
          <w:rFonts w:asciiTheme="minorEastAsia" w:hAnsiTheme="minorEastAsia" w:hint="eastAsia"/>
        </w:rPr>
        <w:t>用例流程</w:t>
      </w:r>
      <w:bookmarkEnd w:id="370"/>
    </w:p>
    <w:p w14:paraId="54BC5510" w14:textId="77777777" w:rsidR="004573F1" w:rsidRPr="0045194C" w:rsidRDefault="00AA10E9" w:rsidP="00AA10E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8183914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71" w:name="_Toc458270438"/>
      <w:r w:rsidRPr="0045194C">
        <w:rPr>
          <w:rFonts w:asciiTheme="minorEastAsia" w:hAnsiTheme="minorEastAsia" w:hint="eastAsia"/>
        </w:rPr>
        <w:t>后置条件</w:t>
      </w:r>
      <w:bookmarkEnd w:id="371"/>
    </w:p>
    <w:p w14:paraId="34528E2E" w14:textId="77777777" w:rsidR="002E4A8B" w:rsidRPr="0045194C" w:rsidRDefault="002E4A8B" w:rsidP="002E4A8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E255359" w14:textId="77777777" w:rsidR="00415A37" w:rsidRPr="0045194C" w:rsidRDefault="00F6547F" w:rsidP="00415A37">
      <w:pPr>
        <w:pStyle w:val="4"/>
        <w:rPr>
          <w:rFonts w:asciiTheme="minorEastAsia" w:eastAsiaTheme="minorEastAsia" w:hAnsiTheme="minorEastAsia"/>
        </w:rPr>
      </w:pPr>
      <w:bookmarkStart w:id="372" w:name="_Toc458270439"/>
      <w:r w:rsidRPr="0045194C">
        <w:rPr>
          <w:rFonts w:asciiTheme="minorEastAsia" w:eastAsiaTheme="minorEastAsia" w:hAnsiTheme="minorEastAsia" w:hint="eastAsia"/>
        </w:rPr>
        <w:t>禁用</w:t>
      </w:r>
      <w:r w:rsidRPr="0045194C">
        <w:rPr>
          <w:rFonts w:asciiTheme="minorEastAsia" w:eastAsiaTheme="minorEastAsia" w:hAnsiTheme="minorEastAsia"/>
        </w:rPr>
        <w:t>弹窗</w:t>
      </w:r>
      <w:bookmarkEnd w:id="372"/>
    </w:p>
    <w:p w14:paraId="58FB78F6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73" w:name="_Toc458270440"/>
      <w:r w:rsidRPr="0045194C">
        <w:rPr>
          <w:rFonts w:asciiTheme="minorEastAsia" w:hAnsiTheme="minorEastAsia" w:hint="eastAsia"/>
        </w:rPr>
        <w:t>用例描述</w:t>
      </w:r>
      <w:bookmarkEnd w:id="373"/>
    </w:p>
    <w:p w14:paraId="425C6A55" w14:textId="77777777" w:rsidR="00415A37" w:rsidRPr="0045194C" w:rsidRDefault="002316B7" w:rsidP="002316B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管理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账号权限进行管理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操作</w:t>
      </w:r>
    </w:p>
    <w:p w14:paraId="6E68071B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74" w:name="_Toc458270441"/>
      <w:r w:rsidRPr="0045194C">
        <w:rPr>
          <w:rFonts w:asciiTheme="minorEastAsia" w:hAnsiTheme="minorEastAsia" w:hint="eastAsia"/>
        </w:rPr>
        <w:t>原型界面</w:t>
      </w:r>
      <w:bookmarkEnd w:id="374"/>
    </w:p>
    <w:p w14:paraId="27E59AE9" w14:textId="77777777" w:rsidR="00BC4E6F" w:rsidRDefault="0012081D" w:rsidP="00BC4E6F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2862F593" wp14:editId="7773BEB9">
            <wp:extent cx="3510951" cy="234843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517145" cy="2352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4991D" w14:textId="77777777" w:rsidR="0012081D" w:rsidRPr="0045194C" w:rsidRDefault="00BC4E6F" w:rsidP="00BC4E6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89</w:t>
        </w:r>
      </w:fldSimple>
      <w:r w:rsidRPr="0045194C">
        <w:rPr>
          <w:rFonts w:asciiTheme="minorEastAsia" w:eastAsiaTheme="minorEastAsia" w:hAnsiTheme="minorEastAsia" w:hint="eastAsia"/>
        </w:rPr>
        <w:t>禁用</w:t>
      </w:r>
      <w:r w:rsidRPr="0045194C">
        <w:rPr>
          <w:rFonts w:asciiTheme="minorEastAsia" w:eastAsiaTheme="minorEastAsia" w:hAnsiTheme="minorEastAsia"/>
        </w:rPr>
        <w:t>下单弹窗界面</w:t>
      </w:r>
    </w:p>
    <w:p w14:paraId="4A22B76A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75" w:name="_Toc458270442"/>
      <w:r w:rsidRPr="0045194C">
        <w:rPr>
          <w:rFonts w:asciiTheme="minorEastAsia" w:hAnsiTheme="minorEastAsia" w:hint="eastAsia"/>
        </w:rPr>
        <w:lastRenderedPageBreak/>
        <w:t>界面元素</w:t>
      </w:r>
      <w:bookmarkEnd w:id="375"/>
    </w:p>
    <w:p w14:paraId="30E33B18" w14:textId="77777777" w:rsidR="00CB62A2" w:rsidRPr="003F6FE7" w:rsidRDefault="00CB62A2" w:rsidP="00CB62A2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8</w:t>
        </w:r>
      </w:fldSimple>
      <w:r w:rsidRPr="003F6FE7">
        <w:rPr>
          <w:rFonts w:hint="eastAsia"/>
        </w:rPr>
        <w:t>禁用</w:t>
      </w:r>
      <w:r w:rsidRPr="003F6FE7">
        <w:t>下单弹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15A37" w:rsidRPr="0045194C" w14:paraId="30235DCF" w14:textId="77777777" w:rsidTr="00CB62A2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85EDC8A" w14:textId="77777777" w:rsidR="00415A37" w:rsidRPr="0045194C" w:rsidRDefault="00415A37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0A3F654A" w14:textId="77777777" w:rsidR="00415A37" w:rsidRPr="0045194C" w:rsidRDefault="00415A37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D1D827A" w14:textId="77777777" w:rsidR="00415A37" w:rsidRPr="0045194C" w:rsidRDefault="00415A37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01CAC" w:rsidRPr="0045194C" w14:paraId="2B6E22E8" w14:textId="77777777" w:rsidTr="00CB62A2">
        <w:tc>
          <w:tcPr>
            <w:tcW w:w="1773" w:type="dxa"/>
            <w:vAlign w:val="center"/>
          </w:tcPr>
          <w:p w14:paraId="57D29FB8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标题</w:t>
            </w:r>
          </w:p>
        </w:tc>
        <w:tc>
          <w:tcPr>
            <w:tcW w:w="1806" w:type="dxa"/>
            <w:vAlign w:val="center"/>
          </w:tcPr>
          <w:p w14:paraId="464647A9" w14:textId="77777777" w:rsidR="00E01CAC" w:rsidRPr="0045194C" w:rsidRDefault="00E01CAC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</w:tc>
        <w:tc>
          <w:tcPr>
            <w:tcW w:w="6157" w:type="dxa"/>
            <w:vAlign w:val="center"/>
          </w:tcPr>
          <w:p w14:paraId="1137F4DD" w14:textId="77777777" w:rsidR="00E01CAC" w:rsidRPr="0045194C" w:rsidRDefault="00E01CAC" w:rsidP="0065589B">
            <w:pPr>
              <w:pStyle w:val="a6"/>
              <w:numPr>
                <w:ilvl w:val="0"/>
                <w:numId w:val="8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用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姓名、手机号</w:t>
            </w:r>
          </w:p>
          <w:p w14:paraId="2AB98D4A" w14:textId="77777777" w:rsidR="00E01CAC" w:rsidRPr="0045194C" w:rsidRDefault="00E01CAC" w:rsidP="0065589B">
            <w:pPr>
              <w:pStyle w:val="a6"/>
              <w:numPr>
                <w:ilvl w:val="0"/>
                <w:numId w:val="8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从列表中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过来</w:t>
            </w:r>
          </w:p>
        </w:tc>
      </w:tr>
      <w:tr w:rsidR="00E01CAC" w:rsidRPr="0045194C" w14:paraId="44381D55" w14:textId="77777777" w:rsidTr="00CB62A2">
        <w:tc>
          <w:tcPr>
            <w:tcW w:w="1773" w:type="dxa"/>
            <w:vMerge w:val="restart"/>
            <w:vAlign w:val="center"/>
          </w:tcPr>
          <w:p w14:paraId="3B3DDBA6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输入区域</w:t>
            </w:r>
          </w:p>
        </w:tc>
        <w:tc>
          <w:tcPr>
            <w:tcW w:w="1806" w:type="dxa"/>
            <w:vAlign w:val="center"/>
          </w:tcPr>
          <w:p w14:paraId="4F204014" w14:textId="77777777" w:rsidR="00E01CAC" w:rsidRPr="0045194C" w:rsidRDefault="00E01CAC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段</w:t>
            </w:r>
          </w:p>
        </w:tc>
        <w:tc>
          <w:tcPr>
            <w:tcW w:w="6157" w:type="dxa"/>
            <w:vAlign w:val="center"/>
          </w:tcPr>
          <w:p w14:paraId="234711C4" w14:textId="77777777" w:rsidR="00E01CAC" w:rsidRPr="0045194C" w:rsidRDefault="00E01CAC" w:rsidP="0065589B">
            <w:pPr>
              <w:pStyle w:val="a6"/>
              <w:numPr>
                <w:ilvl w:val="0"/>
                <w:numId w:val="8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当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日期</w:t>
            </w:r>
          </w:p>
          <w:p w14:paraId="78813F27" w14:textId="77777777" w:rsidR="00E01CAC" w:rsidRPr="0045194C" w:rsidRDefault="00E01CAC" w:rsidP="0065589B">
            <w:pPr>
              <w:pStyle w:val="a6"/>
              <w:numPr>
                <w:ilvl w:val="0"/>
                <w:numId w:val="8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1160A8CB" w14:textId="77777777" w:rsidR="00E01CAC" w:rsidRPr="0045194C" w:rsidRDefault="00E01CAC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3、结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日期大于等于开始日期</w:t>
            </w:r>
          </w:p>
        </w:tc>
      </w:tr>
      <w:tr w:rsidR="00E01CAC" w:rsidRPr="0045194C" w14:paraId="0F29A121" w14:textId="77777777" w:rsidTr="00CB62A2">
        <w:tc>
          <w:tcPr>
            <w:tcW w:w="1773" w:type="dxa"/>
            <w:vMerge/>
            <w:vAlign w:val="center"/>
          </w:tcPr>
          <w:p w14:paraId="37CA1873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F18D40F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禁用原因</w:t>
            </w:r>
          </w:p>
        </w:tc>
        <w:tc>
          <w:tcPr>
            <w:tcW w:w="6157" w:type="dxa"/>
            <w:vAlign w:val="center"/>
          </w:tcPr>
          <w:p w14:paraId="568C2CF2" w14:textId="77777777" w:rsidR="00E01CAC" w:rsidRPr="0045194C" w:rsidRDefault="00E01CAC" w:rsidP="0065589B">
            <w:pPr>
              <w:pStyle w:val="a6"/>
              <w:numPr>
                <w:ilvl w:val="0"/>
                <w:numId w:val="8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填写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原因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  <w:p w14:paraId="5AA53686" w14:textId="77777777" w:rsidR="00E01CAC" w:rsidRPr="0045194C" w:rsidRDefault="00E01CAC" w:rsidP="0065589B">
            <w:pPr>
              <w:pStyle w:val="a6"/>
              <w:numPr>
                <w:ilvl w:val="0"/>
                <w:numId w:val="8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文本内容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20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E01CAC" w:rsidRPr="0045194C" w14:paraId="1D713BB6" w14:textId="77777777" w:rsidTr="00CB62A2">
        <w:tc>
          <w:tcPr>
            <w:tcW w:w="1773" w:type="dxa"/>
            <w:vMerge w:val="restart"/>
            <w:vAlign w:val="center"/>
          </w:tcPr>
          <w:p w14:paraId="4B17186C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5010D23B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禁用按钮</w:t>
            </w:r>
          </w:p>
        </w:tc>
        <w:tc>
          <w:tcPr>
            <w:tcW w:w="6157" w:type="dxa"/>
            <w:vAlign w:val="center"/>
          </w:tcPr>
          <w:p w14:paraId="305E09F6" w14:textId="77777777" w:rsidR="00E01CAC" w:rsidRPr="0045194C" w:rsidRDefault="00E01CAC" w:rsidP="0065589B">
            <w:pPr>
              <w:pStyle w:val="a6"/>
              <w:numPr>
                <w:ilvl w:val="0"/>
                <w:numId w:val="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必填项是否为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则显示提示。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效果参见视觉规范。</w:t>
            </w:r>
          </w:p>
          <w:p w14:paraId="22B0E4C1" w14:textId="77777777" w:rsidR="00E01CAC" w:rsidRPr="0045194C" w:rsidRDefault="00E01CAC" w:rsidP="0065589B">
            <w:pPr>
              <w:pStyle w:val="a6"/>
              <w:numPr>
                <w:ilvl w:val="0"/>
                <w:numId w:val="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完整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关闭弹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显示用户列表内容</w:t>
            </w:r>
          </w:p>
          <w:p w14:paraId="77449767" w14:textId="77777777" w:rsidR="00E01CAC" w:rsidRPr="0045194C" w:rsidRDefault="00E01CAC" w:rsidP="0065589B">
            <w:pPr>
              <w:pStyle w:val="a6"/>
              <w:numPr>
                <w:ilvl w:val="0"/>
                <w:numId w:val="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信息不完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停留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显示</w:t>
            </w:r>
          </w:p>
        </w:tc>
      </w:tr>
      <w:tr w:rsidR="00E01CAC" w:rsidRPr="0045194C" w14:paraId="2330C914" w14:textId="77777777" w:rsidTr="00CB62A2">
        <w:tc>
          <w:tcPr>
            <w:tcW w:w="1773" w:type="dxa"/>
            <w:vMerge/>
            <w:vAlign w:val="center"/>
          </w:tcPr>
          <w:p w14:paraId="1C0C812C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6C43679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按钮</w:t>
            </w:r>
          </w:p>
        </w:tc>
        <w:tc>
          <w:tcPr>
            <w:tcW w:w="6157" w:type="dxa"/>
            <w:vAlign w:val="center"/>
          </w:tcPr>
          <w:p w14:paraId="506A905B" w14:textId="77777777" w:rsidR="00E01CAC" w:rsidRPr="0045194C" w:rsidRDefault="00E01CAC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弹窗</w:t>
            </w:r>
          </w:p>
        </w:tc>
      </w:tr>
      <w:tr w:rsidR="00E01CAC" w:rsidRPr="0045194C" w14:paraId="4B5138A7" w14:textId="77777777" w:rsidTr="00CB62A2">
        <w:tc>
          <w:tcPr>
            <w:tcW w:w="1773" w:type="dxa"/>
            <w:vMerge/>
            <w:vAlign w:val="center"/>
          </w:tcPr>
          <w:p w14:paraId="219ECBD3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3FE2309" w14:textId="77777777" w:rsidR="00E01CAC" w:rsidRPr="0045194C" w:rsidRDefault="00E01CAC" w:rsidP="00E01CA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闭</w:t>
            </w:r>
          </w:p>
        </w:tc>
        <w:tc>
          <w:tcPr>
            <w:tcW w:w="6157" w:type="dxa"/>
            <w:vAlign w:val="center"/>
          </w:tcPr>
          <w:p w14:paraId="2792F1C1" w14:textId="77777777" w:rsidR="00E01CAC" w:rsidRPr="0045194C" w:rsidRDefault="00E01CAC" w:rsidP="00E01CA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上角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弹窗关闭按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关闭弹窗</w:t>
            </w:r>
          </w:p>
        </w:tc>
      </w:tr>
    </w:tbl>
    <w:p w14:paraId="05F739B6" w14:textId="77777777" w:rsidR="00415A37" w:rsidRPr="0045194C" w:rsidRDefault="00415A37" w:rsidP="00415A37">
      <w:pPr>
        <w:rPr>
          <w:rFonts w:asciiTheme="minorEastAsia" w:hAnsiTheme="minorEastAsia"/>
        </w:rPr>
      </w:pPr>
    </w:p>
    <w:p w14:paraId="786DA2D3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76" w:name="_Toc458270443"/>
      <w:r w:rsidRPr="0045194C">
        <w:rPr>
          <w:rFonts w:asciiTheme="minorEastAsia" w:hAnsiTheme="minorEastAsia" w:hint="eastAsia"/>
        </w:rPr>
        <w:t>前置条件</w:t>
      </w:r>
      <w:bookmarkEnd w:id="376"/>
    </w:p>
    <w:p w14:paraId="210C8332" w14:textId="77777777" w:rsidR="00415A37" w:rsidRPr="0045194C" w:rsidRDefault="0081072A" w:rsidP="0081072A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平台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个人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用户列表页面点击</w:t>
      </w:r>
      <w:r w:rsidRPr="0045194C">
        <w:rPr>
          <w:rFonts w:asciiTheme="minorEastAsia" w:eastAsiaTheme="minorEastAsia" w:hAnsiTheme="minor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禁用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操作</w:t>
      </w:r>
      <w:r w:rsidR="00850360"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="00850360" w:rsidRPr="0045194C">
        <w:rPr>
          <w:rFonts w:asciiTheme="minorEastAsia" w:eastAsiaTheme="minorEastAsia" w:hAnsiTheme="minorEastAsia"/>
          <w:kern w:val="0"/>
          <w:szCs w:val="21"/>
        </w:rPr>
        <w:t>显示禁用弹窗页面</w:t>
      </w:r>
    </w:p>
    <w:p w14:paraId="7811E975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77" w:name="_Toc458270444"/>
      <w:r w:rsidRPr="0045194C">
        <w:rPr>
          <w:rFonts w:asciiTheme="minorEastAsia" w:hAnsiTheme="minorEastAsia" w:hint="eastAsia"/>
        </w:rPr>
        <w:t>用例流程</w:t>
      </w:r>
      <w:bookmarkEnd w:id="377"/>
    </w:p>
    <w:p w14:paraId="6236149A" w14:textId="77777777" w:rsidR="00415A37" w:rsidRPr="0045194C" w:rsidRDefault="00415A37" w:rsidP="00415A3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FC155C0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78" w:name="_Toc458270445"/>
      <w:r w:rsidRPr="0045194C">
        <w:rPr>
          <w:rFonts w:asciiTheme="minorEastAsia" w:hAnsiTheme="minorEastAsia" w:hint="eastAsia"/>
        </w:rPr>
        <w:t>后置条件</w:t>
      </w:r>
      <w:bookmarkEnd w:id="378"/>
    </w:p>
    <w:p w14:paraId="47037F9D" w14:textId="77777777" w:rsidR="00415A37" w:rsidRPr="0045194C" w:rsidRDefault="006567BB" w:rsidP="00415A3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C439435" w14:textId="77777777" w:rsidR="00415A37" w:rsidRPr="0045194C" w:rsidRDefault="00F6547F" w:rsidP="00415A37">
      <w:pPr>
        <w:pStyle w:val="4"/>
        <w:rPr>
          <w:rFonts w:asciiTheme="minorEastAsia" w:eastAsiaTheme="minorEastAsia" w:hAnsiTheme="minorEastAsia"/>
        </w:rPr>
      </w:pPr>
      <w:bookmarkStart w:id="379" w:name="_Toc458270446"/>
      <w:r w:rsidRPr="0045194C">
        <w:rPr>
          <w:rFonts w:asciiTheme="minorEastAsia" w:eastAsiaTheme="minorEastAsia" w:hAnsiTheme="minorEastAsia" w:hint="eastAsia"/>
        </w:rPr>
        <w:lastRenderedPageBreak/>
        <w:t>禁用</w:t>
      </w:r>
      <w:r w:rsidRPr="0045194C">
        <w:rPr>
          <w:rFonts w:asciiTheme="minorEastAsia" w:eastAsiaTheme="minorEastAsia" w:hAnsiTheme="minorEastAsia"/>
        </w:rPr>
        <w:t>记录</w:t>
      </w:r>
      <w:bookmarkEnd w:id="379"/>
    </w:p>
    <w:p w14:paraId="77999DDA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80" w:name="_Toc458270447"/>
      <w:r w:rsidRPr="0045194C">
        <w:rPr>
          <w:rFonts w:asciiTheme="minorEastAsia" w:hAnsiTheme="minorEastAsia" w:hint="eastAsia"/>
        </w:rPr>
        <w:t>用例描述</w:t>
      </w:r>
      <w:bookmarkEnd w:id="380"/>
    </w:p>
    <w:p w14:paraId="5B49A3E9" w14:textId="77777777" w:rsidR="00415A37" w:rsidRPr="0045194C" w:rsidRDefault="00E331FB" w:rsidP="00E331F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查看个人用户</w:t>
      </w:r>
      <w:r w:rsidRPr="0045194C">
        <w:rPr>
          <w:rFonts w:asciiTheme="minorEastAsia" w:eastAsiaTheme="minorEastAsia" w:hAnsiTheme="minorEastAsia"/>
          <w:kern w:val="0"/>
          <w:szCs w:val="21"/>
        </w:rPr>
        <w:t>的禁用记录信息</w:t>
      </w:r>
    </w:p>
    <w:p w14:paraId="33221B41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81" w:name="_Toc458270448"/>
      <w:r w:rsidRPr="0045194C">
        <w:rPr>
          <w:rFonts w:asciiTheme="minorEastAsia" w:hAnsiTheme="minorEastAsia" w:hint="eastAsia"/>
        </w:rPr>
        <w:t>原型界面</w:t>
      </w:r>
      <w:bookmarkEnd w:id="381"/>
    </w:p>
    <w:p w14:paraId="3E7C5EE3" w14:textId="77777777" w:rsidR="0032362A" w:rsidRDefault="00EF185A" w:rsidP="0032362A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2E68B37F" wp14:editId="01BAE562">
            <wp:extent cx="6188710" cy="18065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0EEE0" w14:textId="77777777" w:rsidR="00EF185A" w:rsidRPr="0045194C" w:rsidRDefault="0032362A" w:rsidP="0032362A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0</w:t>
        </w:r>
      </w:fldSimple>
      <w:r w:rsidRPr="0045194C">
        <w:rPr>
          <w:rFonts w:asciiTheme="minorEastAsia" w:eastAsiaTheme="minorEastAsia" w:hAnsiTheme="minorEastAsia" w:hint="eastAsia"/>
        </w:rPr>
        <w:t>禁用</w:t>
      </w:r>
      <w:r w:rsidRPr="0045194C">
        <w:rPr>
          <w:rFonts w:asciiTheme="minorEastAsia" w:eastAsiaTheme="minorEastAsia" w:hAnsiTheme="minorEastAsia"/>
        </w:rPr>
        <w:t>记录</w:t>
      </w:r>
      <w:r w:rsidRPr="0045194C">
        <w:rPr>
          <w:rFonts w:asciiTheme="minorEastAsia" w:eastAsiaTheme="minorEastAsia" w:hAnsiTheme="minorEastAsia" w:hint="eastAsia"/>
        </w:rPr>
        <w:t>界</w:t>
      </w:r>
      <w:r w:rsidRPr="0045194C">
        <w:rPr>
          <w:rFonts w:asciiTheme="minorEastAsia" w:eastAsiaTheme="minorEastAsia" w:hAnsiTheme="minorEastAsia"/>
        </w:rPr>
        <w:t>面</w:t>
      </w:r>
    </w:p>
    <w:p w14:paraId="6FE8DAFE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82" w:name="_Toc458270449"/>
      <w:r w:rsidRPr="0045194C">
        <w:rPr>
          <w:rFonts w:asciiTheme="minorEastAsia" w:hAnsiTheme="minorEastAsia" w:hint="eastAsia"/>
        </w:rPr>
        <w:t>界面元素</w:t>
      </w:r>
      <w:bookmarkEnd w:id="382"/>
    </w:p>
    <w:p w14:paraId="53263763" w14:textId="77777777" w:rsidR="006567BB" w:rsidRPr="003F6FE7" w:rsidRDefault="006567BB" w:rsidP="006567BB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69</w:t>
        </w:r>
      </w:fldSimple>
      <w:r w:rsidRPr="003F6FE7">
        <w:rPr>
          <w:rFonts w:hint="eastAsia"/>
        </w:rPr>
        <w:t>禁用</w:t>
      </w:r>
      <w:r w:rsidRPr="003F6FE7">
        <w:t>记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15A37" w:rsidRPr="0045194C" w14:paraId="11E537A3" w14:textId="77777777" w:rsidTr="006A388B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C27A734" w14:textId="77777777" w:rsidR="00415A37" w:rsidRPr="0045194C" w:rsidRDefault="00415A37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184678B8" w14:textId="77777777" w:rsidR="00415A37" w:rsidRPr="0045194C" w:rsidRDefault="00415A37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291E403" w14:textId="77777777" w:rsidR="00415A37" w:rsidRPr="0045194C" w:rsidRDefault="00415A37" w:rsidP="001169B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6A388B" w:rsidRPr="0045194C" w14:paraId="337769FE" w14:textId="77777777" w:rsidTr="006A388B">
        <w:tc>
          <w:tcPr>
            <w:tcW w:w="1773" w:type="dxa"/>
            <w:vAlign w:val="center"/>
          </w:tcPr>
          <w:p w14:paraId="219414F3" w14:textId="77777777" w:rsidR="006A388B" w:rsidRPr="0045194C" w:rsidRDefault="006A388B" w:rsidP="006A388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标题</w:t>
            </w:r>
          </w:p>
        </w:tc>
        <w:tc>
          <w:tcPr>
            <w:tcW w:w="1806" w:type="dxa"/>
            <w:vAlign w:val="center"/>
          </w:tcPr>
          <w:p w14:paraId="48F4729D" w14:textId="77777777" w:rsidR="006A388B" w:rsidRPr="0045194C" w:rsidRDefault="006A388B" w:rsidP="006A388B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户账号</w:t>
            </w:r>
          </w:p>
        </w:tc>
        <w:tc>
          <w:tcPr>
            <w:tcW w:w="6157" w:type="dxa"/>
            <w:vAlign w:val="center"/>
          </w:tcPr>
          <w:p w14:paraId="64DDBDAF" w14:textId="77777777" w:rsidR="006A388B" w:rsidRPr="0045194C" w:rsidRDefault="006A388B" w:rsidP="0065589B">
            <w:pPr>
              <w:pStyle w:val="a6"/>
              <w:numPr>
                <w:ilvl w:val="0"/>
                <w:numId w:val="8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显示账号信息：手机号码</w:t>
            </w:r>
          </w:p>
          <w:p w14:paraId="29C2DBCF" w14:textId="77777777" w:rsidR="006A388B" w:rsidRPr="0045194C" w:rsidRDefault="006A388B" w:rsidP="0065589B">
            <w:pPr>
              <w:pStyle w:val="a6"/>
              <w:numPr>
                <w:ilvl w:val="0"/>
                <w:numId w:val="8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从列表中带过来</w:t>
            </w:r>
          </w:p>
        </w:tc>
      </w:tr>
      <w:tr w:rsidR="006A388B" w:rsidRPr="0045194C" w14:paraId="46FBCF0E" w14:textId="77777777" w:rsidTr="006A388B">
        <w:tc>
          <w:tcPr>
            <w:tcW w:w="1773" w:type="dxa"/>
            <w:vMerge w:val="restart"/>
            <w:vAlign w:val="center"/>
          </w:tcPr>
          <w:p w14:paraId="072A0E4B" w14:textId="77777777" w:rsidR="006A388B" w:rsidRPr="0045194C" w:rsidRDefault="006A388B" w:rsidP="006A388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7372FEA0" w14:textId="77777777" w:rsidR="006A388B" w:rsidRPr="0045194C" w:rsidRDefault="006A388B" w:rsidP="006A388B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</w:p>
        </w:tc>
        <w:tc>
          <w:tcPr>
            <w:tcW w:w="6157" w:type="dxa"/>
            <w:vAlign w:val="center"/>
          </w:tcPr>
          <w:p w14:paraId="1D9F46D9" w14:textId="77777777" w:rsidR="006A388B" w:rsidRPr="0045194C" w:rsidRDefault="006A388B" w:rsidP="0065589B">
            <w:pPr>
              <w:pStyle w:val="a6"/>
              <w:numPr>
                <w:ilvl w:val="0"/>
                <w:numId w:val="9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所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禁用记录</w:t>
            </w:r>
          </w:p>
          <w:p w14:paraId="026DBD17" w14:textId="77777777" w:rsidR="006A388B" w:rsidRPr="0045194C" w:rsidRDefault="006A388B" w:rsidP="0065589B">
            <w:pPr>
              <w:pStyle w:val="a6"/>
              <w:numPr>
                <w:ilvl w:val="0"/>
                <w:numId w:val="9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照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记录倒序排列显示</w:t>
            </w:r>
            <w:r w:rsidR="00874912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874912" w:rsidRPr="0045194C">
              <w:rPr>
                <w:rFonts w:asciiTheme="minorEastAsia" w:eastAsiaTheme="minorEastAsia" w:hAnsiTheme="minorEastAsia"/>
                <w:kern w:val="3"/>
              </w:rPr>
              <w:t>每页最多显示</w:t>
            </w:r>
            <w:r w:rsidR="00874912"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</w:p>
        </w:tc>
      </w:tr>
      <w:tr w:rsidR="006A388B" w:rsidRPr="0045194C" w14:paraId="73936021" w14:textId="77777777" w:rsidTr="006A388B">
        <w:tc>
          <w:tcPr>
            <w:tcW w:w="1773" w:type="dxa"/>
            <w:vMerge/>
            <w:vAlign w:val="center"/>
          </w:tcPr>
          <w:p w14:paraId="454332AA" w14:textId="77777777" w:rsidR="006A388B" w:rsidRPr="0045194C" w:rsidRDefault="006A388B" w:rsidP="006A388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DFB87CA" w14:textId="77777777" w:rsidR="006A388B" w:rsidRPr="0045194C" w:rsidRDefault="006A388B" w:rsidP="006A388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字段</w:t>
            </w:r>
          </w:p>
        </w:tc>
        <w:tc>
          <w:tcPr>
            <w:tcW w:w="6157" w:type="dxa"/>
            <w:vAlign w:val="center"/>
          </w:tcPr>
          <w:p w14:paraId="759516AA" w14:textId="77777777" w:rsidR="006A388B" w:rsidRPr="0045194C" w:rsidRDefault="006A388B" w:rsidP="0065589B">
            <w:pPr>
              <w:pStyle w:val="a6"/>
              <w:numPr>
                <w:ilvl w:val="0"/>
                <w:numId w:val="9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字段包括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段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原因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人</w:t>
            </w:r>
          </w:p>
        </w:tc>
      </w:tr>
    </w:tbl>
    <w:p w14:paraId="77DBD33D" w14:textId="77777777" w:rsidR="00415A37" w:rsidRPr="0045194C" w:rsidRDefault="00415A37" w:rsidP="00415A37">
      <w:pPr>
        <w:rPr>
          <w:rFonts w:asciiTheme="minorEastAsia" w:hAnsiTheme="minorEastAsia"/>
        </w:rPr>
      </w:pPr>
    </w:p>
    <w:p w14:paraId="4743B1BD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83" w:name="_Toc458270450"/>
      <w:r w:rsidRPr="0045194C">
        <w:rPr>
          <w:rFonts w:asciiTheme="minorEastAsia" w:hAnsiTheme="minorEastAsia" w:hint="eastAsia"/>
        </w:rPr>
        <w:t>前置条件</w:t>
      </w:r>
      <w:bookmarkEnd w:id="383"/>
    </w:p>
    <w:p w14:paraId="0B066CC4" w14:textId="77777777" w:rsidR="00415A37" w:rsidRPr="0045194C" w:rsidRDefault="00D00C6E" w:rsidP="00D00C6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平台管理员在个人</w:t>
      </w:r>
      <w:r w:rsidRPr="0045194C">
        <w:rPr>
          <w:rFonts w:asciiTheme="minorEastAsia" w:eastAsiaTheme="minorEastAsia" w:hAnsiTheme="minorEastAsia"/>
          <w:kern w:val="0"/>
          <w:szCs w:val="21"/>
        </w:rPr>
        <w:t>用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列表</w:t>
      </w:r>
      <w:r w:rsidRPr="0045194C">
        <w:rPr>
          <w:rFonts w:asciiTheme="minorEastAsia" w:eastAsiaTheme="minorEastAsia" w:hAnsiTheme="minorEastAsia"/>
          <w:kern w:val="0"/>
          <w:szCs w:val="21"/>
        </w:rPr>
        <w:t>页面点击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禁用</w:t>
      </w:r>
      <w:r w:rsidRPr="0045194C">
        <w:rPr>
          <w:rFonts w:asciiTheme="minorEastAsia" w:eastAsiaTheme="minorEastAsia" w:hAnsiTheme="minorEastAsia"/>
          <w:kern w:val="0"/>
          <w:szCs w:val="21"/>
        </w:rPr>
        <w:t>记录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</w:p>
    <w:p w14:paraId="10874B29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84" w:name="_Toc458270451"/>
      <w:r w:rsidRPr="0045194C">
        <w:rPr>
          <w:rFonts w:asciiTheme="minorEastAsia" w:hAnsiTheme="minorEastAsia" w:hint="eastAsia"/>
        </w:rPr>
        <w:lastRenderedPageBreak/>
        <w:t>用例流程</w:t>
      </w:r>
      <w:bookmarkEnd w:id="384"/>
    </w:p>
    <w:p w14:paraId="315B20F6" w14:textId="77777777" w:rsidR="00415A37" w:rsidRPr="0045194C" w:rsidRDefault="00415A37" w:rsidP="00415A3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00C58A2" w14:textId="77777777" w:rsidR="00415A37" w:rsidRPr="0045194C" w:rsidRDefault="00415A37" w:rsidP="00415A37">
      <w:pPr>
        <w:pStyle w:val="5"/>
        <w:rPr>
          <w:rFonts w:asciiTheme="minorEastAsia" w:hAnsiTheme="minorEastAsia"/>
        </w:rPr>
      </w:pPr>
      <w:bookmarkStart w:id="385" w:name="_Toc458270452"/>
      <w:r w:rsidRPr="0045194C">
        <w:rPr>
          <w:rFonts w:asciiTheme="minorEastAsia" w:hAnsiTheme="minorEastAsia" w:hint="eastAsia"/>
        </w:rPr>
        <w:t>后置条件</w:t>
      </w:r>
      <w:bookmarkEnd w:id="385"/>
    </w:p>
    <w:p w14:paraId="44B0FB78" w14:textId="77777777" w:rsidR="00415A37" w:rsidRPr="0045194C" w:rsidRDefault="00415A37" w:rsidP="00085F4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4AC0269" w14:textId="77777777" w:rsidR="004573F1" w:rsidRPr="0045194C" w:rsidRDefault="00C50DA3" w:rsidP="004573F1">
      <w:pPr>
        <w:pStyle w:val="3"/>
        <w:rPr>
          <w:rFonts w:asciiTheme="minorEastAsia" w:eastAsiaTheme="minorEastAsia" w:hAnsiTheme="minorEastAsia"/>
        </w:rPr>
      </w:pPr>
      <w:bookmarkStart w:id="386" w:name="_Toc458270453"/>
      <w:r w:rsidRPr="0045194C">
        <w:rPr>
          <w:rFonts w:asciiTheme="minorEastAsia" w:eastAsiaTheme="minorEastAsia" w:hAnsiTheme="minorEastAsia" w:cs="宋体" w:hint="eastAsia"/>
        </w:rPr>
        <w:t>客户</w:t>
      </w:r>
      <w:r w:rsidRPr="0045194C">
        <w:rPr>
          <w:rFonts w:asciiTheme="minorEastAsia" w:eastAsiaTheme="minorEastAsia" w:hAnsiTheme="minorEastAsia" w:cs="宋体"/>
        </w:rPr>
        <w:t>管理</w:t>
      </w:r>
      <w:bookmarkEnd w:id="386"/>
    </w:p>
    <w:p w14:paraId="65E54B7C" w14:textId="77777777" w:rsidR="004573F1" w:rsidRPr="0045194C" w:rsidRDefault="004573F1" w:rsidP="004573F1">
      <w:pPr>
        <w:pStyle w:val="4"/>
        <w:rPr>
          <w:rFonts w:asciiTheme="minorEastAsia" w:eastAsiaTheme="minorEastAsia" w:hAnsiTheme="minorEastAsia"/>
        </w:rPr>
      </w:pPr>
      <w:bookmarkStart w:id="387" w:name="_Toc458270454"/>
      <w:r w:rsidRPr="0045194C">
        <w:rPr>
          <w:rFonts w:asciiTheme="minorEastAsia" w:eastAsiaTheme="minorEastAsia" w:hAnsiTheme="minorEastAsia" w:hint="eastAsia"/>
        </w:rPr>
        <w:t>业务流程</w:t>
      </w:r>
      <w:bookmarkEnd w:id="387"/>
    </w:p>
    <w:p w14:paraId="288DCFFB" w14:textId="77777777" w:rsidR="00E27732" w:rsidRPr="0045194C" w:rsidRDefault="00E27732" w:rsidP="00E2773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370944B" w14:textId="77777777" w:rsidR="004573F1" w:rsidRPr="0045194C" w:rsidRDefault="00F61575" w:rsidP="004573F1">
      <w:pPr>
        <w:pStyle w:val="4"/>
        <w:rPr>
          <w:rFonts w:asciiTheme="minorEastAsia" w:eastAsiaTheme="minorEastAsia" w:hAnsiTheme="minorEastAsia"/>
        </w:rPr>
      </w:pPr>
      <w:bookmarkStart w:id="388" w:name="_Toc458270455"/>
      <w:r w:rsidRPr="0045194C">
        <w:rPr>
          <w:rFonts w:asciiTheme="minorEastAsia" w:eastAsiaTheme="minorEastAsia" w:hAnsiTheme="minorEastAsia" w:hint="eastAsia"/>
        </w:rPr>
        <w:t>客户</w:t>
      </w:r>
      <w:r w:rsidRPr="0045194C">
        <w:rPr>
          <w:rFonts w:asciiTheme="minorEastAsia" w:eastAsiaTheme="minorEastAsia" w:hAnsiTheme="minorEastAsia"/>
        </w:rPr>
        <w:t>列表</w:t>
      </w:r>
      <w:bookmarkEnd w:id="388"/>
    </w:p>
    <w:p w14:paraId="70F5DF5A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89" w:name="_Toc458270456"/>
      <w:r w:rsidRPr="0045194C">
        <w:rPr>
          <w:rFonts w:asciiTheme="minorEastAsia" w:hAnsiTheme="minorEastAsia" w:hint="eastAsia"/>
        </w:rPr>
        <w:t>用例描述</w:t>
      </w:r>
      <w:bookmarkEnd w:id="389"/>
    </w:p>
    <w:p w14:paraId="2386854B" w14:textId="77777777" w:rsidR="004573F1" w:rsidRPr="0045194C" w:rsidRDefault="00BD70F0" w:rsidP="00BD70F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645B64"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="00645B64" w:rsidRPr="0045194C">
        <w:rPr>
          <w:rFonts w:asciiTheme="minorEastAsia" w:eastAsiaTheme="minorEastAsia" w:hAnsiTheme="minorEastAsia"/>
          <w:kern w:val="0"/>
          <w:szCs w:val="21"/>
        </w:rPr>
        <w:t>合作的</w:t>
      </w:r>
      <w:r w:rsidRPr="0045194C">
        <w:rPr>
          <w:rFonts w:asciiTheme="minorEastAsia" w:eastAsiaTheme="minorEastAsia" w:hAnsiTheme="minorEastAsia"/>
          <w:kern w:val="0"/>
          <w:szCs w:val="21"/>
        </w:rPr>
        <w:t>租赁公司信息</w:t>
      </w:r>
      <w:r w:rsidR="00645B64"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="00645B64"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7AB462FD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90" w:name="_Toc458270457"/>
      <w:r w:rsidRPr="0045194C">
        <w:rPr>
          <w:rFonts w:asciiTheme="minorEastAsia" w:hAnsiTheme="minorEastAsia" w:hint="eastAsia"/>
        </w:rPr>
        <w:t>原型界面</w:t>
      </w:r>
      <w:bookmarkEnd w:id="390"/>
    </w:p>
    <w:p w14:paraId="75466E75" w14:textId="77777777" w:rsidR="004620C2" w:rsidRDefault="00D45F22" w:rsidP="004620C2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79FE96B2" wp14:editId="36E8306A">
            <wp:extent cx="6188710" cy="24587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863BC" w14:textId="77777777" w:rsidR="00E43101" w:rsidRPr="0045194C" w:rsidRDefault="004620C2" w:rsidP="004620C2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1</w:t>
        </w:r>
      </w:fldSimple>
      <w:r w:rsidRPr="0045194C">
        <w:rPr>
          <w:rFonts w:asciiTheme="minorEastAsia" w:eastAsiaTheme="minorEastAsia" w:hAnsiTheme="minorEastAsia" w:hint="eastAsia"/>
        </w:rPr>
        <w:t>客户</w:t>
      </w:r>
      <w:r w:rsidRPr="0045194C">
        <w:rPr>
          <w:rFonts w:asciiTheme="minorEastAsia" w:eastAsiaTheme="minorEastAsia" w:hAnsiTheme="minorEastAsia"/>
        </w:rPr>
        <w:t>列表界面</w:t>
      </w:r>
    </w:p>
    <w:p w14:paraId="1EE6E60F" w14:textId="77777777" w:rsidR="004620C2" w:rsidRDefault="0030412A" w:rsidP="004620C2">
      <w:pPr>
        <w:keepNext/>
        <w:jc w:val="center"/>
      </w:pPr>
      <w:r w:rsidRPr="0045194C">
        <w:rPr>
          <w:rFonts w:asciiTheme="minorEastAsia" w:hAnsiTheme="minorEastAsia"/>
          <w:noProof/>
        </w:rPr>
        <w:lastRenderedPageBreak/>
        <w:drawing>
          <wp:inline distT="0" distB="0" distL="0" distR="0" wp14:anchorId="049625C2" wp14:editId="0F332F63">
            <wp:extent cx="3066667" cy="1714286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1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4A139" w14:textId="77777777" w:rsidR="0030412A" w:rsidRPr="0045194C" w:rsidRDefault="004620C2" w:rsidP="004620C2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2</w:t>
        </w:r>
      </w:fldSimple>
      <w:r w:rsidRPr="0045194C">
        <w:rPr>
          <w:rFonts w:asciiTheme="minorEastAsia" w:eastAsiaTheme="minorEastAsia" w:hAnsiTheme="minorEastAsia" w:hint="eastAsia"/>
        </w:rPr>
        <w:t>审核</w:t>
      </w:r>
      <w:r w:rsidRPr="0045194C">
        <w:rPr>
          <w:rFonts w:asciiTheme="minorEastAsia" w:eastAsiaTheme="minorEastAsia" w:hAnsiTheme="minorEastAsia"/>
        </w:rPr>
        <w:t>弹窗界面</w:t>
      </w:r>
    </w:p>
    <w:p w14:paraId="0179BE09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91" w:name="_Toc458270458"/>
      <w:r w:rsidRPr="0045194C">
        <w:rPr>
          <w:rFonts w:asciiTheme="minorEastAsia" w:hAnsiTheme="minorEastAsia" w:hint="eastAsia"/>
        </w:rPr>
        <w:t>界面元素</w:t>
      </w:r>
      <w:bookmarkEnd w:id="391"/>
    </w:p>
    <w:p w14:paraId="367C06D5" w14:textId="77777777" w:rsidR="00AB2DA5" w:rsidRPr="003F6FE7" w:rsidRDefault="00AB2DA5" w:rsidP="00AB2DA5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0</w:t>
        </w:r>
      </w:fldSimple>
      <w:r w:rsidRPr="003F6FE7">
        <w:rPr>
          <w:rFonts w:hint="eastAsia"/>
        </w:rPr>
        <w:t>客户</w:t>
      </w:r>
      <w:r w:rsidRPr="003F6FE7"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573F1" w:rsidRPr="0045194C" w14:paraId="70B9FB61" w14:textId="77777777" w:rsidTr="00275865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F1EEF9F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0DB8EAF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1FDCD4E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DF66DA" w:rsidRPr="0045194C" w14:paraId="5ECD56D7" w14:textId="77777777" w:rsidTr="00275865">
        <w:tc>
          <w:tcPr>
            <w:tcW w:w="1773" w:type="dxa"/>
            <w:vMerge w:val="restart"/>
            <w:vAlign w:val="center"/>
          </w:tcPr>
          <w:p w14:paraId="29EDB479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1F313FBB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</w:p>
        </w:tc>
        <w:tc>
          <w:tcPr>
            <w:tcW w:w="6157" w:type="dxa"/>
            <w:vAlign w:val="center"/>
          </w:tcPr>
          <w:p w14:paraId="3F669E22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查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条件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企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默认为全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属城市默认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状态默认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加入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为空</w:t>
            </w:r>
          </w:p>
        </w:tc>
      </w:tr>
      <w:tr w:rsidR="00DF66DA" w:rsidRPr="0045194C" w14:paraId="29655FD0" w14:textId="77777777" w:rsidTr="00275865">
        <w:tc>
          <w:tcPr>
            <w:tcW w:w="1773" w:type="dxa"/>
            <w:vMerge/>
            <w:vAlign w:val="center"/>
          </w:tcPr>
          <w:p w14:paraId="068963CE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FC68650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企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</w:p>
        </w:tc>
        <w:tc>
          <w:tcPr>
            <w:tcW w:w="6157" w:type="dxa"/>
            <w:vAlign w:val="center"/>
          </w:tcPr>
          <w:p w14:paraId="5E1B98E8" w14:textId="77777777" w:rsidR="00DF66DA" w:rsidRPr="0045194C" w:rsidRDefault="00DF66DA" w:rsidP="0065589B">
            <w:pPr>
              <w:pStyle w:val="a6"/>
              <w:numPr>
                <w:ilvl w:val="0"/>
                <w:numId w:val="9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初始化时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：选择租赁公司</w:t>
            </w:r>
          </w:p>
          <w:p w14:paraId="63C5E10F" w14:textId="77777777" w:rsidR="00DF66DA" w:rsidRPr="0045194C" w:rsidRDefault="00DF66DA" w:rsidP="0065589B">
            <w:pPr>
              <w:pStyle w:val="a6"/>
              <w:numPr>
                <w:ilvl w:val="0"/>
                <w:numId w:val="9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3957E20D" w14:textId="77777777" w:rsidR="00DF66DA" w:rsidRPr="0045194C" w:rsidRDefault="00DF66DA" w:rsidP="0065589B">
            <w:pPr>
              <w:pStyle w:val="a6"/>
              <w:numPr>
                <w:ilvl w:val="1"/>
                <w:numId w:val="9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显示与当前平台建立关联的租赁公司</w:t>
            </w:r>
            <w:r w:rsidR="00C97692" w:rsidRPr="0045194C">
              <w:rPr>
                <w:rFonts w:asciiTheme="minorEastAsia" w:eastAsiaTheme="minorEastAsia" w:hAnsiTheme="minorEastAsia" w:hint="eastAsia"/>
                <w:kern w:val="3"/>
              </w:rPr>
              <w:t>列表</w:t>
            </w:r>
          </w:p>
          <w:p w14:paraId="7B87F23F" w14:textId="77777777" w:rsidR="00DF66DA" w:rsidRPr="0045194C" w:rsidRDefault="00DF66DA" w:rsidP="0065589B">
            <w:pPr>
              <w:pStyle w:val="a6"/>
              <w:numPr>
                <w:ilvl w:val="1"/>
                <w:numId w:val="9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租赁公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简称</w:t>
            </w:r>
          </w:p>
        </w:tc>
      </w:tr>
      <w:tr w:rsidR="00DF66DA" w:rsidRPr="0045194C" w14:paraId="12966D1D" w14:textId="77777777" w:rsidTr="00275865">
        <w:tc>
          <w:tcPr>
            <w:tcW w:w="1773" w:type="dxa"/>
            <w:vMerge/>
            <w:vAlign w:val="center"/>
          </w:tcPr>
          <w:p w14:paraId="31196B08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72BDBC9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</w:t>
            </w:r>
          </w:p>
        </w:tc>
        <w:tc>
          <w:tcPr>
            <w:tcW w:w="6157" w:type="dxa"/>
            <w:vAlign w:val="center"/>
          </w:tcPr>
          <w:p w14:paraId="289B8B9B" w14:textId="77777777" w:rsidR="00DF66DA" w:rsidRPr="0045194C" w:rsidRDefault="00DF66DA" w:rsidP="0065589B">
            <w:pPr>
              <w:pStyle w:val="a6"/>
              <w:numPr>
                <w:ilvl w:val="0"/>
                <w:numId w:val="9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初始化时，弱提示：选择城市</w:t>
            </w:r>
          </w:p>
          <w:p w14:paraId="72478E20" w14:textId="77777777" w:rsidR="00DF66DA" w:rsidRPr="0045194C" w:rsidRDefault="00DF66DA" w:rsidP="0065589B">
            <w:pPr>
              <w:pStyle w:val="a6"/>
              <w:numPr>
                <w:ilvl w:val="0"/>
                <w:numId w:val="9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选项</w:t>
            </w:r>
          </w:p>
          <w:p w14:paraId="3E245324" w14:textId="77777777" w:rsidR="00DF66DA" w:rsidRPr="0045194C" w:rsidRDefault="00DF66DA" w:rsidP="0065589B">
            <w:pPr>
              <w:pStyle w:val="a6"/>
              <w:numPr>
                <w:ilvl w:val="1"/>
                <w:numId w:val="9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</w:t>
            </w:r>
          </w:p>
        </w:tc>
      </w:tr>
      <w:tr w:rsidR="00DF66DA" w:rsidRPr="0045194C" w14:paraId="1C83FAA9" w14:textId="77777777" w:rsidTr="00275865">
        <w:tc>
          <w:tcPr>
            <w:tcW w:w="1773" w:type="dxa"/>
            <w:vMerge/>
            <w:vAlign w:val="center"/>
          </w:tcPr>
          <w:p w14:paraId="2FE4ADA1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2E5C6E3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状态</w:t>
            </w:r>
          </w:p>
        </w:tc>
        <w:tc>
          <w:tcPr>
            <w:tcW w:w="6157" w:type="dxa"/>
            <w:vAlign w:val="center"/>
          </w:tcPr>
          <w:p w14:paraId="740BE4A7" w14:textId="77777777" w:rsidR="00DF66DA" w:rsidRPr="0045194C" w:rsidRDefault="00DF66DA" w:rsidP="0065589B">
            <w:pPr>
              <w:pStyle w:val="a6"/>
              <w:numPr>
                <w:ilvl w:val="0"/>
                <w:numId w:val="9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</w:t>
            </w:r>
          </w:p>
          <w:p w14:paraId="074FD3FB" w14:textId="77777777" w:rsidR="00DF66DA" w:rsidRPr="0045194C" w:rsidRDefault="00DF66DA" w:rsidP="0065589B">
            <w:pPr>
              <w:pStyle w:val="a6"/>
              <w:numPr>
                <w:ilvl w:val="0"/>
                <w:numId w:val="9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全部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正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禁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DF66DA" w:rsidRPr="0045194C" w14:paraId="3FFA8DEE" w14:textId="77777777" w:rsidTr="00275865">
        <w:tc>
          <w:tcPr>
            <w:tcW w:w="1773" w:type="dxa"/>
            <w:vMerge/>
            <w:vAlign w:val="center"/>
          </w:tcPr>
          <w:p w14:paraId="0E33DAE6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6615130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加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段</w:t>
            </w:r>
          </w:p>
        </w:tc>
        <w:tc>
          <w:tcPr>
            <w:tcW w:w="6157" w:type="dxa"/>
            <w:vAlign w:val="center"/>
          </w:tcPr>
          <w:p w14:paraId="0E74A204" w14:textId="77777777" w:rsidR="00DF66DA" w:rsidRPr="0045194C" w:rsidRDefault="00DF66DA" w:rsidP="0065589B">
            <w:pPr>
              <w:pStyle w:val="a6"/>
              <w:numPr>
                <w:ilvl w:val="0"/>
                <w:numId w:val="9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为空</w:t>
            </w:r>
          </w:p>
          <w:p w14:paraId="2B78256F" w14:textId="77777777" w:rsidR="00DF66DA" w:rsidRPr="0045194C" w:rsidRDefault="00DF66DA" w:rsidP="0065589B">
            <w:pPr>
              <w:pStyle w:val="a6"/>
              <w:numPr>
                <w:ilvl w:val="0"/>
                <w:numId w:val="9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3B40CCB8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3、结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日期大于等于开始日期</w:t>
            </w:r>
          </w:p>
        </w:tc>
      </w:tr>
      <w:tr w:rsidR="00DF66DA" w:rsidRPr="0045194C" w14:paraId="6D2C3854" w14:textId="77777777" w:rsidTr="00275865">
        <w:tc>
          <w:tcPr>
            <w:tcW w:w="1773" w:type="dxa"/>
            <w:vMerge w:val="restart"/>
            <w:vAlign w:val="center"/>
          </w:tcPr>
          <w:p w14:paraId="0A23AA32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154505A0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13F58D37" w14:textId="77777777" w:rsidR="00DF66DA" w:rsidRPr="0045194C" w:rsidRDefault="00DF66DA" w:rsidP="0065589B">
            <w:pPr>
              <w:pStyle w:val="a6"/>
              <w:numPr>
                <w:ilvl w:val="0"/>
                <w:numId w:val="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有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</w:t>
            </w:r>
          </w:p>
          <w:p w14:paraId="4E373266" w14:textId="77777777" w:rsidR="00DF66DA" w:rsidRPr="0045194C" w:rsidRDefault="00DF66DA" w:rsidP="0065589B">
            <w:pPr>
              <w:pStyle w:val="a6"/>
              <w:numPr>
                <w:ilvl w:val="1"/>
                <w:numId w:val="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公司列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按照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加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倒序排列</w:t>
            </w:r>
          </w:p>
          <w:p w14:paraId="36954E78" w14:textId="77777777" w:rsidR="00DF66DA" w:rsidRPr="0045194C" w:rsidRDefault="00DF66DA" w:rsidP="0065589B">
            <w:pPr>
              <w:pStyle w:val="a6"/>
              <w:numPr>
                <w:ilvl w:val="1"/>
                <w:numId w:val="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公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修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删除按钮</w:t>
            </w:r>
          </w:p>
          <w:p w14:paraId="18F01C26" w14:textId="77777777" w:rsidR="00DF66DA" w:rsidRPr="0045194C" w:rsidRDefault="00DF66DA" w:rsidP="0065589B">
            <w:pPr>
              <w:pStyle w:val="a6"/>
              <w:numPr>
                <w:ilvl w:val="0"/>
                <w:numId w:val="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显示</w:t>
            </w:r>
          </w:p>
          <w:p w14:paraId="4E74AD61" w14:textId="77777777" w:rsidR="00DF66DA" w:rsidRPr="0045194C" w:rsidRDefault="00DF66DA" w:rsidP="0065589B">
            <w:pPr>
              <w:pStyle w:val="a6"/>
              <w:numPr>
                <w:ilvl w:val="1"/>
                <w:numId w:val="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符合条件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</w:tc>
      </w:tr>
      <w:tr w:rsidR="00DF66DA" w:rsidRPr="0045194C" w14:paraId="2EB35694" w14:textId="77777777" w:rsidTr="00275865">
        <w:tc>
          <w:tcPr>
            <w:tcW w:w="1773" w:type="dxa"/>
            <w:vMerge/>
            <w:vAlign w:val="center"/>
          </w:tcPr>
          <w:p w14:paraId="5479E367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315CE0B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568E5DDA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所属城市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、客户简称、状态、联系人、联系方式、加入日期</w:t>
            </w:r>
            <w:r w:rsidR="008B3F74" w:rsidRPr="0045194C">
              <w:rPr>
                <w:rFonts w:asciiTheme="minorEastAsia" w:eastAsiaTheme="minorEastAsia" w:hAnsiTheme="minorEastAsia" w:hint="eastAsia"/>
                <w:kern w:val="3"/>
              </w:rPr>
              <w:t>（参见</w:t>
            </w:r>
            <w:r w:rsidR="008B3F74" w:rsidRPr="0045194C">
              <w:rPr>
                <w:rFonts w:asciiTheme="minorEastAsia" w:eastAsiaTheme="minorEastAsia" w:hAnsiTheme="minorEastAsia"/>
                <w:kern w:val="3"/>
              </w:rPr>
              <w:t>原型</w:t>
            </w:r>
            <w:r w:rsidR="008B3F74"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</w:tc>
      </w:tr>
      <w:tr w:rsidR="00DF66DA" w:rsidRPr="0045194C" w14:paraId="765C8B1C" w14:textId="77777777" w:rsidTr="00275865">
        <w:tc>
          <w:tcPr>
            <w:tcW w:w="1773" w:type="dxa"/>
            <w:vMerge w:val="restart"/>
            <w:vAlign w:val="center"/>
          </w:tcPr>
          <w:p w14:paraId="310D3233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操作按钮</w:t>
            </w:r>
          </w:p>
        </w:tc>
        <w:tc>
          <w:tcPr>
            <w:tcW w:w="1806" w:type="dxa"/>
            <w:vAlign w:val="center"/>
          </w:tcPr>
          <w:p w14:paraId="624B9E79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新增</w:t>
            </w:r>
          </w:p>
        </w:tc>
        <w:tc>
          <w:tcPr>
            <w:tcW w:w="6157" w:type="dxa"/>
            <w:vAlign w:val="center"/>
          </w:tcPr>
          <w:p w14:paraId="0A0B80E5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新增租赁公司操作，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新增页面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</w:t>
            </w:r>
          </w:p>
        </w:tc>
      </w:tr>
      <w:tr w:rsidR="00DF66DA" w:rsidRPr="0045194C" w14:paraId="4D034E02" w14:textId="77777777" w:rsidTr="00275865">
        <w:tc>
          <w:tcPr>
            <w:tcW w:w="1773" w:type="dxa"/>
            <w:vMerge/>
            <w:vAlign w:val="center"/>
          </w:tcPr>
          <w:p w14:paraId="57519AAB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0A788BB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57" w:type="dxa"/>
            <w:vAlign w:val="center"/>
          </w:tcPr>
          <w:p w14:paraId="66355C60" w14:textId="77777777" w:rsidR="00DF66DA" w:rsidRPr="0045194C" w:rsidRDefault="00DF66DA" w:rsidP="0065589B">
            <w:pPr>
              <w:pStyle w:val="a6"/>
              <w:numPr>
                <w:ilvl w:val="0"/>
                <w:numId w:val="9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2825C530" w14:textId="77777777" w:rsidR="00DF66DA" w:rsidRPr="0045194C" w:rsidRDefault="00DF66DA" w:rsidP="0065589B">
            <w:pPr>
              <w:pStyle w:val="a6"/>
              <w:numPr>
                <w:ilvl w:val="0"/>
                <w:numId w:val="9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4C0A9502" w14:textId="77777777" w:rsidR="00DF66DA" w:rsidRPr="0045194C" w:rsidRDefault="00DF66DA" w:rsidP="0065589B">
            <w:pPr>
              <w:pStyle w:val="a6"/>
              <w:numPr>
                <w:ilvl w:val="0"/>
                <w:numId w:val="9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属城市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、客户简称、状态、联系人、联系方式、加入日期</w:t>
            </w:r>
          </w:p>
        </w:tc>
      </w:tr>
      <w:tr w:rsidR="00DF66DA" w:rsidRPr="0045194C" w14:paraId="5E756CF5" w14:textId="77777777" w:rsidTr="00275865">
        <w:tc>
          <w:tcPr>
            <w:tcW w:w="1773" w:type="dxa"/>
            <w:vMerge/>
            <w:vAlign w:val="center"/>
          </w:tcPr>
          <w:p w14:paraId="12D48C3B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F145D51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修改</w:t>
            </w:r>
          </w:p>
        </w:tc>
        <w:tc>
          <w:tcPr>
            <w:tcW w:w="6157" w:type="dxa"/>
            <w:vAlign w:val="center"/>
          </w:tcPr>
          <w:p w14:paraId="4B4CDADF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修改租赁公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客户信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的页面弹窗</w:t>
            </w:r>
          </w:p>
        </w:tc>
      </w:tr>
      <w:tr w:rsidR="00DF66DA" w:rsidRPr="0045194C" w14:paraId="1D62466B" w14:textId="77777777" w:rsidTr="00275865">
        <w:tc>
          <w:tcPr>
            <w:tcW w:w="1773" w:type="dxa"/>
            <w:vMerge/>
            <w:vAlign w:val="center"/>
          </w:tcPr>
          <w:p w14:paraId="59E1EBF0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B253678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删除</w:t>
            </w:r>
          </w:p>
        </w:tc>
        <w:tc>
          <w:tcPr>
            <w:tcW w:w="6157" w:type="dxa"/>
            <w:vAlign w:val="center"/>
          </w:tcPr>
          <w:p w14:paraId="6DA78317" w14:textId="77777777" w:rsidR="00DF66DA" w:rsidRPr="0045194C" w:rsidRDefault="00DF66DA" w:rsidP="0065589B">
            <w:pPr>
              <w:pStyle w:val="a6"/>
              <w:numPr>
                <w:ilvl w:val="0"/>
                <w:numId w:val="9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删除确认提示弹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弹窗规范</w:t>
            </w:r>
          </w:p>
          <w:p w14:paraId="4E5CFFF7" w14:textId="77777777" w:rsidR="00DF66DA" w:rsidRPr="0045194C" w:rsidRDefault="00DF66DA" w:rsidP="0065589B">
            <w:pPr>
              <w:pStyle w:val="a6"/>
              <w:numPr>
                <w:ilvl w:val="1"/>
                <w:numId w:val="9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文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删除该租赁公司记录？</w:t>
            </w:r>
          </w:p>
          <w:p w14:paraId="60D4953F" w14:textId="77777777" w:rsidR="00DF66DA" w:rsidRPr="0045194C" w:rsidRDefault="00DF66DA" w:rsidP="0065589B">
            <w:pPr>
              <w:pStyle w:val="a6"/>
              <w:numPr>
                <w:ilvl w:val="1"/>
                <w:numId w:val="9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钮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确认、取消</w:t>
            </w:r>
          </w:p>
          <w:p w14:paraId="566E8F04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确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删除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条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公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客户信息记录</w:t>
            </w:r>
          </w:p>
          <w:p w14:paraId="6A717354" w14:textId="77777777" w:rsidR="00DF66DA" w:rsidRPr="0045194C" w:rsidRDefault="00DF66DA" w:rsidP="0027586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3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取消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则关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删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</w:t>
            </w:r>
          </w:p>
        </w:tc>
      </w:tr>
      <w:tr w:rsidR="00DF66DA" w:rsidRPr="0045194C" w14:paraId="5D7119C3" w14:textId="77777777" w:rsidTr="00275865">
        <w:tc>
          <w:tcPr>
            <w:tcW w:w="1773" w:type="dxa"/>
            <w:vMerge/>
            <w:vAlign w:val="center"/>
          </w:tcPr>
          <w:p w14:paraId="5E3435BC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3FE5659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审核</w:t>
            </w:r>
          </w:p>
        </w:tc>
        <w:tc>
          <w:tcPr>
            <w:tcW w:w="6157" w:type="dxa"/>
            <w:vAlign w:val="center"/>
          </w:tcPr>
          <w:p w14:paraId="1F436123" w14:textId="77777777" w:rsidR="00DF66DA" w:rsidRPr="0045194C" w:rsidRDefault="00DF66DA" w:rsidP="0065589B">
            <w:pPr>
              <w:pStyle w:val="a6"/>
              <w:numPr>
                <w:ilvl w:val="0"/>
                <w:numId w:val="9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平台申请开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针对个人用户提供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用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服务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业务触发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钮显示</w:t>
            </w:r>
          </w:p>
          <w:p w14:paraId="76F23628" w14:textId="77777777" w:rsidR="00DF66DA" w:rsidRPr="0045194C" w:rsidRDefault="00DF66DA" w:rsidP="0065589B">
            <w:pPr>
              <w:pStyle w:val="a6"/>
              <w:numPr>
                <w:ilvl w:val="0"/>
                <w:numId w:val="10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审核操作弹窗</w:t>
            </w:r>
          </w:p>
          <w:p w14:paraId="45149072" w14:textId="77777777" w:rsidR="00DF66DA" w:rsidRPr="0045194C" w:rsidRDefault="00DF66DA" w:rsidP="0065589B">
            <w:pPr>
              <w:pStyle w:val="a6"/>
              <w:numPr>
                <w:ilvl w:val="0"/>
                <w:numId w:val="10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弹窗文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XX租赁公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申请开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对个人提供用车服务的业务</w:t>
            </w:r>
          </w:p>
          <w:p w14:paraId="40F63F41" w14:textId="77777777" w:rsidR="00DF66DA" w:rsidRPr="0045194C" w:rsidRDefault="00DF66DA" w:rsidP="0065589B">
            <w:pPr>
              <w:pStyle w:val="a6"/>
              <w:numPr>
                <w:ilvl w:val="0"/>
                <w:numId w:val="10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审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：通过、不通过，单一勾选操作</w:t>
            </w:r>
          </w:p>
          <w:p w14:paraId="41E57249" w14:textId="77777777" w:rsidR="00DF66DA" w:rsidRPr="0045194C" w:rsidRDefault="00DF66DA" w:rsidP="0065589B">
            <w:pPr>
              <w:pStyle w:val="a6"/>
              <w:numPr>
                <w:ilvl w:val="0"/>
                <w:numId w:val="9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钮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确认、取消</w:t>
            </w:r>
          </w:p>
          <w:p w14:paraId="1A5E33E9" w14:textId="77777777" w:rsidR="006E710D" w:rsidRPr="0045194C" w:rsidRDefault="006E710D" w:rsidP="0065589B">
            <w:pPr>
              <w:pStyle w:val="a6"/>
              <w:numPr>
                <w:ilvl w:val="1"/>
                <w:numId w:val="9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确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返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审核结果到列表，通过：列表显示查看按钮；不通过：列表审核按钮消失</w:t>
            </w:r>
          </w:p>
          <w:p w14:paraId="2AFA3FDF" w14:textId="77777777" w:rsidR="006E710D" w:rsidRPr="0045194C" w:rsidRDefault="006E710D" w:rsidP="0065589B">
            <w:pPr>
              <w:pStyle w:val="a6"/>
              <w:numPr>
                <w:ilvl w:val="1"/>
                <w:numId w:val="9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，关闭弹窗，显示列表界面</w:t>
            </w:r>
          </w:p>
        </w:tc>
      </w:tr>
      <w:tr w:rsidR="00DF66DA" w:rsidRPr="0045194C" w14:paraId="3D74CF6A" w14:textId="77777777" w:rsidTr="00275865">
        <w:tc>
          <w:tcPr>
            <w:tcW w:w="1773" w:type="dxa"/>
            <w:vMerge/>
            <w:vAlign w:val="center"/>
          </w:tcPr>
          <w:p w14:paraId="56F6402E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0090598" w14:textId="77777777" w:rsidR="00DF66DA" w:rsidRPr="0045194C" w:rsidRDefault="00DF66DA" w:rsidP="0027586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看</w:t>
            </w:r>
          </w:p>
        </w:tc>
        <w:tc>
          <w:tcPr>
            <w:tcW w:w="6157" w:type="dxa"/>
            <w:vAlign w:val="center"/>
          </w:tcPr>
          <w:p w14:paraId="35286CBD" w14:textId="77777777" w:rsidR="00DF66DA" w:rsidRPr="0045194C" w:rsidRDefault="00DF66DA" w:rsidP="0065589B">
            <w:pPr>
              <w:pStyle w:val="a6"/>
              <w:numPr>
                <w:ilvl w:val="0"/>
                <w:numId w:val="10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已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审核通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运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管理平台可以查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该租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公司的司机车型信息</w:t>
            </w:r>
          </w:p>
          <w:p w14:paraId="6AE0644D" w14:textId="77777777" w:rsidR="00DF66DA" w:rsidRPr="0045194C" w:rsidRDefault="00DF66DA" w:rsidP="0065589B">
            <w:pPr>
              <w:pStyle w:val="a6"/>
              <w:numPr>
                <w:ilvl w:val="0"/>
                <w:numId w:val="10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跳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至查看司机车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页面</w:t>
            </w:r>
          </w:p>
        </w:tc>
      </w:tr>
    </w:tbl>
    <w:p w14:paraId="4545EFA6" w14:textId="77777777" w:rsidR="004573F1" w:rsidRPr="0045194C" w:rsidRDefault="004573F1" w:rsidP="004573F1">
      <w:pPr>
        <w:rPr>
          <w:rFonts w:asciiTheme="minorEastAsia" w:hAnsiTheme="minorEastAsia"/>
        </w:rPr>
      </w:pPr>
    </w:p>
    <w:p w14:paraId="27077A7D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92" w:name="_Toc458270459"/>
      <w:r w:rsidRPr="0045194C">
        <w:rPr>
          <w:rFonts w:asciiTheme="minorEastAsia" w:hAnsiTheme="minorEastAsia" w:hint="eastAsia"/>
        </w:rPr>
        <w:lastRenderedPageBreak/>
        <w:t>前置条件</w:t>
      </w:r>
      <w:bookmarkEnd w:id="392"/>
    </w:p>
    <w:p w14:paraId="64F2D650" w14:textId="77777777" w:rsidR="004573F1" w:rsidRPr="0045194C" w:rsidRDefault="00737104" w:rsidP="0073710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管理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登录系统后，点击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/>
          <w:kern w:val="0"/>
          <w:szCs w:val="21"/>
        </w:rPr>
        <w:t>客户管理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/>
          <w:kern w:val="0"/>
          <w:szCs w:val="21"/>
        </w:rPr>
        <w:t>菜单项下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/>
          <w:kern w:val="0"/>
          <w:szCs w:val="21"/>
        </w:rPr>
        <w:t>子菜单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“客户</w:t>
      </w:r>
      <w:r w:rsidRPr="0045194C">
        <w:rPr>
          <w:rFonts w:asciiTheme="minorEastAsia" w:eastAsiaTheme="minorEastAsia" w:hAnsiTheme="minorEastAsia"/>
          <w:kern w:val="0"/>
          <w:szCs w:val="21"/>
        </w:rPr>
        <w:t>列表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”</w:t>
      </w:r>
    </w:p>
    <w:p w14:paraId="5314B126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93" w:name="_Toc458270460"/>
      <w:r w:rsidRPr="0045194C">
        <w:rPr>
          <w:rFonts w:asciiTheme="minorEastAsia" w:hAnsiTheme="minorEastAsia" w:hint="eastAsia"/>
        </w:rPr>
        <w:t>用例流程</w:t>
      </w:r>
      <w:bookmarkEnd w:id="393"/>
    </w:p>
    <w:p w14:paraId="5BDCE2D5" w14:textId="77777777" w:rsidR="004573F1" w:rsidRPr="0045194C" w:rsidRDefault="00A10C93" w:rsidP="00A10C9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3F6F206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394" w:name="_Toc458270461"/>
      <w:r w:rsidRPr="0045194C">
        <w:rPr>
          <w:rFonts w:asciiTheme="minorEastAsia" w:hAnsiTheme="minorEastAsia" w:hint="eastAsia"/>
        </w:rPr>
        <w:t>后置条件</w:t>
      </w:r>
      <w:bookmarkEnd w:id="394"/>
    </w:p>
    <w:p w14:paraId="73AFB88D" w14:textId="77777777" w:rsidR="00A10C93" w:rsidRPr="0045194C" w:rsidRDefault="00A10C93" w:rsidP="00A10C9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747FA66" w14:textId="77777777" w:rsidR="00F61575" w:rsidRPr="0045194C" w:rsidRDefault="00992EC7" w:rsidP="00F61575">
      <w:pPr>
        <w:pStyle w:val="4"/>
        <w:rPr>
          <w:rFonts w:asciiTheme="minorEastAsia" w:eastAsiaTheme="minorEastAsia" w:hAnsiTheme="minorEastAsia"/>
        </w:rPr>
      </w:pPr>
      <w:bookmarkStart w:id="395" w:name="_Toc458270462"/>
      <w:r w:rsidRPr="0045194C">
        <w:rPr>
          <w:rFonts w:asciiTheme="minorEastAsia" w:eastAsiaTheme="minorEastAsia" w:hAnsiTheme="minorEastAsia" w:hint="eastAsia"/>
        </w:rPr>
        <w:t>新增</w:t>
      </w:r>
      <w:r w:rsidRPr="0045194C">
        <w:rPr>
          <w:rFonts w:asciiTheme="minorEastAsia" w:eastAsiaTheme="minorEastAsia" w:hAnsiTheme="minorEastAsia"/>
        </w:rPr>
        <w:t>企业客户</w:t>
      </w:r>
      <w:bookmarkEnd w:id="395"/>
    </w:p>
    <w:p w14:paraId="5F5DFA96" w14:textId="77777777" w:rsidR="00F61575" w:rsidRPr="0045194C" w:rsidRDefault="00F61575" w:rsidP="00F61575">
      <w:pPr>
        <w:pStyle w:val="5"/>
        <w:rPr>
          <w:rFonts w:asciiTheme="minorEastAsia" w:hAnsiTheme="minorEastAsia"/>
        </w:rPr>
      </w:pPr>
      <w:bookmarkStart w:id="396" w:name="_Toc458270463"/>
      <w:r w:rsidRPr="0045194C">
        <w:rPr>
          <w:rFonts w:asciiTheme="minorEastAsia" w:hAnsiTheme="minorEastAsia" w:hint="eastAsia"/>
        </w:rPr>
        <w:t>用例描述</w:t>
      </w:r>
      <w:bookmarkEnd w:id="396"/>
    </w:p>
    <w:p w14:paraId="33633D09" w14:textId="77777777" w:rsidR="00F61575" w:rsidRPr="0045194C" w:rsidRDefault="00CD0750" w:rsidP="00F61575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="00F61575"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管理员</w:t>
      </w:r>
      <w:r w:rsidR="00E002CE" w:rsidRPr="0045194C">
        <w:rPr>
          <w:rFonts w:asciiTheme="minorEastAsia" w:eastAsiaTheme="minorEastAsia" w:hAnsiTheme="minorEastAsia" w:hint="eastAsia"/>
          <w:kern w:val="0"/>
          <w:szCs w:val="21"/>
        </w:rPr>
        <w:t>创建</w:t>
      </w:r>
      <w:r w:rsidR="00206988" w:rsidRPr="0045194C">
        <w:rPr>
          <w:rFonts w:asciiTheme="minorEastAsia" w:eastAsiaTheme="minorEastAsia" w:hAnsiTheme="minorEastAsia"/>
          <w:kern w:val="0"/>
          <w:szCs w:val="21"/>
        </w:rPr>
        <w:t>新的租赁公司</w:t>
      </w:r>
      <w:r w:rsidR="00E002CE" w:rsidRPr="0045194C">
        <w:rPr>
          <w:rFonts w:asciiTheme="minorEastAsia" w:eastAsiaTheme="minorEastAsia" w:hAnsiTheme="minorEastAsia" w:hint="eastAsia"/>
          <w:kern w:val="0"/>
          <w:szCs w:val="21"/>
        </w:rPr>
        <w:t>档案</w:t>
      </w:r>
      <w:r w:rsidR="00E002CE" w:rsidRPr="0045194C">
        <w:rPr>
          <w:rFonts w:asciiTheme="minorEastAsia" w:eastAsiaTheme="minorEastAsia" w:hAnsiTheme="minorEastAsia"/>
          <w:kern w:val="0"/>
          <w:szCs w:val="21"/>
        </w:rPr>
        <w:t>资料</w:t>
      </w:r>
    </w:p>
    <w:p w14:paraId="0129555F" w14:textId="77777777" w:rsidR="00F61575" w:rsidRPr="0045194C" w:rsidRDefault="00F61575" w:rsidP="00F61575">
      <w:pPr>
        <w:pStyle w:val="5"/>
        <w:rPr>
          <w:rFonts w:asciiTheme="minorEastAsia" w:hAnsiTheme="minorEastAsia"/>
        </w:rPr>
      </w:pPr>
      <w:bookmarkStart w:id="397" w:name="_Toc458270464"/>
      <w:r w:rsidRPr="0045194C">
        <w:rPr>
          <w:rFonts w:asciiTheme="minorEastAsia" w:hAnsiTheme="minorEastAsia" w:hint="eastAsia"/>
        </w:rPr>
        <w:lastRenderedPageBreak/>
        <w:t>原型界面</w:t>
      </w:r>
      <w:bookmarkEnd w:id="397"/>
    </w:p>
    <w:p w14:paraId="29BCBB7C" w14:textId="77777777" w:rsidR="00465629" w:rsidRDefault="005036DE" w:rsidP="00465629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39ADAD60" wp14:editId="56E10F7E">
            <wp:extent cx="6188710" cy="467423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150B3" w14:textId="77777777" w:rsidR="005036DE" w:rsidRPr="0045194C" w:rsidRDefault="00465629" w:rsidP="00465629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3</w:t>
        </w:r>
      </w:fldSimple>
      <w:r w:rsidRPr="0045194C">
        <w:rPr>
          <w:rFonts w:asciiTheme="minorEastAsia" w:eastAsiaTheme="minorEastAsia" w:hAnsiTheme="minorEastAsia" w:hint="eastAsia"/>
        </w:rPr>
        <w:t>新增企业</w:t>
      </w:r>
      <w:r w:rsidRPr="0045194C">
        <w:rPr>
          <w:rFonts w:asciiTheme="minorEastAsia" w:eastAsiaTheme="minorEastAsia" w:hAnsiTheme="minorEastAsia"/>
        </w:rPr>
        <w:t>客户界面</w:t>
      </w:r>
    </w:p>
    <w:p w14:paraId="3E31C166" w14:textId="77777777" w:rsidR="00F61575" w:rsidRPr="0045194C" w:rsidRDefault="00F61575" w:rsidP="00F61575">
      <w:pPr>
        <w:pStyle w:val="5"/>
        <w:rPr>
          <w:rFonts w:asciiTheme="minorEastAsia" w:hAnsiTheme="minorEastAsia"/>
        </w:rPr>
      </w:pPr>
      <w:bookmarkStart w:id="398" w:name="_Toc458270465"/>
      <w:r w:rsidRPr="0045194C">
        <w:rPr>
          <w:rFonts w:asciiTheme="minorEastAsia" w:hAnsiTheme="minorEastAsia" w:hint="eastAsia"/>
        </w:rPr>
        <w:t>界面元素</w:t>
      </w:r>
      <w:bookmarkEnd w:id="398"/>
    </w:p>
    <w:p w14:paraId="15D54A76" w14:textId="77777777" w:rsidR="0055069C" w:rsidRPr="003F6FE7" w:rsidRDefault="0055069C" w:rsidP="0055069C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1</w:t>
        </w:r>
      </w:fldSimple>
      <w:r w:rsidRPr="003F6FE7">
        <w:rPr>
          <w:rFonts w:hint="eastAsia"/>
        </w:rPr>
        <w:t>新增</w:t>
      </w:r>
      <w:r w:rsidRPr="003F6FE7">
        <w:t>企业客户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F61575" w:rsidRPr="0045194C" w14:paraId="4DD93AAF" w14:textId="77777777" w:rsidTr="005C1AC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29653A1" w14:textId="77777777" w:rsidR="00F61575" w:rsidRPr="0045194C" w:rsidRDefault="00F61575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C131B42" w14:textId="77777777" w:rsidR="00F61575" w:rsidRPr="0045194C" w:rsidRDefault="00F61575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14098FAA" w14:textId="77777777" w:rsidR="00F61575" w:rsidRPr="0045194C" w:rsidRDefault="00F61575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961D24" w:rsidRPr="0045194C" w14:paraId="5CD51E86" w14:textId="77777777" w:rsidTr="005C1AC6">
        <w:tc>
          <w:tcPr>
            <w:tcW w:w="1773" w:type="dxa"/>
            <w:vMerge w:val="restart"/>
            <w:vAlign w:val="center"/>
          </w:tcPr>
          <w:p w14:paraId="21AD21D2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基本信息</w:t>
            </w:r>
          </w:p>
        </w:tc>
        <w:tc>
          <w:tcPr>
            <w:tcW w:w="1806" w:type="dxa"/>
            <w:vAlign w:val="center"/>
          </w:tcPr>
          <w:p w14:paraId="09F72B64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</w:p>
        </w:tc>
        <w:tc>
          <w:tcPr>
            <w:tcW w:w="6157" w:type="dxa"/>
            <w:vAlign w:val="center"/>
          </w:tcPr>
          <w:p w14:paraId="6A485459" w14:textId="77777777" w:rsidR="00961D24" w:rsidRPr="0045194C" w:rsidRDefault="00961D24" w:rsidP="0065589B">
            <w:pPr>
              <w:pStyle w:val="a6"/>
              <w:numPr>
                <w:ilvl w:val="0"/>
                <w:numId w:val="10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公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检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唯一性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重复显示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公司已存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73D8BCEF" w14:textId="77777777" w:rsidR="00961D24" w:rsidRPr="0045194C" w:rsidRDefault="00961D24" w:rsidP="0065589B">
            <w:pPr>
              <w:pStyle w:val="a6"/>
              <w:numPr>
                <w:ilvl w:val="0"/>
                <w:numId w:val="10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文本内容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20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961D24" w:rsidRPr="0045194C" w14:paraId="5CE8BDA2" w14:textId="77777777" w:rsidTr="005C1AC6">
        <w:tc>
          <w:tcPr>
            <w:tcW w:w="1773" w:type="dxa"/>
            <w:vMerge/>
            <w:vAlign w:val="center"/>
          </w:tcPr>
          <w:p w14:paraId="7700E4B3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852A80D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简称</w:t>
            </w:r>
          </w:p>
        </w:tc>
        <w:tc>
          <w:tcPr>
            <w:tcW w:w="6157" w:type="dxa"/>
            <w:vAlign w:val="center"/>
          </w:tcPr>
          <w:p w14:paraId="1605F2D6" w14:textId="77777777" w:rsidR="00961D24" w:rsidRPr="0045194C" w:rsidRDefault="00961D24" w:rsidP="0065589B">
            <w:pPr>
              <w:pStyle w:val="a6"/>
              <w:numPr>
                <w:ilvl w:val="0"/>
                <w:numId w:val="10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公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简称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检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唯一性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重复显示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公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简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已存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7D41B5CF" w14:textId="77777777" w:rsidR="00961D24" w:rsidRPr="0045194C" w:rsidRDefault="00961D24" w:rsidP="0065589B">
            <w:pPr>
              <w:pStyle w:val="a6"/>
              <w:numPr>
                <w:ilvl w:val="0"/>
                <w:numId w:val="10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文本内容，</w:t>
            </w:r>
            <w:r w:rsidR="00E60FC0" w:rsidRPr="0045194C">
              <w:rPr>
                <w:rFonts w:asciiTheme="minorEastAsia" w:eastAsiaTheme="minorEastAsia" w:hAnsiTheme="minorEastAsia"/>
                <w:kern w:val="3"/>
              </w:rPr>
              <w:t>6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字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内</w:t>
            </w:r>
          </w:p>
        </w:tc>
      </w:tr>
      <w:tr w:rsidR="00961D24" w:rsidRPr="0045194C" w14:paraId="4A16610B" w14:textId="77777777" w:rsidTr="005C1AC6">
        <w:tc>
          <w:tcPr>
            <w:tcW w:w="1773" w:type="dxa"/>
            <w:vMerge/>
            <w:vAlign w:val="center"/>
          </w:tcPr>
          <w:p w14:paraId="67BFDE5E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6C2B947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联系人</w:t>
            </w:r>
          </w:p>
        </w:tc>
        <w:tc>
          <w:tcPr>
            <w:tcW w:w="6157" w:type="dxa"/>
            <w:vAlign w:val="center"/>
          </w:tcPr>
          <w:p w14:paraId="374ABFAC" w14:textId="77777777" w:rsidR="00961D24" w:rsidRPr="0045194C" w:rsidRDefault="00961D24" w:rsidP="0065589B">
            <w:pPr>
              <w:pStyle w:val="a6"/>
              <w:numPr>
                <w:ilvl w:val="0"/>
                <w:numId w:val="10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联系人姓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</w:p>
          <w:p w14:paraId="49A7EC05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2、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文本内容，</w:t>
            </w:r>
            <w:r w:rsidR="008F0F84" w:rsidRPr="0045194C">
              <w:rPr>
                <w:rFonts w:asciiTheme="minorEastAsia" w:eastAsiaTheme="minorEastAsia" w:hAnsiTheme="minorEastAsia" w:hint="eastAsia"/>
                <w:kern w:val="3"/>
              </w:rPr>
              <w:t>2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字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内</w:t>
            </w:r>
          </w:p>
        </w:tc>
      </w:tr>
      <w:tr w:rsidR="00961D24" w:rsidRPr="0045194C" w14:paraId="37D85B51" w14:textId="77777777" w:rsidTr="005C1AC6">
        <w:tc>
          <w:tcPr>
            <w:tcW w:w="1773" w:type="dxa"/>
            <w:vMerge/>
            <w:vAlign w:val="center"/>
          </w:tcPr>
          <w:p w14:paraId="5795CC0B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8C1B52A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联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电话</w:t>
            </w:r>
          </w:p>
        </w:tc>
        <w:tc>
          <w:tcPr>
            <w:tcW w:w="6157" w:type="dxa"/>
            <w:vAlign w:val="center"/>
          </w:tcPr>
          <w:p w14:paraId="2A4FC6B4" w14:textId="77777777" w:rsidR="00961D24" w:rsidRPr="0045194C" w:rsidRDefault="00961D24" w:rsidP="0065589B">
            <w:pPr>
              <w:pStyle w:val="a6"/>
              <w:numPr>
                <w:ilvl w:val="0"/>
                <w:numId w:val="10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输入联系电话，</w:t>
            </w:r>
          </w:p>
          <w:p w14:paraId="5186B4F1" w14:textId="77777777" w:rsidR="00961D24" w:rsidRPr="0045194C" w:rsidRDefault="00961D24" w:rsidP="0065589B">
            <w:pPr>
              <w:pStyle w:val="a6"/>
              <w:numPr>
                <w:ilvl w:val="0"/>
                <w:numId w:val="10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手机号或者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固定电话，11个字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内</w:t>
            </w:r>
          </w:p>
        </w:tc>
      </w:tr>
      <w:tr w:rsidR="00961D24" w:rsidRPr="0045194C" w14:paraId="58885129" w14:textId="77777777" w:rsidTr="005C1AC6">
        <w:tc>
          <w:tcPr>
            <w:tcW w:w="1773" w:type="dxa"/>
            <w:vMerge/>
            <w:vAlign w:val="center"/>
          </w:tcPr>
          <w:p w14:paraId="0233FD22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F82B880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</w:tc>
        <w:tc>
          <w:tcPr>
            <w:tcW w:w="6157" w:type="dxa"/>
            <w:vAlign w:val="center"/>
          </w:tcPr>
          <w:p w14:paraId="74ECD45A" w14:textId="77777777" w:rsidR="00961D24" w:rsidRPr="0045194C" w:rsidRDefault="00961D24" w:rsidP="0065589B">
            <w:pPr>
              <w:pStyle w:val="a6"/>
              <w:numPr>
                <w:ilvl w:val="0"/>
                <w:numId w:val="10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，选择城市， 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城市列表</w:t>
            </w:r>
          </w:p>
          <w:p w14:paraId="3C9B66F9" w14:textId="77777777" w:rsidR="00961D24" w:rsidRPr="0045194C" w:rsidRDefault="00961D24" w:rsidP="0065589B">
            <w:pPr>
              <w:pStyle w:val="a6"/>
              <w:numPr>
                <w:ilvl w:val="0"/>
                <w:numId w:val="10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输入详细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内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C1417F" w:rsidRPr="0045194C">
              <w:rPr>
                <w:rFonts w:asciiTheme="minorEastAsia" w:eastAsiaTheme="minorEastAsia" w:hAnsiTheme="minorEastAsia"/>
                <w:kern w:val="3"/>
              </w:rPr>
              <w:t>20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  <w:p w14:paraId="30CA360D" w14:textId="77777777" w:rsidR="00961D24" w:rsidRPr="0045194C" w:rsidRDefault="00961D24" w:rsidP="0065589B">
            <w:pPr>
              <w:pStyle w:val="a6"/>
              <w:numPr>
                <w:ilvl w:val="0"/>
                <w:numId w:val="10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可进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图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</w:p>
        </w:tc>
      </w:tr>
      <w:tr w:rsidR="00961D24" w:rsidRPr="0045194C" w14:paraId="30254538" w14:textId="77777777" w:rsidTr="005C1AC6">
        <w:tc>
          <w:tcPr>
            <w:tcW w:w="1773" w:type="dxa"/>
            <w:vMerge w:val="restart"/>
            <w:vAlign w:val="center"/>
          </w:tcPr>
          <w:p w14:paraId="009E73D4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工商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登记信息</w:t>
            </w:r>
          </w:p>
        </w:tc>
        <w:tc>
          <w:tcPr>
            <w:tcW w:w="1806" w:type="dxa"/>
            <w:vAlign w:val="center"/>
          </w:tcPr>
          <w:p w14:paraId="59CE4F00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工商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营业执照图片</w:t>
            </w:r>
          </w:p>
        </w:tc>
        <w:tc>
          <w:tcPr>
            <w:tcW w:w="6157" w:type="dxa"/>
            <w:vAlign w:val="center"/>
          </w:tcPr>
          <w:p w14:paraId="5AB99BAD" w14:textId="77777777" w:rsidR="00961D24" w:rsidRPr="0045194C" w:rsidRDefault="00961D24" w:rsidP="0065589B">
            <w:pPr>
              <w:pStyle w:val="a6"/>
              <w:numPr>
                <w:ilvl w:val="0"/>
                <w:numId w:val="10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可以上传营业执照图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  <w:p w14:paraId="1D9617A3" w14:textId="77777777" w:rsidR="00961D24" w:rsidRPr="0045194C" w:rsidRDefault="00961D24" w:rsidP="0065589B">
            <w:pPr>
              <w:pStyle w:val="a6"/>
              <w:numPr>
                <w:ilvl w:val="0"/>
                <w:numId w:val="10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图片格式（</w:t>
            </w:r>
            <w:r w:rsidRPr="0045194C"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>jpg、jpeg、gif、png、bmp</w:t>
            </w:r>
            <w:r w:rsidRPr="0045194C">
              <w:rPr>
                <w:rFonts w:asciiTheme="minorEastAsia" w:eastAsiaTheme="minorEastAsia" w:hAnsiTheme="minorEastAsia" w:cs="Arial" w:hint="eastAsia"/>
                <w:color w:val="333333"/>
                <w:shd w:val="clear" w:color="auto" w:fill="FFFFFF"/>
              </w:rPr>
              <w:t>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大小限制在1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M以内</w:t>
            </w:r>
          </w:p>
          <w:p w14:paraId="22158F40" w14:textId="77777777" w:rsidR="00961D24" w:rsidRPr="0045194C" w:rsidRDefault="00961D24" w:rsidP="0065589B">
            <w:pPr>
              <w:pStyle w:val="a6"/>
              <w:numPr>
                <w:ilvl w:val="0"/>
                <w:numId w:val="10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成功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对应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区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；上传失败，返回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浮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信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传图片失败，重新上传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961D24" w:rsidRPr="0045194C" w14:paraId="3F88D4D8" w14:textId="77777777" w:rsidTr="005C1AC6">
        <w:tc>
          <w:tcPr>
            <w:tcW w:w="1773" w:type="dxa"/>
            <w:vMerge/>
            <w:vAlign w:val="center"/>
          </w:tcPr>
          <w:p w14:paraId="20DD4D50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4EBB2FA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营业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执照号码</w:t>
            </w:r>
          </w:p>
        </w:tc>
        <w:tc>
          <w:tcPr>
            <w:tcW w:w="6157" w:type="dxa"/>
            <w:vAlign w:val="center"/>
          </w:tcPr>
          <w:p w14:paraId="413E1483" w14:textId="77777777" w:rsidR="00961D24" w:rsidRPr="0045194C" w:rsidRDefault="00961D24" w:rsidP="0065589B">
            <w:pPr>
              <w:pStyle w:val="a6"/>
              <w:numPr>
                <w:ilvl w:val="0"/>
                <w:numId w:val="10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提示文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营业执照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05A5AA74" w14:textId="77777777" w:rsidR="00961D24" w:rsidRPr="0045194C" w:rsidRDefault="00961D24" w:rsidP="0065589B">
            <w:pPr>
              <w:pStyle w:val="a6"/>
              <w:numPr>
                <w:ilvl w:val="0"/>
                <w:numId w:val="10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5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内</w:t>
            </w:r>
          </w:p>
        </w:tc>
      </w:tr>
      <w:tr w:rsidR="00961D24" w:rsidRPr="0045194C" w14:paraId="3276B0F6" w14:textId="77777777" w:rsidTr="005C1AC6">
        <w:tc>
          <w:tcPr>
            <w:tcW w:w="1773" w:type="dxa"/>
            <w:vMerge w:val="restart"/>
            <w:vAlign w:val="center"/>
          </w:tcPr>
          <w:p w14:paraId="7F5A3EDA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企业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法人信息</w:t>
            </w:r>
          </w:p>
        </w:tc>
        <w:tc>
          <w:tcPr>
            <w:tcW w:w="1806" w:type="dxa"/>
            <w:vAlign w:val="center"/>
          </w:tcPr>
          <w:p w14:paraId="442A2FF9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身份证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正面照片</w:t>
            </w:r>
          </w:p>
        </w:tc>
        <w:tc>
          <w:tcPr>
            <w:tcW w:w="6157" w:type="dxa"/>
            <w:vAlign w:val="center"/>
          </w:tcPr>
          <w:p w14:paraId="217F4A30" w14:textId="77777777" w:rsidR="00961D24" w:rsidRPr="0045194C" w:rsidRDefault="00961D24" w:rsidP="0065589B">
            <w:pPr>
              <w:pStyle w:val="a6"/>
              <w:numPr>
                <w:ilvl w:val="0"/>
                <w:numId w:val="10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可以上传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身份证正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图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  <w:p w14:paraId="2B4DC80A" w14:textId="77777777" w:rsidR="00961D24" w:rsidRPr="0045194C" w:rsidRDefault="00961D24" w:rsidP="0065589B">
            <w:pPr>
              <w:pStyle w:val="a6"/>
              <w:numPr>
                <w:ilvl w:val="0"/>
                <w:numId w:val="10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图片格式（</w:t>
            </w:r>
            <w:r w:rsidRPr="0045194C"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>jpg、jpeg、gif、png、bmp</w:t>
            </w:r>
            <w:r w:rsidRPr="0045194C">
              <w:rPr>
                <w:rFonts w:asciiTheme="minorEastAsia" w:eastAsiaTheme="minorEastAsia" w:hAnsiTheme="minorEastAsia" w:cs="Arial" w:hint="eastAsia"/>
                <w:color w:val="333333"/>
                <w:shd w:val="clear" w:color="auto" w:fill="FFFFFF"/>
              </w:rPr>
              <w:t>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大小限制在1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M以内</w:t>
            </w:r>
          </w:p>
          <w:p w14:paraId="61FFEEBD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成功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对应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区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；上传失败，返回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浮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信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传图片失败，重新上传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961D24" w:rsidRPr="0045194C" w14:paraId="22DF0E52" w14:textId="77777777" w:rsidTr="005C1AC6">
        <w:tc>
          <w:tcPr>
            <w:tcW w:w="1773" w:type="dxa"/>
            <w:vMerge/>
            <w:vAlign w:val="center"/>
          </w:tcPr>
          <w:p w14:paraId="0E6FA137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B887845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身份证背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面照片</w:t>
            </w:r>
          </w:p>
        </w:tc>
        <w:tc>
          <w:tcPr>
            <w:tcW w:w="6157" w:type="dxa"/>
            <w:vAlign w:val="center"/>
          </w:tcPr>
          <w:p w14:paraId="6D7ADF3B" w14:textId="77777777" w:rsidR="00961D24" w:rsidRPr="0045194C" w:rsidRDefault="00961D24" w:rsidP="0065589B">
            <w:pPr>
              <w:pStyle w:val="a6"/>
              <w:numPr>
                <w:ilvl w:val="0"/>
                <w:numId w:val="11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可以上传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身份证背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图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  <w:p w14:paraId="1DD2D77E" w14:textId="77777777" w:rsidR="00961D24" w:rsidRPr="0045194C" w:rsidRDefault="00961D24" w:rsidP="0065589B">
            <w:pPr>
              <w:pStyle w:val="a6"/>
              <w:numPr>
                <w:ilvl w:val="0"/>
                <w:numId w:val="11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图片格式（</w:t>
            </w:r>
            <w:r w:rsidRPr="0045194C"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>jpg、jpeg、gif、png、bmp</w:t>
            </w:r>
            <w:r w:rsidRPr="0045194C">
              <w:rPr>
                <w:rFonts w:asciiTheme="minorEastAsia" w:eastAsiaTheme="minorEastAsia" w:hAnsiTheme="minorEastAsia" w:cs="Arial" w:hint="eastAsia"/>
                <w:color w:val="333333"/>
                <w:shd w:val="clear" w:color="auto" w:fill="FFFFFF"/>
              </w:rPr>
              <w:t>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大小限制在1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M以内</w:t>
            </w:r>
          </w:p>
          <w:p w14:paraId="3CA1B665" w14:textId="77777777" w:rsidR="00961D24" w:rsidRPr="0045194C" w:rsidRDefault="00961D24" w:rsidP="0065589B">
            <w:pPr>
              <w:pStyle w:val="a6"/>
              <w:numPr>
                <w:ilvl w:val="0"/>
                <w:numId w:val="11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上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成功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图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对应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区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；上传失败，返回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浮窗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提示信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上传图片失败，重新上传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</w:tc>
      </w:tr>
      <w:tr w:rsidR="00961D24" w:rsidRPr="0045194C" w14:paraId="74B6CB28" w14:textId="77777777" w:rsidTr="005C1AC6">
        <w:tc>
          <w:tcPr>
            <w:tcW w:w="1773" w:type="dxa"/>
            <w:vMerge/>
            <w:vAlign w:val="center"/>
          </w:tcPr>
          <w:p w14:paraId="62351A28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A395D7B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法人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身份证号</w:t>
            </w:r>
          </w:p>
        </w:tc>
        <w:tc>
          <w:tcPr>
            <w:tcW w:w="6157" w:type="dxa"/>
            <w:vAlign w:val="center"/>
          </w:tcPr>
          <w:p w14:paraId="75C3EF34" w14:textId="77777777" w:rsidR="00961D24" w:rsidRPr="0045194C" w:rsidRDefault="00961D24" w:rsidP="0065589B">
            <w:pPr>
              <w:pStyle w:val="a6"/>
              <w:numPr>
                <w:ilvl w:val="0"/>
                <w:numId w:val="11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，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文字：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法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身份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号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 xml:space="preserve">” </w:t>
            </w:r>
          </w:p>
          <w:p w14:paraId="78BC8E94" w14:textId="77777777" w:rsidR="00961D24" w:rsidRPr="0045194C" w:rsidRDefault="00961D24" w:rsidP="0065589B">
            <w:pPr>
              <w:pStyle w:val="a6"/>
              <w:numPr>
                <w:ilvl w:val="0"/>
                <w:numId w:val="11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数字或者数字+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尾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组合，18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以内</w:t>
            </w:r>
          </w:p>
        </w:tc>
      </w:tr>
      <w:tr w:rsidR="00961D24" w:rsidRPr="0045194C" w14:paraId="7D4FC02F" w14:textId="77777777" w:rsidTr="005C1AC6">
        <w:tc>
          <w:tcPr>
            <w:tcW w:w="1773" w:type="dxa"/>
            <w:vMerge w:val="restart"/>
            <w:vAlign w:val="center"/>
          </w:tcPr>
          <w:p w14:paraId="239CC66D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5075180B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确定</w:t>
            </w:r>
          </w:p>
        </w:tc>
        <w:tc>
          <w:tcPr>
            <w:tcW w:w="6157" w:type="dxa"/>
            <w:vAlign w:val="center"/>
          </w:tcPr>
          <w:p w14:paraId="37282CAC" w14:textId="77777777" w:rsidR="00961D24" w:rsidRPr="0045194C" w:rsidRDefault="00961D24" w:rsidP="0065589B">
            <w:pPr>
              <w:pStyle w:val="a6"/>
              <w:numPr>
                <w:ilvl w:val="0"/>
                <w:numId w:val="11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确定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判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及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是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符合规则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通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则创建企业客户记录；</w:t>
            </w:r>
          </w:p>
          <w:p w14:paraId="1B4691B0" w14:textId="77777777" w:rsidR="00961D24" w:rsidRPr="0045194C" w:rsidRDefault="00961D24" w:rsidP="0065589B">
            <w:pPr>
              <w:pStyle w:val="a6"/>
              <w:numPr>
                <w:ilvl w:val="0"/>
                <w:numId w:val="11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通过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则反馈提示信息，停留在创建页面</w:t>
            </w:r>
          </w:p>
        </w:tc>
      </w:tr>
      <w:tr w:rsidR="00961D24" w:rsidRPr="0045194C" w14:paraId="1181CEF8" w14:textId="77777777" w:rsidTr="005C1AC6">
        <w:tc>
          <w:tcPr>
            <w:tcW w:w="1773" w:type="dxa"/>
            <w:vMerge/>
            <w:vAlign w:val="center"/>
          </w:tcPr>
          <w:p w14:paraId="778CD491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0C3A480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1C8ABD03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取消，则该信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保存记录</w:t>
            </w:r>
          </w:p>
        </w:tc>
      </w:tr>
      <w:tr w:rsidR="00961D24" w:rsidRPr="0045194C" w14:paraId="436B6020" w14:textId="77777777" w:rsidTr="005C1AC6">
        <w:tc>
          <w:tcPr>
            <w:tcW w:w="1773" w:type="dxa"/>
            <w:vMerge/>
            <w:vAlign w:val="center"/>
          </w:tcPr>
          <w:p w14:paraId="3BEDC062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AFA4399" w14:textId="77777777" w:rsidR="00961D24" w:rsidRPr="0045194C" w:rsidRDefault="00961D24" w:rsidP="005C1AC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闭</w:t>
            </w:r>
          </w:p>
        </w:tc>
        <w:tc>
          <w:tcPr>
            <w:tcW w:w="6157" w:type="dxa"/>
            <w:vAlign w:val="center"/>
          </w:tcPr>
          <w:p w14:paraId="5E000FCF" w14:textId="77777777" w:rsidR="00961D24" w:rsidRPr="0045194C" w:rsidRDefault="00961D24" w:rsidP="005C1AC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右上角关闭，则直接关闭弹窗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客户列表界面</w:t>
            </w:r>
          </w:p>
        </w:tc>
      </w:tr>
    </w:tbl>
    <w:p w14:paraId="095382FF" w14:textId="77777777" w:rsidR="00F61575" w:rsidRPr="0045194C" w:rsidRDefault="00F61575" w:rsidP="00F61575">
      <w:pPr>
        <w:rPr>
          <w:rFonts w:asciiTheme="minorEastAsia" w:hAnsiTheme="minorEastAsia"/>
        </w:rPr>
      </w:pPr>
    </w:p>
    <w:p w14:paraId="63D51C2B" w14:textId="77777777" w:rsidR="00F61575" w:rsidRPr="0045194C" w:rsidRDefault="00F61575" w:rsidP="00F61575">
      <w:pPr>
        <w:pStyle w:val="5"/>
        <w:rPr>
          <w:rFonts w:asciiTheme="minorEastAsia" w:hAnsiTheme="minorEastAsia"/>
        </w:rPr>
      </w:pPr>
      <w:bookmarkStart w:id="399" w:name="_Toc458270466"/>
      <w:r w:rsidRPr="0045194C">
        <w:rPr>
          <w:rFonts w:asciiTheme="minorEastAsia" w:hAnsiTheme="minorEastAsia" w:hint="eastAsia"/>
        </w:rPr>
        <w:t>前置条件</w:t>
      </w:r>
      <w:bookmarkEnd w:id="399"/>
    </w:p>
    <w:p w14:paraId="01A68BEB" w14:textId="77777777" w:rsidR="00F61575" w:rsidRPr="0045194C" w:rsidRDefault="00E65D6A" w:rsidP="00E65D6A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平台</w:t>
      </w:r>
      <w:r w:rsidRPr="0045194C">
        <w:rPr>
          <w:rFonts w:asciiTheme="minorEastAsia" w:eastAsiaTheme="minorEastAsia" w:hAnsiTheme="minorEastAsia"/>
          <w:kern w:val="0"/>
          <w:szCs w:val="21"/>
        </w:rPr>
        <w:t>管理人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客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列表</w:t>
      </w:r>
      <w:r w:rsidRPr="0045194C">
        <w:rPr>
          <w:rFonts w:asciiTheme="minorEastAsia" w:eastAsiaTheme="minorEastAsia" w:hAnsiTheme="minorEastAsia"/>
          <w:kern w:val="0"/>
          <w:szCs w:val="21"/>
        </w:rPr>
        <w:t>页面点击新增按钮操作</w:t>
      </w:r>
    </w:p>
    <w:p w14:paraId="6D52783B" w14:textId="77777777" w:rsidR="00F61575" w:rsidRPr="0045194C" w:rsidRDefault="00F61575" w:rsidP="00F61575">
      <w:pPr>
        <w:pStyle w:val="5"/>
        <w:rPr>
          <w:rFonts w:asciiTheme="minorEastAsia" w:hAnsiTheme="minorEastAsia"/>
        </w:rPr>
      </w:pPr>
      <w:bookmarkStart w:id="400" w:name="_Toc458270467"/>
      <w:r w:rsidRPr="0045194C">
        <w:rPr>
          <w:rFonts w:asciiTheme="minorEastAsia" w:hAnsiTheme="minorEastAsia" w:hint="eastAsia"/>
        </w:rPr>
        <w:t>用例流程</w:t>
      </w:r>
      <w:bookmarkEnd w:id="400"/>
    </w:p>
    <w:p w14:paraId="0FDB62AE" w14:textId="77777777" w:rsidR="00F61575" w:rsidRPr="0045194C" w:rsidRDefault="00313672" w:rsidP="0031367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E6553CC" w14:textId="77777777" w:rsidR="00F61575" w:rsidRPr="0045194C" w:rsidRDefault="00F61575" w:rsidP="00F61575">
      <w:pPr>
        <w:pStyle w:val="5"/>
        <w:rPr>
          <w:rFonts w:asciiTheme="minorEastAsia" w:hAnsiTheme="minorEastAsia"/>
        </w:rPr>
      </w:pPr>
      <w:bookmarkStart w:id="401" w:name="_Toc458270468"/>
      <w:r w:rsidRPr="0045194C">
        <w:rPr>
          <w:rFonts w:asciiTheme="minorEastAsia" w:hAnsiTheme="minorEastAsia" w:hint="eastAsia"/>
        </w:rPr>
        <w:t>后置条件</w:t>
      </w:r>
      <w:bookmarkEnd w:id="401"/>
    </w:p>
    <w:p w14:paraId="404CA7DB" w14:textId="77777777" w:rsidR="009A3624" w:rsidRPr="0045194C" w:rsidRDefault="009A3624" w:rsidP="009A362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7D04204" w14:textId="77777777" w:rsidR="009D4014" w:rsidRPr="0045194C" w:rsidRDefault="006E2335" w:rsidP="009D4014">
      <w:pPr>
        <w:pStyle w:val="4"/>
        <w:rPr>
          <w:rFonts w:asciiTheme="minorEastAsia" w:eastAsiaTheme="minorEastAsia" w:hAnsiTheme="minorEastAsia"/>
        </w:rPr>
      </w:pPr>
      <w:bookmarkStart w:id="402" w:name="_Toc458270469"/>
      <w:r w:rsidRPr="0045194C">
        <w:rPr>
          <w:rFonts w:asciiTheme="minorEastAsia" w:eastAsiaTheme="minorEastAsia" w:hAnsiTheme="minorEastAsia" w:hint="eastAsia"/>
        </w:rPr>
        <w:t>客户</w:t>
      </w:r>
      <w:r w:rsidRPr="0045194C">
        <w:rPr>
          <w:rFonts w:asciiTheme="minorEastAsia" w:eastAsiaTheme="minorEastAsia" w:hAnsiTheme="minorEastAsia"/>
        </w:rPr>
        <w:t>详情</w:t>
      </w:r>
      <w:bookmarkEnd w:id="402"/>
    </w:p>
    <w:p w14:paraId="6B817BE7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03" w:name="_Toc458270470"/>
      <w:r w:rsidRPr="0045194C">
        <w:rPr>
          <w:rFonts w:asciiTheme="minorEastAsia" w:hAnsiTheme="minorEastAsia" w:hint="eastAsia"/>
        </w:rPr>
        <w:t>用例描述</w:t>
      </w:r>
      <w:bookmarkEnd w:id="403"/>
    </w:p>
    <w:p w14:paraId="617B2EB3" w14:textId="77777777" w:rsidR="009D4014" w:rsidRPr="0045194C" w:rsidRDefault="0040691C" w:rsidP="009D401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已创建</w:t>
      </w:r>
      <w:r w:rsidRPr="0045194C">
        <w:rPr>
          <w:rFonts w:asciiTheme="minorEastAsia" w:eastAsiaTheme="minorEastAsia" w:hAnsiTheme="minorEastAsia"/>
          <w:kern w:val="0"/>
          <w:szCs w:val="21"/>
        </w:rPr>
        <w:t>的租赁公司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展示</w:t>
      </w:r>
    </w:p>
    <w:p w14:paraId="4DBB6484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04" w:name="_Toc458270471"/>
      <w:r w:rsidRPr="0045194C">
        <w:rPr>
          <w:rFonts w:asciiTheme="minorEastAsia" w:hAnsiTheme="minorEastAsia" w:hint="eastAsia"/>
        </w:rPr>
        <w:lastRenderedPageBreak/>
        <w:t>原型界面</w:t>
      </w:r>
      <w:bookmarkEnd w:id="404"/>
    </w:p>
    <w:p w14:paraId="290BED7A" w14:textId="77777777" w:rsidR="00C33638" w:rsidRDefault="001141CD" w:rsidP="00C33638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31C49E4" wp14:editId="3F4B5FA2">
            <wp:extent cx="6188710" cy="4168775"/>
            <wp:effectExtent l="0" t="0" r="254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6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2CC6" w14:textId="77777777" w:rsidR="001141CD" w:rsidRPr="0045194C" w:rsidRDefault="00C33638" w:rsidP="00C33638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4</w:t>
        </w:r>
      </w:fldSimple>
      <w:r w:rsidRPr="0045194C">
        <w:rPr>
          <w:rFonts w:asciiTheme="minorEastAsia" w:eastAsiaTheme="minorEastAsia" w:hAnsiTheme="minorEastAsia" w:hint="eastAsia"/>
        </w:rPr>
        <w:t>客户</w:t>
      </w:r>
      <w:r w:rsidRPr="0045194C">
        <w:rPr>
          <w:rFonts w:asciiTheme="minorEastAsia" w:eastAsiaTheme="minorEastAsia" w:hAnsiTheme="minorEastAsia"/>
        </w:rPr>
        <w:t>详情界面</w:t>
      </w:r>
    </w:p>
    <w:p w14:paraId="6D9C7E65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05" w:name="_Toc458270472"/>
      <w:r w:rsidRPr="0045194C">
        <w:rPr>
          <w:rFonts w:asciiTheme="minorEastAsia" w:hAnsiTheme="minorEastAsia" w:hint="eastAsia"/>
        </w:rPr>
        <w:t>界面元素</w:t>
      </w:r>
      <w:bookmarkEnd w:id="405"/>
    </w:p>
    <w:p w14:paraId="27A9DA0F" w14:textId="77777777" w:rsidR="00C64ACC" w:rsidRPr="003F6FE7" w:rsidRDefault="00C64ACC" w:rsidP="00C64ACC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2</w:t>
        </w:r>
      </w:fldSimple>
      <w:r w:rsidRPr="003F6FE7">
        <w:rPr>
          <w:rFonts w:hint="eastAsia"/>
        </w:rPr>
        <w:t>客户</w:t>
      </w:r>
      <w:r w:rsidRPr="003F6FE7">
        <w:t>详情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9D4014" w:rsidRPr="0045194C" w14:paraId="48C551CC" w14:textId="77777777" w:rsidTr="001F554C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A1F448C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C957331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C7111D0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1F554C" w:rsidRPr="0045194C" w14:paraId="68D305CD" w14:textId="77777777" w:rsidTr="001F554C">
        <w:tc>
          <w:tcPr>
            <w:tcW w:w="1773" w:type="dxa"/>
            <w:vMerge w:val="restart"/>
            <w:vAlign w:val="center"/>
          </w:tcPr>
          <w:p w14:paraId="54DFD50D" w14:textId="77777777" w:rsidR="001F554C" w:rsidRPr="0045194C" w:rsidRDefault="001F554C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基本信息</w:t>
            </w:r>
          </w:p>
        </w:tc>
        <w:tc>
          <w:tcPr>
            <w:tcW w:w="1806" w:type="dxa"/>
            <w:vAlign w:val="center"/>
          </w:tcPr>
          <w:p w14:paraId="29FD3AAD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</w:p>
        </w:tc>
        <w:tc>
          <w:tcPr>
            <w:tcW w:w="6157" w:type="dxa"/>
            <w:vAlign w:val="center"/>
          </w:tcPr>
          <w:p w14:paraId="72C0C859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企业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不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编辑</w:t>
            </w:r>
          </w:p>
        </w:tc>
      </w:tr>
      <w:tr w:rsidR="001F554C" w:rsidRPr="0045194C" w14:paraId="0990ED58" w14:textId="77777777" w:rsidTr="001F554C">
        <w:tc>
          <w:tcPr>
            <w:tcW w:w="1773" w:type="dxa"/>
            <w:vMerge/>
            <w:vAlign w:val="center"/>
          </w:tcPr>
          <w:p w14:paraId="029272E7" w14:textId="77777777" w:rsidR="001F554C" w:rsidRPr="0045194C" w:rsidRDefault="001F554C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74EAAD6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简称</w:t>
            </w:r>
          </w:p>
        </w:tc>
        <w:tc>
          <w:tcPr>
            <w:tcW w:w="6157" w:type="dxa"/>
            <w:vAlign w:val="center"/>
          </w:tcPr>
          <w:p w14:paraId="2FFC9FF3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企业简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可编辑</w:t>
            </w:r>
          </w:p>
        </w:tc>
      </w:tr>
      <w:tr w:rsidR="001F554C" w:rsidRPr="0045194C" w14:paraId="2436C942" w14:textId="77777777" w:rsidTr="001F554C">
        <w:tc>
          <w:tcPr>
            <w:tcW w:w="1773" w:type="dxa"/>
            <w:vMerge/>
            <w:vAlign w:val="center"/>
          </w:tcPr>
          <w:p w14:paraId="17EE0810" w14:textId="77777777" w:rsidR="001F554C" w:rsidRPr="0045194C" w:rsidRDefault="001F554C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1B7FF0B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联系人</w:t>
            </w:r>
          </w:p>
        </w:tc>
        <w:tc>
          <w:tcPr>
            <w:tcW w:w="6157" w:type="dxa"/>
            <w:vAlign w:val="center"/>
          </w:tcPr>
          <w:p w14:paraId="2AC00970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联系人姓名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不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编辑</w:t>
            </w:r>
          </w:p>
        </w:tc>
      </w:tr>
      <w:tr w:rsidR="001F554C" w:rsidRPr="0045194C" w14:paraId="2EDAC3D7" w14:textId="77777777" w:rsidTr="001F554C">
        <w:tc>
          <w:tcPr>
            <w:tcW w:w="1773" w:type="dxa"/>
            <w:vMerge/>
            <w:vAlign w:val="center"/>
          </w:tcPr>
          <w:p w14:paraId="64D3ABF6" w14:textId="77777777" w:rsidR="001F554C" w:rsidRPr="0045194C" w:rsidRDefault="001F554C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778E50B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联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电话</w:t>
            </w:r>
          </w:p>
        </w:tc>
        <w:tc>
          <w:tcPr>
            <w:tcW w:w="6157" w:type="dxa"/>
            <w:vAlign w:val="center"/>
          </w:tcPr>
          <w:p w14:paraId="63F7A751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联系电话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不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编辑</w:t>
            </w:r>
          </w:p>
        </w:tc>
      </w:tr>
      <w:tr w:rsidR="001F554C" w:rsidRPr="0045194C" w14:paraId="6C40A200" w14:textId="77777777" w:rsidTr="001F554C">
        <w:tc>
          <w:tcPr>
            <w:tcW w:w="1773" w:type="dxa"/>
            <w:vMerge/>
            <w:vAlign w:val="center"/>
          </w:tcPr>
          <w:p w14:paraId="1997DAC9" w14:textId="77777777" w:rsidR="001F554C" w:rsidRPr="0045194C" w:rsidRDefault="001F554C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1B11607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详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地址</w:t>
            </w:r>
          </w:p>
        </w:tc>
        <w:tc>
          <w:tcPr>
            <w:tcW w:w="6157" w:type="dxa"/>
            <w:vAlign w:val="center"/>
          </w:tcPr>
          <w:p w14:paraId="31A6EF8C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详细地址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不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编辑</w:t>
            </w:r>
          </w:p>
        </w:tc>
      </w:tr>
      <w:tr w:rsidR="002948B6" w:rsidRPr="0045194C" w14:paraId="014320BA" w14:textId="77777777" w:rsidTr="001F554C">
        <w:tc>
          <w:tcPr>
            <w:tcW w:w="1773" w:type="dxa"/>
            <w:vMerge w:val="restart"/>
            <w:vAlign w:val="center"/>
          </w:tcPr>
          <w:p w14:paraId="0693D988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工商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登记信息</w:t>
            </w:r>
          </w:p>
        </w:tc>
        <w:tc>
          <w:tcPr>
            <w:tcW w:w="1806" w:type="dxa"/>
            <w:vAlign w:val="center"/>
          </w:tcPr>
          <w:p w14:paraId="710CEFE0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工商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营业执照图片</w:t>
            </w:r>
          </w:p>
        </w:tc>
        <w:tc>
          <w:tcPr>
            <w:tcW w:w="6157" w:type="dxa"/>
            <w:vAlign w:val="center"/>
          </w:tcPr>
          <w:p w14:paraId="185B4A6E" w14:textId="77777777" w:rsidR="002948B6" w:rsidRPr="0045194C" w:rsidRDefault="002948B6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营业执照图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点击可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放大查看，不可编辑</w:t>
            </w:r>
          </w:p>
        </w:tc>
      </w:tr>
      <w:tr w:rsidR="002948B6" w:rsidRPr="0045194C" w14:paraId="53FE7685" w14:textId="77777777" w:rsidTr="001F554C">
        <w:tc>
          <w:tcPr>
            <w:tcW w:w="1773" w:type="dxa"/>
            <w:vMerge/>
            <w:vAlign w:val="center"/>
          </w:tcPr>
          <w:p w14:paraId="074B2CFB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A094F81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营业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执照号码</w:t>
            </w:r>
          </w:p>
        </w:tc>
        <w:tc>
          <w:tcPr>
            <w:tcW w:w="6157" w:type="dxa"/>
            <w:vAlign w:val="center"/>
          </w:tcPr>
          <w:p w14:paraId="023C07A8" w14:textId="77777777" w:rsidR="002948B6" w:rsidRPr="0045194C" w:rsidRDefault="002948B6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营业执照号码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不可编辑</w:t>
            </w:r>
          </w:p>
        </w:tc>
      </w:tr>
      <w:tr w:rsidR="002948B6" w:rsidRPr="0045194C" w14:paraId="7E580981" w14:textId="77777777" w:rsidTr="001F554C">
        <w:tc>
          <w:tcPr>
            <w:tcW w:w="1773" w:type="dxa"/>
            <w:vMerge w:val="restart"/>
            <w:vAlign w:val="center"/>
          </w:tcPr>
          <w:p w14:paraId="6415B8E3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企业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法人信息</w:t>
            </w:r>
          </w:p>
        </w:tc>
        <w:tc>
          <w:tcPr>
            <w:tcW w:w="1806" w:type="dxa"/>
            <w:vAlign w:val="center"/>
          </w:tcPr>
          <w:p w14:paraId="3062D4E0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身份证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正面照片</w:t>
            </w:r>
          </w:p>
        </w:tc>
        <w:tc>
          <w:tcPr>
            <w:tcW w:w="6157" w:type="dxa"/>
            <w:vAlign w:val="center"/>
          </w:tcPr>
          <w:p w14:paraId="5A8D6B3E" w14:textId="77777777" w:rsidR="002948B6" w:rsidRPr="0045194C" w:rsidRDefault="002948B6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身份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正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照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击可以放大查看，不可编辑</w:t>
            </w:r>
          </w:p>
        </w:tc>
      </w:tr>
      <w:tr w:rsidR="002948B6" w:rsidRPr="0045194C" w14:paraId="212E74E2" w14:textId="77777777" w:rsidTr="001F554C">
        <w:tc>
          <w:tcPr>
            <w:tcW w:w="1773" w:type="dxa"/>
            <w:vMerge/>
            <w:vAlign w:val="center"/>
          </w:tcPr>
          <w:p w14:paraId="12718DDB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95BC4EE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身份证背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面照片</w:t>
            </w:r>
          </w:p>
        </w:tc>
        <w:tc>
          <w:tcPr>
            <w:tcW w:w="6157" w:type="dxa"/>
            <w:vAlign w:val="center"/>
          </w:tcPr>
          <w:p w14:paraId="409EA50B" w14:textId="77777777" w:rsidR="002948B6" w:rsidRPr="0045194C" w:rsidRDefault="002948B6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身份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背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照片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点击可以放大查看，不可编辑</w:t>
            </w:r>
          </w:p>
        </w:tc>
      </w:tr>
      <w:tr w:rsidR="002948B6" w:rsidRPr="0045194C" w14:paraId="6251F555" w14:textId="77777777" w:rsidTr="001F554C">
        <w:tc>
          <w:tcPr>
            <w:tcW w:w="1773" w:type="dxa"/>
            <w:vMerge/>
            <w:vAlign w:val="center"/>
          </w:tcPr>
          <w:p w14:paraId="0E46CC6F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D1D78FE" w14:textId="77777777" w:rsidR="002948B6" w:rsidRPr="0045194C" w:rsidRDefault="002948B6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法人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身份证号</w:t>
            </w:r>
          </w:p>
        </w:tc>
        <w:tc>
          <w:tcPr>
            <w:tcW w:w="6157" w:type="dxa"/>
            <w:vAlign w:val="center"/>
          </w:tcPr>
          <w:p w14:paraId="7EB78ABA" w14:textId="77777777" w:rsidR="002948B6" w:rsidRPr="0045194C" w:rsidRDefault="002948B6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法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身份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号码，不可编辑</w:t>
            </w:r>
          </w:p>
        </w:tc>
      </w:tr>
      <w:tr w:rsidR="001F554C" w:rsidRPr="0045194C" w14:paraId="46BF144C" w14:textId="77777777" w:rsidTr="001F554C">
        <w:tc>
          <w:tcPr>
            <w:tcW w:w="1773" w:type="dxa"/>
            <w:vAlign w:val="center"/>
          </w:tcPr>
          <w:p w14:paraId="7D3DB024" w14:textId="77777777" w:rsidR="001F554C" w:rsidRPr="0045194C" w:rsidRDefault="001F554C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429B555B" w14:textId="77777777" w:rsidR="001F554C" w:rsidRPr="0045194C" w:rsidRDefault="001F554C" w:rsidP="001F554C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返回</w:t>
            </w:r>
          </w:p>
        </w:tc>
        <w:tc>
          <w:tcPr>
            <w:tcW w:w="6157" w:type="dxa"/>
            <w:vAlign w:val="center"/>
          </w:tcPr>
          <w:p w14:paraId="5C265CB3" w14:textId="77777777" w:rsidR="001F554C" w:rsidRPr="0045194C" w:rsidRDefault="001F554C" w:rsidP="001F554C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返回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则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跳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至客户列表界面</w:t>
            </w:r>
          </w:p>
        </w:tc>
      </w:tr>
    </w:tbl>
    <w:p w14:paraId="2B7A7636" w14:textId="77777777" w:rsidR="009D4014" w:rsidRPr="0045194C" w:rsidRDefault="009D4014" w:rsidP="009D4014">
      <w:pPr>
        <w:rPr>
          <w:rFonts w:asciiTheme="minorEastAsia" w:hAnsiTheme="minorEastAsia"/>
        </w:rPr>
      </w:pPr>
    </w:p>
    <w:p w14:paraId="1415BDDA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06" w:name="_Toc458270473"/>
      <w:r w:rsidRPr="0045194C">
        <w:rPr>
          <w:rFonts w:asciiTheme="minorEastAsia" w:hAnsiTheme="minorEastAsia" w:hint="eastAsia"/>
        </w:rPr>
        <w:t>前置条件</w:t>
      </w:r>
      <w:bookmarkEnd w:id="406"/>
    </w:p>
    <w:p w14:paraId="21210B92" w14:textId="77777777" w:rsidR="009D4014" w:rsidRPr="0045194C" w:rsidRDefault="00AB4F89" w:rsidP="00AB4F8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运营平台管理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员</w:t>
      </w:r>
      <w:r w:rsidRPr="0045194C">
        <w:rPr>
          <w:rFonts w:asciiTheme="minorEastAsia" w:eastAsiaTheme="minorEastAsia" w:hAnsiTheme="minorEastAsia"/>
          <w:kern w:val="0"/>
          <w:szCs w:val="21"/>
        </w:rPr>
        <w:t>在列表页面点击客户名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/>
          <w:kern w:val="0"/>
          <w:szCs w:val="21"/>
        </w:rPr>
        <w:t>进入详情页面</w:t>
      </w:r>
    </w:p>
    <w:p w14:paraId="0BC59C6F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07" w:name="_Toc458270474"/>
      <w:r w:rsidRPr="0045194C">
        <w:rPr>
          <w:rFonts w:asciiTheme="minorEastAsia" w:hAnsiTheme="minorEastAsia" w:hint="eastAsia"/>
        </w:rPr>
        <w:t>用例流程</w:t>
      </w:r>
      <w:bookmarkEnd w:id="407"/>
    </w:p>
    <w:p w14:paraId="370F113C" w14:textId="77777777" w:rsidR="009D4014" w:rsidRPr="0045194C" w:rsidRDefault="003A4C29" w:rsidP="003A4C2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8150C81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08" w:name="_Toc458270475"/>
      <w:r w:rsidRPr="0045194C">
        <w:rPr>
          <w:rFonts w:asciiTheme="minorEastAsia" w:hAnsiTheme="minorEastAsia" w:hint="eastAsia"/>
        </w:rPr>
        <w:t>后置条件</w:t>
      </w:r>
      <w:bookmarkEnd w:id="408"/>
    </w:p>
    <w:p w14:paraId="3A8D854F" w14:textId="77777777" w:rsidR="009D4014" w:rsidRPr="0045194C" w:rsidRDefault="0044393F" w:rsidP="009D4014">
      <w:pPr>
        <w:pStyle w:val="4"/>
        <w:rPr>
          <w:rFonts w:asciiTheme="minorEastAsia" w:eastAsiaTheme="minorEastAsia" w:hAnsiTheme="minorEastAsia"/>
        </w:rPr>
      </w:pPr>
      <w:bookmarkStart w:id="409" w:name="_Toc458270476"/>
      <w:r w:rsidRPr="0045194C">
        <w:rPr>
          <w:rFonts w:asciiTheme="minorEastAsia" w:eastAsiaTheme="minorEastAsia" w:hAnsiTheme="minorEastAsia" w:hint="eastAsia"/>
        </w:rPr>
        <w:t>查看</w:t>
      </w:r>
      <w:r w:rsidRPr="0045194C">
        <w:rPr>
          <w:rFonts w:asciiTheme="minorEastAsia" w:eastAsiaTheme="minorEastAsia" w:hAnsiTheme="minorEastAsia"/>
        </w:rPr>
        <w:t>司机车型</w:t>
      </w:r>
      <w:bookmarkEnd w:id="409"/>
    </w:p>
    <w:p w14:paraId="623FF65F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10" w:name="_Toc458270477"/>
      <w:r w:rsidRPr="0045194C">
        <w:rPr>
          <w:rFonts w:asciiTheme="minorEastAsia" w:hAnsiTheme="minorEastAsia" w:hint="eastAsia"/>
        </w:rPr>
        <w:t>用例描述</w:t>
      </w:r>
      <w:bookmarkEnd w:id="410"/>
    </w:p>
    <w:p w14:paraId="4ADB9013" w14:textId="77777777" w:rsidR="009D4014" w:rsidRPr="0045194C" w:rsidRDefault="009D4014" w:rsidP="009D401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Pr="0045194C">
        <w:rPr>
          <w:rFonts w:asciiTheme="minorEastAsia" w:eastAsiaTheme="minorEastAsia" w:hAnsiTheme="minorEastAsia"/>
          <w:kern w:val="0"/>
          <w:szCs w:val="21"/>
        </w:rPr>
        <w:t>合作的租赁公司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64330284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11" w:name="_Toc458270478"/>
      <w:r w:rsidRPr="0045194C">
        <w:rPr>
          <w:rFonts w:asciiTheme="minorEastAsia" w:hAnsiTheme="minorEastAsia" w:hint="eastAsia"/>
        </w:rPr>
        <w:lastRenderedPageBreak/>
        <w:t>原型界面</w:t>
      </w:r>
      <w:bookmarkEnd w:id="411"/>
    </w:p>
    <w:p w14:paraId="13F46516" w14:textId="77777777" w:rsidR="00D7749B" w:rsidRDefault="008D26AA" w:rsidP="00D7749B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49A09F58" wp14:editId="320DD67A">
            <wp:extent cx="6188710" cy="241617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6BC62" w14:textId="77777777" w:rsidR="00521FA7" w:rsidRPr="0045194C" w:rsidRDefault="00D7749B" w:rsidP="00D7749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5</w:t>
        </w:r>
      </w:fldSimple>
      <w:r w:rsidRPr="0045194C">
        <w:rPr>
          <w:rFonts w:asciiTheme="minorEastAsia" w:eastAsiaTheme="minorEastAsia" w:hAnsiTheme="minorEastAsia" w:hint="eastAsia"/>
        </w:rPr>
        <w:t>查看</w:t>
      </w:r>
      <w:r w:rsidRPr="0045194C">
        <w:rPr>
          <w:rFonts w:asciiTheme="minorEastAsia" w:eastAsiaTheme="minorEastAsia" w:hAnsiTheme="minorEastAsia"/>
        </w:rPr>
        <w:t>司机车型界面</w:t>
      </w:r>
    </w:p>
    <w:p w14:paraId="4605C8B4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12" w:name="_Toc458270479"/>
      <w:r w:rsidRPr="0045194C">
        <w:rPr>
          <w:rFonts w:asciiTheme="minorEastAsia" w:hAnsiTheme="minorEastAsia" w:hint="eastAsia"/>
        </w:rPr>
        <w:t>界面元素</w:t>
      </w:r>
      <w:bookmarkEnd w:id="412"/>
    </w:p>
    <w:p w14:paraId="66F177B5" w14:textId="77777777" w:rsidR="00054498" w:rsidRPr="003F6FE7" w:rsidRDefault="00054498" w:rsidP="00054498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3</w:t>
        </w:r>
      </w:fldSimple>
      <w:r w:rsidRPr="003F6FE7">
        <w:rPr>
          <w:rFonts w:hint="eastAsia"/>
        </w:rPr>
        <w:t>查看</w:t>
      </w:r>
      <w:r w:rsidRPr="003F6FE7">
        <w:t>司机车型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9D4014" w:rsidRPr="0045194C" w14:paraId="29671C86" w14:textId="77777777" w:rsidTr="00C1180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88A3E2F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A806C56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BC90239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42A84" w:rsidRPr="0045194C" w14:paraId="79DB2039" w14:textId="77777777" w:rsidTr="00C11806">
        <w:tc>
          <w:tcPr>
            <w:tcW w:w="1773" w:type="dxa"/>
            <w:vMerge w:val="restart"/>
            <w:vAlign w:val="center"/>
          </w:tcPr>
          <w:p w14:paraId="73BE1605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5E5FB9BF" w14:textId="77777777" w:rsidR="00542A84" w:rsidRPr="0045194C" w:rsidRDefault="00542A84" w:rsidP="00C118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关键字</w:t>
            </w:r>
          </w:p>
        </w:tc>
        <w:tc>
          <w:tcPr>
            <w:tcW w:w="6157" w:type="dxa"/>
            <w:vAlign w:val="center"/>
          </w:tcPr>
          <w:p w14:paraId="1965BF03" w14:textId="77777777" w:rsidR="00542A84" w:rsidRPr="0045194C" w:rsidRDefault="00542A84" w:rsidP="0065589B">
            <w:pPr>
              <w:pStyle w:val="a6"/>
              <w:numPr>
                <w:ilvl w:val="0"/>
                <w:numId w:val="11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，弱提示：司机姓名/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手机号码，</w:t>
            </w:r>
          </w:p>
          <w:p w14:paraId="6F5D9BC5" w14:textId="77777777" w:rsidR="00542A84" w:rsidRPr="0045194C" w:rsidRDefault="00542A84" w:rsidP="0065589B">
            <w:pPr>
              <w:pStyle w:val="a6"/>
              <w:numPr>
                <w:ilvl w:val="0"/>
                <w:numId w:val="11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姓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/手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  <w:p w14:paraId="752DD1EB" w14:textId="77777777" w:rsidR="00542A84" w:rsidRPr="0045194C" w:rsidRDefault="00542A84" w:rsidP="0065589B">
            <w:pPr>
              <w:pStyle w:val="a6"/>
              <w:numPr>
                <w:ilvl w:val="0"/>
                <w:numId w:val="11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支持模糊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搜索</w:t>
            </w:r>
          </w:p>
        </w:tc>
      </w:tr>
      <w:tr w:rsidR="00542A84" w:rsidRPr="0045194C" w14:paraId="6DC4C417" w14:textId="77777777" w:rsidTr="00C11806">
        <w:tc>
          <w:tcPr>
            <w:tcW w:w="1773" w:type="dxa"/>
            <w:vMerge/>
            <w:vAlign w:val="center"/>
          </w:tcPr>
          <w:p w14:paraId="667034A6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9A0AD93" w14:textId="77777777" w:rsidR="00542A84" w:rsidRPr="0045194C" w:rsidRDefault="00542A84" w:rsidP="00C118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工作状态</w:t>
            </w:r>
          </w:p>
        </w:tc>
        <w:tc>
          <w:tcPr>
            <w:tcW w:w="6157" w:type="dxa"/>
            <w:vAlign w:val="center"/>
          </w:tcPr>
          <w:p w14:paraId="242FE879" w14:textId="77777777" w:rsidR="00542A84" w:rsidRPr="0045194C" w:rsidRDefault="00542A84" w:rsidP="0065589B">
            <w:pPr>
              <w:pStyle w:val="a6"/>
              <w:numPr>
                <w:ilvl w:val="0"/>
                <w:numId w:val="1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工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默认选择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5CF63E66" w14:textId="77777777" w:rsidR="00542A84" w:rsidRPr="0045194C" w:rsidRDefault="00542A84" w:rsidP="0065589B">
            <w:pPr>
              <w:pStyle w:val="a6"/>
              <w:numPr>
                <w:ilvl w:val="0"/>
                <w:numId w:val="11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全部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空闲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服务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线</w:t>
            </w:r>
          </w:p>
        </w:tc>
      </w:tr>
      <w:tr w:rsidR="00542A84" w:rsidRPr="0045194C" w14:paraId="0567AC41" w14:textId="77777777" w:rsidTr="00C11806">
        <w:tc>
          <w:tcPr>
            <w:tcW w:w="1773" w:type="dxa"/>
            <w:vMerge/>
            <w:vAlign w:val="center"/>
          </w:tcPr>
          <w:p w14:paraId="30A39BEB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FA16010" w14:textId="77777777" w:rsidR="00542A84" w:rsidRPr="0045194C" w:rsidRDefault="00542A84" w:rsidP="00C118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</w:t>
            </w:r>
          </w:p>
        </w:tc>
        <w:tc>
          <w:tcPr>
            <w:tcW w:w="6157" w:type="dxa"/>
            <w:vAlign w:val="center"/>
          </w:tcPr>
          <w:p w14:paraId="3CEF098C" w14:textId="77777777" w:rsidR="00542A84" w:rsidRPr="0045194C" w:rsidRDefault="00542A84" w:rsidP="0065589B">
            <w:pPr>
              <w:pStyle w:val="a6"/>
              <w:numPr>
                <w:ilvl w:val="0"/>
                <w:numId w:val="11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属城市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增加一项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394E217E" w14:textId="77777777" w:rsidR="00542A84" w:rsidRPr="0045194C" w:rsidRDefault="00542A84" w:rsidP="0065589B">
            <w:pPr>
              <w:pStyle w:val="a6"/>
              <w:numPr>
                <w:ilvl w:val="0"/>
                <w:numId w:val="11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城市列表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选择“全部”</w:t>
            </w:r>
          </w:p>
        </w:tc>
      </w:tr>
      <w:tr w:rsidR="00542A84" w:rsidRPr="0045194C" w14:paraId="37C20ACA" w14:textId="77777777" w:rsidTr="00C11806">
        <w:tc>
          <w:tcPr>
            <w:tcW w:w="1773" w:type="dxa"/>
            <w:vMerge/>
            <w:vAlign w:val="center"/>
          </w:tcPr>
          <w:p w14:paraId="7547E60B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251292F" w14:textId="77777777" w:rsidR="00542A84" w:rsidRPr="0045194C" w:rsidRDefault="00542A84" w:rsidP="00C118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在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</w:t>
            </w:r>
          </w:p>
        </w:tc>
        <w:tc>
          <w:tcPr>
            <w:tcW w:w="6157" w:type="dxa"/>
            <w:vAlign w:val="center"/>
          </w:tcPr>
          <w:p w14:paraId="5EA5CD35" w14:textId="77777777" w:rsidR="00542A84" w:rsidRPr="0045194C" w:rsidRDefault="00542A84" w:rsidP="0065589B">
            <w:pPr>
              <w:pStyle w:val="a6"/>
              <w:numPr>
                <w:ilvl w:val="0"/>
                <w:numId w:val="11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在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选择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19BE61FE" w14:textId="77777777" w:rsidR="00542A84" w:rsidRPr="0045194C" w:rsidRDefault="00542A84" w:rsidP="0065589B">
            <w:pPr>
              <w:pStyle w:val="a6"/>
              <w:numPr>
                <w:ilvl w:val="0"/>
                <w:numId w:val="11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全部、在职、离职</w:t>
            </w:r>
          </w:p>
        </w:tc>
      </w:tr>
      <w:tr w:rsidR="00542A84" w:rsidRPr="0045194C" w14:paraId="1C8AAC38" w14:textId="77777777" w:rsidTr="00C11806">
        <w:tc>
          <w:tcPr>
            <w:tcW w:w="1773" w:type="dxa"/>
            <w:vMerge/>
            <w:vAlign w:val="center"/>
          </w:tcPr>
          <w:p w14:paraId="2A24C618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FD050F9" w14:textId="77777777" w:rsidR="00542A84" w:rsidRPr="0045194C" w:rsidRDefault="00542A84" w:rsidP="00C118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身份</w:t>
            </w:r>
          </w:p>
        </w:tc>
        <w:tc>
          <w:tcPr>
            <w:tcW w:w="6157" w:type="dxa"/>
            <w:vAlign w:val="center"/>
          </w:tcPr>
          <w:p w14:paraId="55BF3A85" w14:textId="77777777" w:rsidR="00542A84" w:rsidRPr="0045194C" w:rsidRDefault="00542A84" w:rsidP="0065589B">
            <w:pPr>
              <w:pStyle w:val="a6"/>
              <w:numPr>
                <w:ilvl w:val="0"/>
                <w:numId w:val="1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身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选择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2434E6E5" w14:textId="77777777" w:rsidR="00542A84" w:rsidRPr="0045194C" w:rsidRDefault="00542A84" w:rsidP="0065589B">
            <w:pPr>
              <w:pStyle w:val="a6"/>
              <w:numPr>
                <w:ilvl w:val="0"/>
                <w:numId w:val="11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：全部、特殊、普通</w:t>
            </w:r>
          </w:p>
        </w:tc>
      </w:tr>
      <w:tr w:rsidR="00C11806" w:rsidRPr="0045194C" w14:paraId="76013F9D" w14:textId="77777777" w:rsidTr="00C11806">
        <w:tc>
          <w:tcPr>
            <w:tcW w:w="1773" w:type="dxa"/>
            <w:vAlign w:val="center"/>
          </w:tcPr>
          <w:p w14:paraId="0EFDAFB2" w14:textId="77777777" w:rsidR="00C11806" w:rsidRPr="0045194C" w:rsidRDefault="00C11806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54A00DA" w14:textId="77777777" w:rsidR="00C11806" w:rsidRPr="0045194C" w:rsidRDefault="00453E03" w:rsidP="00C118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查询</w:t>
            </w:r>
          </w:p>
        </w:tc>
        <w:tc>
          <w:tcPr>
            <w:tcW w:w="6157" w:type="dxa"/>
            <w:vAlign w:val="center"/>
          </w:tcPr>
          <w:p w14:paraId="730F8615" w14:textId="77777777" w:rsidR="00C11806" w:rsidRPr="0045194C" w:rsidRDefault="00C11806" w:rsidP="0065589B">
            <w:pPr>
              <w:pStyle w:val="a6"/>
              <w:numPr>
                <w:ilvl w:val="0"/>
                <w:numId w:val="1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3597BA22" w14:textId="77777777" w:rsidR="00C11806" w:rsidRPr="0045194C" w:rsidRDefault="00C11806" w:rsidP="0065589B">
            <w:pPr>
              <w:pStyle w:val="a6"/>
              <w:numPr>
                <w:ilvl w:val="1"/>
                <w:numId w:val="1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18CC706A" w14:textId="77777777" w:rsidR="00C11806" w:rsidRPr="0045194C" w:rsidRDefault="00C11806" w:rsidP="0065589B">
            <w:pPr>
              <w:pStyle w:val="a6"/>
              <w:numPr>
                <w:ilvl w:val="1"/>
                <w:numId w:val="11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符合输入的查询条件内容</w:t>
            </w:r>
          </w:p>
        </w:tc>
      </w:tr>
      <w:tr w:rsidR="00542A84" w:rsidRPr="0045194C" w14:paraId="48D979FD" w14:textId="77777777" w:rsidTr="00C11806">
        <w:tc>
          <w:tcPr>
            <w:tcW w:w="1773" w:type="dxa"/>
            <w:vMerge w:val="restart"/>
            <w:vAlign w:val="center"/>
          </w:tcPr>
          <w:p w14:paraId="28F25137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73226319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0940B829" w14:textId="77777777" w:rsidR="00542A84" w:rsidRPr="0045194C" w:rsidRDefault="00542A84" w:rsidP="0065589B">
            <w:pPr>
              <w:pStyle w:val="a6"/>
              <w:numPr>
                <w:ilvl w:val="0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时，默认加载拥有数据权限的司机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  <w:p w14:paraId="12E5BCF6" w14:textId="77777777" w:rsidR="00542A84" w:rsidRPr="0045194C" w:rsidRDefault="00542A84" w:rsidP="0065589B">
            <w:pPr>
              <w:pStyle w:val="a6"/>
              <w:numPr>
                <w:ilvl w:val="0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有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128EE876" w14:textId="77777777" w:rsidR="00542A84" w:rsidRPr="0045194C" w:rsidRDefault="00542A84" w:rsidP="0065589B">
            <w:pPr>
              <w:pStyle w:val="a6"/>
              <w:numPr>
                <w:ilvl w:val="1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照维护时间进行倒序排序</w:t>
            </w:r>
          </w:p>
          <w:p w14:paraId="0F78A819" w14:textId="77777777" w:rsidR="00542A84" w:rsidRPr="0045194C" w:rsidRDefault="00542A84" w:rsidP="0065589B">
            <w:pPr>
              <w:pStyle w:val="a6"/>
              <w:numPr>
                <w:ilvl w:val="1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默认显示10条。</w:t>
            </w:r>
          </w:p>
          <w:p w14:paraId="22D58786" w14:textId="77777777" w:rsidR="00542A84" w:rsidRPr="0045194C" w:rsidRDefault="00542A84" w:rsidP="0065589B">
            <w:pPr>
              <w:pStyle w:val="a6"/>
              <w:numPr>
                <w:ilvl w:val="0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没有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74BCDB3F" w14:textId="77777777" w:rsidR="00542A84" w:rsidRPr="0045194C" w:rsidRDefault="00542A84" w:rsidP="0065589B">
            <w:pPr>
              <w:pStyle w:val="a6"/>
              <w:numPr>
                <w:ilvl w:val="1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在列表显示“没有符合条件的数据”。</w:t>
            </w:r>
          </w:p>
          <w:p w14:paraId="0C33E93D" w14:textId="77777777" w:rsidR="00542A84" w:rsidRPr="0045194C" w:rsidRDefault="00542A84" w:rsidP="0065589B">
            <w:pPr>
              <w:pStyle w:val="a6"/>
              <w:numPr>
                <w:ilvl w:val="0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默认“修改车型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钮</w:t>
            </w:r>
          </w:p>
          <w:p w14:paraId="3E878B9F" w14:textId="77777777" w:rsidR="00542A84" w:rsidRPr="0045194C" w:rsidRDefault="00542A84" w:rsidP="0065589B">
            <w:pPr>
              <w:pStyle w:val="a6"/>
              <w:numPr>
                <w:ilvl w:val="0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信息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显示</w:t>
            </w:r>
          </w:p>
          <w:p w14:paraId="71043105" w14:textId="77777777" w:rsidR="00542A84" w:rsidRPr="0045194C" w:rsidRDefault="00542A84" w:rsidP="0065589B">
            <w:pPr>
              <w:pStyle w:val="a6"/>
              <w:numPr>
                <w:ilvl w:val="0"/>
                <w:numId w:val="11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有过修改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的数据列表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备注信息</w:t>
            </w:r>
          </w:p>
        </w:tc>
      </w:tr>
      <w:tr w:rsidR="00542A84" w:rsidRPr="0045194C" w14:paraId="2C841342" w14:textId="77777777" w:rsidTr="00C11806">
        <w:tc>
          <w:tcPr>
            <w:tcW w:w="1773" w:type="dxa"/>
            <w:vMerge/>
            <w:vAlign w:val="center"/>
          </w:tcPr>
          <w:p w14:paraId="5A29AB69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BA1C672" w14:textId="77777777" w:rsidR="00542A84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5846BB16" w14:textId="77777777" w:rsidR="00542A84" w:rsidRPr="0045194C" w:rsidRDefault="00542A84" w:rsidP="00C118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工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姓名、性别、手机号码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驾驶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工龄、所属城市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工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辆信息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身份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备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修改时间</w:t>
            </w:r>
          </w:p>
        </w:tc>
      </w:tr>
      <w:tr w:rsidR="00C11806" w:rsidRPr="0045194C" w14:paraId="0E7958EC" w14:textId="77777777" w:rsidTr="00C11806">
        <w:tc>
          <w:tcPr>
            <w:tcW w:w="1773" w:type="dxa"/>
            <w:vAlign w:val="center"/>
          </w:tcPr>
          <w:p w14:paraId="61E3A3C4" w14:textId="77777777" w:rsidR="00C11806" w:rsidRPr="0045194C" w:rsidRDefault="00C11806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操作按钮</w:t>
            </w:r>
          </w:p>
        </w:tc>
        <w:tc>
          <w:tcPr>
            <w:tcW w:w="1806" w:type="dxa"/>
            <w:vAlign w:val="center"/>
          </w:tcPr>
          <w:p w14:paraId="750E7968" w14:textId="77777777" w:rsidR="00C11806" w:rsidRPr="0045194C" w:rsidRDefault="00542A84" w:rsidP="00C1180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修改车型</w:t>
            </w:r>
          </w:p>
        </w:tc>
        <w:tc>
          <w:tcPr>
            <w:tcW w:w="6157" w:type="dxa"/>
            <w:vAlign w:val="center"/>
          </w:tcPr>
          <w:p w14:paraId="47547781" w14:textId="77777777" w:rsidR="00C11806" w:rsidRPr="0045194C" w:rsidRDefault="00C11806" w:rsidP="00542A8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弹出</w:t>
            </w:r>
            <w:r w:rsidR="00542A84" w:rsidRPr="0045194C">
              <w:rPr>
                <w:rFonts w:asciiTheme="minorEastAsia" w:eastAsiaTheme="minorEastAsia" w:hAnsiTheme="minorEastAsia" w:hint="eastAsia"/>
                <w:kern w:val="3"/>
              </w:rPr>
              <w:t>【</w:t>
            </w:r>
            <w:r w:rsidR="00542A84" w:rsidRPr="0045194C">
              <w:rPr>
                <w:rFonts w:asciiTheme="minorEastAsia" w:eastAsiaTheme="minorEastAsia" w:hAnsiTheme="minorEastAsia"/>
                <w:kern w:val="3"/>
              </w:rPr>
              <w:t>修改车型信息</w:t>
            </w:r>
            <w:r w:rsidR="00542A84" w:rsidRPr="0045194C">
              <w:rPr>
                <w:rFonts w:asciiTheme="minorEastAsia" w:eastAsiaTheme="minorEastAsia" w:hAnsiTheme="minorEastAsia" w:hint="eastAsia"/>
                <w:kern w:val="3"/>
              </w:rPr>
              <w:t>】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</w:t>
            </w:r>
          </w:p>
        </w:tc>
      </w:tr>
    </w:tbl>
    <w:p w14:paraId="60550D08" w14:textId="77777777" w:rsidR="009D4014" w:rsidRPr="0045194C" w:rsidRDefault="009D4014" w:rsidP="009D4014">
      <w:pPr>
        <w:rPr>
          <w:rFonts w:asciiTheme="minorEastAsia" w:hAnsiTheme="minorEastAsia"/>
        </w:rPr>
      </w:pPr>
    </w:p>
    <w:p w14:paraId="39E1C7B2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13" w:name="_Toc458270480"/>
      <w:r w:rsidRPr="0045194C">
        <w:rPr>
          <w:rFonts w:asciiTheme="minorEastAsia" w:hAnsiTheme="minorEastAsia" w:hint="eastAsia"/>
        </w:rPr>
        <w:t>前置条件</w:t>
      </w:r>
      <w:bookmarkEnd w:id="413"/>
    </w:p>
    <w:p w14:paraId="25B6BEB3" w14:textId="77777777" w:rsidR="009D4014" w:rsidRPr="0045194C" w:rsidRDefault="00F66F1C" w:rsidP="00F66F1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运营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点击客户</w:t>
      </w:r>
      <w:r w:rsidRPr="0045194C">
        <w:rPr>
          <w:rFonts w:asciiTheme="minorEastAsia" w:eastAsiaTheme="minorEastAsia" w:hAnsiTheme="minorEastAsia"/>
          <w:kern w:val="0"/>
          <w:szCs w:val="21"/>
        </w:rPr>
        <w:t>列表中的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查看</w:t>
      </w:r>
      <w:r w:rsidRPr="0045194C">
        <w:rPr>
          <w:rFonts w:asciiTheme="minorEastAsia" w:eastAsiaTheme="minorEastAsia" w:hAnsiTheme="minorEastAsia"/>
          <w:kern w:val="0"/>
          <w:szCs w:val="21"/>
        </w:rPr>
        <w:t>按钮</w:t>
      </w:r>
      <w:r w:rsidR="00DD7CFF" w:rsidRPr="0045194C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="00DD7CFF" w:rsidRPr="0045194C">
        <w:rPr>
          <w:rFonts w:asciiTheme="minorEastAsia" w:eastAsiaTheme="minorEastAsia" w:hAnsiTheme="minorEastAsia"/>
          <w:kern w:val="0"/>
          <w:szCs w:val="21"/>
        </w:rPr>
        <w:t>显示司机车型查看页面</w:t>
      </w:r>
    </w:p>
    <w:p w14:paraId="6EBE93FE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14" w:name="_Toc458270481"/>
      <w:r w:rsidRPr="0045194C">
        <w:rPr>
          <w:rFonts w:asciiTheme="minorEastAsia" w:hAnsiTheme="minorEastAsia" w:hint="eastAsia"/>
        </w:rPr>
        <w:t>用例流程</w:t>
      </w:r>
      <w:bookmarkEnd w:id="414"/>
    </w:p>
    <w:p w14:paraId="2040759B" w14:textId="77777777" w:rsidR="009D4014" w:rsidRPr="0045194C" w:rsidRDefault="00AB05AB" w:rsidP="00AB05A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3EC7860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15" w:name="_Toc458270482"/>
      <w:r w:rsidRPr="0045194C">
        <w:rPr>
          <w:rFonts w:asciiTheme="minorEastAsia" w:hAnsiTheme="minorEastAsia" w:hint="eastAsia"/>
        </w:rPr>
        <w:t>后置条件</w:t>
      </w:r>
      <w:bookmarkEnd w:id="415"/>
    </w:p>
    <w:p w14:paraId="01D2D624" w14:textId="77777777" w:rsidR="00CB4081" w:rsidRPr="0045194C" w:rsidRDefault="00AB05AB" w:rsidP="00AB05A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06DDFB3" w14:textId="77777777" w:rsidR="00CB4081" w:rsidRPr="0045194C" w:rsidRDefault="0004372E" w:rsidP="00CB4081">
      <w:pPr>
        <w:pStyle w:val="4"/>
        <w:rPr>
          <w:rFonts w:asciiTheme="minorEastAsia" w:eastAsiaTheme="minorEastAsia" w:hAnsiTheme="minorEastAsia"/>
        </w:rPr>
      </w:pPr>
      <w:bookmarkStart w:id="416" w:name="_Toc458270483"/>
      <w:r w:rsidRPr="0045194C">
        <w:rPr>
          <w:rFonts w:asciiTheme="minorEastAsia" w:eastAsiaTheme="minorEastAsia" w:hAnsiTheme="minorEastAsia" w:hint="eastAsia"/>
        </w:rPr>
        <w:t>修改</w:t>
      </w:r>
      <w:r w:rsidRPr="0045194C">
        <w:rPr>
          <w:rFonts w:asciiTheme="minorEastAsia" w:eastAsiaTheme="minorEastAsia" w:hAnsiTheme="minorEastAsia"/>
        </w:rPr>
        <w:t>车型</w:t>
      </w:r>
      <w:bookmarkEnd w:id="416"/>
    </w:p>
    <w:p w14:paraId="622B877B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17" w:name="_Toc458270484"/>
      <w:r w:rsidRPr="0045194C">
        <w:rPr>
          <w:rFonts w:asciiTheme="minorEastAsia" w:hAnsiTheme="minorEastAsia" w:hint="eastAsia"/>
        </w:rPr>
        <w:t>用例描述</w:t>
      </w:r>
      <w:bookmarkEnd w:id="417"/>
    </w:p>
    <w:p w14:paraId="3AF96608" w14:textId="77777777" w:rsidR="000F3E7C" w:rsidRPr="0045194C" w:rsidRDefault="000F3E7C" w:rsidP="000F3E7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管端根据业务</w:t>
      </w:r>
      <w:r w:rsidRPr="0045194C">
        <w:rPr>
          <w:rFonts w:asciiTheme="minorEastAsia" w:eastAsiaTheme="minorEastAsia" w:hAnsiTheme="minorEastAsia"/>
          <w:kern w:val="0"/>
          <w:szCs w:val="21"/>
        </w:rPr>
        <w:t>需要，维护车型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（不</w:t>
      </w:r>
      <w:r w:rsidRPr="0045194C">
        <w:rPr>
          <w:rFonts w:asciiTheme="minorEastAsia" w:eastAsiaTheme="minorEastAsia" w:hAnsiTheme="minorEastAsia"/>
          <w:kern w:val="0"/>
          <w:szCs w:val="21"/>
        </w:rPr>
        <w:t>改变租赁端的司机车型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数据）</w:t>
      </w:r>
    </w:p>
    <w:p w14:paraId="0CCC0D69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18" w:name="_Toc458270485"/>
      <w:r w:rsidRPr="0045194C">
        <w:rPr>
          <w:rFonts w:asciiTheme="minorEastAsia" w:hAnsiTheme="minorEastAsia" w:hint="eastAsia"/>
        </w:rPr>
        <w:lastRenderedPageBreak/>
        <w:t>原型界面</w:t>
      </w:r>
      <w:bookmarkEnd w:id="418"/>
    </w:p>
    <w:p w14:paraId="0B2B3A15" w14:textId="77777777" w:rsidR="001235C2" w:rsidRDefault="007B19FE" w:rsidP="001235C2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57E9C230" wp14:editId="3DCB8A4C">
            <wp:extent cx="5231219" cy="2927464"/>
            <wp:effectExtent l="0" t="0" r="762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37631" cy="2931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FEF4E" w14:textId="77777777" w:rsidR="007B19FE" w:rsidRPr="0045194C" w:rsidRDefault="001235C2" w:rsidP="001235C2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6</w:t>
        </w:r>
      </w:fldSimple>
      <w:r w:rsidRPr="0045194C">
        <w:rPr>
          <w:rFonts w:asciiTheme="minorEastAsia" w:eastAsiaTheme="minorEastAsia" w:hAnsiTheme="minorEastAsia" w:hint="eastAsia"/>
        </w:rPr>
        <w:t>修改</w:t>
      </w:r>
      <w:r w:rsidRPr="0045194C">
        <w:rPr>
          <w:rFonts w:asciiTheme="minorEastAsia" w:eastAsiaTheme="minorEastAsia" w:hAnsiTheme="minorEastAsia"/>
        </w:rPr>
        <w:t>车型界面</w:t>
      </w:r>
    </w:p>
    <w:p w14:paraId="3F6C353D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19" w:name="_Toc458270486"/>
      <w:r w:rsidRPr="0045194C">
        <w:rPr>
          <w:rFonts w:asciiTheme="minorEastAsia" w:hAnsiTheme="minorEastAsia" w:hint="eastAsia"/>
        </w:rPr>
        <w:t>界面元素</w:t>
      </w:r>
      <w:bookmarkEnd w:id="419"/>
    </w:p>
    <w:p w14:paraId="35433DF3" w14:textId="77777777" w:rsidR="008859B0" w:rsidRPr="003F6FE7" w:rsidRDefault="008859B0" w:rsidP="008859B0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4</w:t>
        </w:r>
      </w:fldSimple>
      <w:r w:rsidRPr="003F6FE7">
        <w:rPr>
          <w:rFonts w:hint="eastAsia"/>
        </w:rPr>
        <w:t>修改</w:t>
      </w:r>
      <w:r w:rsidRPr="003F6FE7">
        <w:t>车型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B4081" w:rsidRPr="0045194C" w14:paraId="2DCAD667" w14:textId="77777777" w:rsidTr="00D239EE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FAC767B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64A3968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88913D7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A246A2" w:rsidRPr="0045194C" w14:paraId="176BA92D" w14:textId="77777777" w:rsidTr="00D239EE">
        <w:tc>
          <w:tcPr>
            <w:tcW w:w="1773" w:type="dxa"/>
            <w:vMerge w:val="restart"/>
            <w:vAlign w:val="center"/>
          </w:tcPr>
          <w:p w14:paraId="59900934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数据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信息</w:t>
            </w:r>
          </w:p>
        </w:tc>
        <w:tc>
          <w:tcPr>
            <w:tcW w:w="1806" w:type="dxa"/>
            <w:vAlign w:val="center"/>
          </w:tcPr>
          <w:p w14:paraId="05BDFD4A" w14:textId="77777777" w:rsidR="00A246A2" w:rsidRPr="0045194C" w:rsidRDefault="00A246A2" w:rsidP="00D239E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司机车型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</w:tc>
        <w:tc>
          <w:tcPr>
            <w:tcW w:w="6157" w:type="dxa"/>
            <w:vAlign w:val="center"/>
          </w:tcPr>
          <w:p w14:paraId="64AABAD9" w14:textId="77777777" w:rsidR="00A246A2" w:rsidRPr="0045194C" w:rsidRDefault="00A246A2" w:rsidP="0065589B">
            <w:pPr>
              <w:pStyle w:val="a6"/>
              <w:numPr>
                <w:ilvl w:val="0"/>
                <w:numId w:val="12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司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姓名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车型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牌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不可编辑</w:t>
            </w:r>
          </w:p>
          <w:p w14:paraId="04CF152A" w14:textId="77777777" w:rsidR="00A246A2" w:rsidRPr="0045194C" w:rsidRDefault="00A246A2" w:rsidP="0065589B">
            <w:pPr>
              <w:pStyle w:val="a6"/>
              <w:numPr>
                <w:ilvl w:val="0"/>
                <w:numId w:val="12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从列表中带过来</w:t>
            </w:r>
          </w:p>
        </w:tc>
      </w:tr>
      <w:tr w:rsidR="00A246A2" w:rsidRPr="0045194C" w14:paraId="0569D458" w14:textId="77777777" w:rsidTr="00D239EE">
        <w:tc>
          <w:tcPr>
            <w:tcW w:w="1773" w:type="dxa"/>
            <w:vMerge/>
            <w:vAlign w:val="center"/>
          </w:tcPr>
          <w:p w14:paraId="1845F0AD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E2EE1B5" w14:textId="77777777" w:rsidR="00A246A2" w:rsidRPr="0045194C" w:rsidRDefault="00A246A2" w:rsidP="00D239E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原服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车型</w:t>
            </w:r>
          </w:p>
        </w:tc>
        <w:tc>
          <w:tcPr>
            <w:tcW w:w="6157" w:type="dxa"/>
            <w:vAlign w:val="center"/>
          </w:tcPr>
          <w:p w14:paraId="7795B3D1" w14:textId="77777777" w:rsidR="00A246A2" w:rsidRPr="0045194C" w:rsidRDefault="00A246A2" w:rsidP="0065589B">
            <w:pPr>
              <w:pStyle w:val="a6"/>
              <w:numPr>
                <w:ilvl w:val="0"/>
                <w:numId w:val="12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服务车型，不可编辑</w:t>
            </w:r>
          </w:p>
          <w:p w14:paraId="45205BAD" w14:textId="77777777" w:rsidR="00A246A2" w:rsidRPr="0045194C" w:rsidRDefault="00A246A2" w:rsidP="0065589B">
            <w:pPr>
              <w:pStyle w:val="a6"/>
              <w:numPr>
                <w:ilvl w:val="0"/>
                <w:numId w:val="12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从列表中带过来</w:t>
            </w:r>
          </w:p>
        </w:tc>
      </w:tr>
      <w:tr w:rsidR="00D239EE" w:rsidRPr="0045194C" w14:paraId="6FB354A0" w14:textId="77777777" w:rsidTr="00D239EE">
        <w:tc>
          <w:tcPr>
            <w:tcW w:w="1773" w:type="dxa"/>
            <w:vAlign w:val="center"/>
          </w:tcPr>
          <w:p w14:paraId="4803D4F0" w14:textId="77777777" w:rsidR="00D239EE" w:rsidRPr="0045194C" w:rsidRDefault="00D239EE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修改车型</w:t>
            </w:r>
          </w:p>
        </w:tc>
        <w:tc>
          <w:tcPr>
            <w:tcW w:w="1806" w:type="dxa"/>
            <w:vAlign w:val="center"/>
          </w:tcPr>
          <w:p w14:paraId="560CD207" w14:textId="77777777" w:rsidR="00D239EE" w:rsidRPr="0045194C" w:rsidRDefault="00D239EE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新服务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车型</w:t>
            </w:r>
          </w:p>
        </w:tc>
        <w:tc>
          <w:tcPr>
            <w:tcW w:w="6157" w:type="dxa"/>
            <w:vAlign w:val="center"/>
          </w:tcPr>
          <w:p w14:paraId="44E24463" w14:textId="77777777" w:rsidR="00D239EE" w:rsidRPr="0045194C" w:rsidRDefault="00D239EE" w:rsidP="00D239E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绑定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字典，默认显示当前车型</w:t>
            </w:r>
          </w:p>
          <w:p w14:paraId="37666EBF" w14:textId="77777777" w:rsidR="00D239EE" w:rsidRPr="0045194C" w:rsidRDefault="00D239EE" w:rsidP="00D239E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2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下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经济型、舒适型、豪华型</w:t>
            </w:r>
          </w:p>
        </w:tc>
      </w:tr>
      <w:tr w:rsidR="00A246A2" w:rsidRPr="0045194C" w14:paraId="772B9DB2" w14:textId="77777777" w:rsidTr="00D239EE">
        <w:tc>
          <w:tcPr>
            <w:tcW w:w="1773" w:type="dxa"/>
            <w:vMerge w:val="restart"/>
            <w:vAlign w:val="center"/>
          </w:tcPr>
          <w:p w14:paraId="4DC263A7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3575DC4E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  <w:p w14:paraId="05915FA0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350E34F3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确定</w:t>
            </w:r>
          </w:p>
        </w:tc>
        <w:tc>
          <w:tcPr>
            <w:tcW w:w="6157" w:type="dxa"/>
            <w:vAlign w:val="center"/>
          </w:tcPr>
          <w:p w14:paraId="7D120E1D" w14:textId="77777777" w:rsidR="00A246A2" w:rsidRPr="0045194C" w:rsidRDefault="00A246A2" w:rsidP="0065589B">
            <w:pPr>
              <w:pStyle w:val="a6"/>
              <w:numPr>
                <w:ilvl w:val="0"/>
                <w:numId w:val="1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判断车型是否修改</w:t>
            </w:r>
          </w:p>
          <w:p w14:paraId="38B46572" w14:textId="77777777" w:rsidR="00A246A2" w:rsidRPr="0045194C" w:rsidRDefault="00A246A2" w:rsidP="0065589B">
            <w:pPr>
              <w:pStyle w:val="a6"/>
              <w:numPr>
                <w:ilvl w:val="1"/>
                <w:numId w:val="1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修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修改后的数据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备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字段显示</w:t>
            </w:r>
          </w:p>
          <w:p w14:paraId="7BA4AA71" w14:textId="77777777" w:rsidR="00A246A2" w:rsidRPr="0045194C" w:rsidRDefault="00A246A2" w:rsidP="0065589B">
            <w:pPr>
              <w:pStyle w:val="a6"/>
              <w:numPr>
                <w:ilvl w:val="1"/>
                <w:numId w:val="12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未修改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不变，备注信息字段为空</w:t>
            </w:r>
          </w:p>
        </w:tc>
      </w:tr>
      <w:tr w:rsidR="00A246A2" w:rsidRPr="0045194C" w14:paraId="12D4A2C1" w14:textId="77777777" w:rsidTr="00D239EE">
        <w:tc>
          <w:tcPr>
            <w:tcW w:w="1773" w:type="dxa"/>
            <w:vMerge/>
            <w:vAlign w:val="center"/>
          </w:tcPr>
          <w:p w14:paraId="5F4D9E30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FBA8043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70D76899" w14:textId="77777777" w:rsidR="00A246A2" w:rsidRPr="0045194C" w:rsidRDefault="00A246A2" w:rsidP="00D239E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修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关闭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弹窗，不影响数据</w:t>
            </w:r>
          </w:p>
        </w:tc>
      </w:tr>
      <w:tr w:rsidR="00A246A2" w:rsidRPr="0045194C" w14:paraId="7A774E46" w14:textId="77777777" w:rsidTr="00D239EE">
        <w:tc>
          <w:tcPr>
            <w:tcW w:w="1773" w:type="dxa"/>
            <w:vMerge/>
            <w:vAlign w:val="center"/>
          </w:tcPr>
          <w:p w14:paraId="0274929F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D297C55" w14:textId="77777777" w:rsidR="00A246A2" w:rsidRPr="0045194C" w:rsidRDefault="00A246A2" w:rsidP="00D239EE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闭</w:t>
            </w:r>
          </w:p>
        </w:tc>
        <w:tc>
          <w:tcPr>
            <w:tcW w:w="6157" w:type="dxa"/>
            <w:vAlign w:val="center"/>
          </w:tcPr>
          <w:p w14:paraId="4B93A6EA" w14:textId="77777777" w:rsidR="00A246A2" w:rsidRPr="0045194C" w:rsidRDefault="00A246A2" w:rsidP="00D239EE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上角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弹窗关闭按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</w:t>
            </w:r>
          </w:p>
        </w:tc>
      </w:tr>
    </w:tbl>
    <w:p w14:paraId="4E02C984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5BF9B0FB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0" w:name="_Toc458270487"/>
      <w:r w:rsidRPr="0045194C">
        <w:rPr>
          <w:rFonts w:asciiTheme="minorEastAsia" w:hAnsiTheme="minorEastAsia" w:hint="eastAsia"/>
        </w:rPr>
        <w:lastRenderedPageBreak/>
        <w:t>前置条件</w:t>
      </w:r>
      <w:bookmarkEnd w:id="420"/>
    </w:p>
    <w:p w14:paraId="150779D5" w14:textId="77777777" w:rsidR="00CB4081" w:rsidRPr="0045194C" w:rsidRDefault="00CA3A80" w:rsidP="00CA3A8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/>
          <w:kern w:val="0"/>
          <w:szCs w:val="21"/>
        </w:rPr>
        <w:t>运营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司机车型信息列表页面点击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/>
          <w:kern w:val="0"/>
          <w:szCs w:val="21"/>
        </w:rPr>
        <w:t>修改车型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/>
          <w:kern w:val="0"/>
          <w:szCs w:val="21"/>
        </w:rPr>
        <w:t>按钮操作</w:t>
      </w:r>
    </w:p>
    <w:p w14:paraId="5AD9A264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1" w:name="_Toc458270488"/>
      <w:r w:rsidRPr="0045194C">
        <w:rPr>
          <w:rFonts w:asciiTheme="minorEastAsia" w:hAnsiTheme="minorEastAsia" w:hint="eastAsia"/>
        </w:rPr>
        <w:t>用例流程</w:t>
      </w:r>
      <w:bookmarkEnd w:id="421"/>
    </w:p>
    <w:p w14:paraId="6A37B124" w14:textId="77777777" w:rsidR="00CB4081" w:rsidRPr="0045194C" w:rsidRDefault="00235552" w:rsidP="0023555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593919C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2" w:name="_Toc458270489"/>
      <w:r w:rsidRPr="0045194C">
        <w:rPr>
          <w:rFonts w:asciiTheme="minorEastAsia" w:hAnsiTheme="minorEastAsia" w:hint="eastAsia"/>
        </w:rPr>
        <w:t>后置条件</w:t>
      </w:r>
      <w:bookmarkEnd w:id="422"/>
    </w:p>
    <w:p w14:paraId="3945FE37" w14:textId="77777777" w:rsidR="00235552" w:rsidRPr="0045194C" w:rsidRDefault="00235552" w:rsidP="0023555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D36573A" w14:textId="77777777" w:rsidR="00CB4081" w:rsidRPr="0045194C" w:rsidRDefault="00CB4081" w:rsidP="00CB4081">
      <w:pPr>
        <w:pStyle w:val="4"/>
        <w:rPr>
          <w:rFonts w:asciiTheme="minorEastAsia" w:eastAsiaTheme="minorEastAsia" w:hAnsiTheme="minorEastAsia"/>
        </w:rPr>
      </w:pPr>
      <w:bookmarkStart w:id="423" w:name="_Toc458270490"/>
      <w:r w:rsidRPr="0045194C">
        <w:rPr>
          <w:rFonts w:asciiTheme="minorEastAsia" w:eastAsiaTheme="minorEastAsia" w:hAnsiTheme="minorEastAsia" w:hint="eastAsia"/>
        </w:rPr>
        <w:t>账号</w:t>
      </w:r>
      <w:r w:rsidRPr="0045194C">
        <w:rPr>
          <w:rFonts w:asciiTheme="minorEastAsia" w:eastAsiaTheme="minorEastAsia" w:hAnsiTheme="minorEastAsia"/>
        </w:rPr>
        <w:t>管理</w:t>
      </w:r>
      <w:bookmarkEnd w:id="423"/>
    </w:p>
    <w:p w14:paraId="38BD1E58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4" w:name="_Toc458270491"/>
      <w:r w:rsidRPr="0045194C">
        <w:rPr>
          <w:rFonts w:asciiTheme="minorEastAsia" w:hAnsiTheme="minorEastAsia" w:hint="eastAsia"/>
        </w:rPr>
        <w:t>用例描述</w:t>
      </w:r>
      <w:bookmarkEnd w:id="424"/>
    </w:p>
    <w:p w14:paraId="4A41DA61" w14:textId="77777777" w:rsidR="00CB4081" w:rsidRPr="0045194C" w:rsidRDefault="00CB4081" w:rsidP="00CB408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Pr="0045194C">
        <w:rPr>
          <w:rFonts w:asciiTheme="minorEastAsia" w:eastAsiaTheme="minorEastAsia" w:hAnsiTheme="minorEastAsia"/>
          <w:kern w:val="0"/>
          <w:szCs w:val="21"/>
        </w:rPr>
        <w:t>合作的租赁公司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5B638EDB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5" w:name="_Toc458270492"/>
      <w:r w:rsidRPr="0045194C">
        <w:rPr>
          <w:rFonts w:asciiTheme="minorEastAsia" w:hAnsiTheme="minorEastAsia" w:hint="eastAsia"/>
        </w:rPr>
        <w:t>原型界面</w:t>
      </w:r>
      <w:bookmarkEnd w:id="425"/>
    </w:p>
    <w:p w14:paraId="156C5CAD" w14:textId="77777777" w:rsidR="007F5106" w:rsidRDefault="00B039C8" w:rsidP="007F5106">
      <w:pPr>
        <w:keepNext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44855DCD" wp14:editId="4B6C534B">
            <wp:extent cx="6188710" cy="234886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4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C08A6" w14:textId="77777777" w:rsidR="006B3B97" w:rsidRPr="0045194C" w:rsidRDefault="007F5106" w:rsidP="007F5106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7</w:t>
        </w:r>
      </w:fldSimple>
      <w:r w:rsidRPr="0045194C">
        <w:rPr>
          <w:rFonts w:asciiTheme="minorEastAsia" w:eastAsiaTheme="minorEastAsia" w:hAnsiTheme="minorEastAsia" w:hint="eastAsia"/>
        </w:rPr>
        <w:t>账号</w:t>
      </w:r>
      <w:r w:rsidRPr="0045194C">
        <w:rPr>
          <w:rFonts w:asciiTheme="minorEastAsia" w:eastAsiaTheme="minorEastAsia" w:hAnsiTheme="minorEastAsia"/>
        </w:rPr>
        <w:t>列表界面</w:t>
      </w:r>
    </w:p>
    <w:p w14:paraId="2954C42A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6" w:name="_Toc458270493"/>
      <w:r w:rsidRPr="0045194C">
        <w:rPr>
          <w:rFonts w:asciiTheme="minorEastAsia" w:hAnsiTheme="minorEastAsia" w:hint="eastAsia"/>
        </w:rPr>
        <w:lastRenderedPageBreak/>
        <w:t>界面元素</w:t>
      </w:r>
      <w:bookmarkEnd w:id="426"/>
    </w:p>
    <w:p w14:paraId="33F63C7A" w14:textId="77777777" w:rsidR="00C04569" w:rsidRPr="003F6FE7" w:rsidRDefault="00C04569" w:rsidP="00C04569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5</w:t>
        </w:r>
      </w:fldSimple>
      <w:r w:rsidRPr="003F6FE7">
        <w:rPr>
          <w:rFonts w:hint="eastAsia"/>
        </w:rPr>
        <w:t>账号</w:t>
      </w:r>
      <w:r w:rsidRPr="003F6FE7"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B4081" w:rsidRPr="0045194C" w14:paraId="4DEABC4D" w14:textId="77777777" w:rsidTr="00B039C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87AD729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B9CF444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F53D3A1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7B024A" w:rsidRPr="0045194C" w14:paraId="1F93ED76" w14:textId="77777777" w:rsidTr="00B039C8">
        <w:tc>
          <w:tcPr>
            <w:tcW w:w="1773" w:type="dxa"/>
            <w:vMerge w:val="restart"/>
            <w:vAlign w:val="center"/>
          </w:tcPr>
          <w:p w14:paraId="4146B6B5" w14:textId="77777777" w:rsidR="007B024A" w:rsidRPr="0045194C" w:rsidRDefault="007B024A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50DC0456" w14:textId="77777777" w:rsidR="007B024A" w:rsidRPr="0045194C" w:rsidRDefault="007B024A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名称</w:t>
            </w:r>
          </w:p>
        </w:tc>
        <w:tc>
          <w:tcPr>
            <w:tcW w:w="6157" w:type="dxa"/>
            <w:vAlign w:val="center"/>
          </w:tcPr>
          <w:p w14:paraId="239F3521" w14:textId="77777777" w:rsidR="007B024A" w:rsidRPr="0045194C" w:rsidRDefault="007B024A" w:rsidP="0065589B">
            <w:pPr>
              <w:pStyle w:val="a6"/>
              <w:numPr>
                <w:ilvl w:val="0"/>
                <w:numId w:val="12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显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</w:p>
          <w:p w14:paraId="2DC5FD52" w14:textId="77777777" w:rsidR="007B024A" w:rsidRPr="0045194C" w:rsidRDefault="007B024A" w:rsidP="0065589B">
            <w:pPr>
              <w:pStyle w:val="a6"/>
              <w:numPr>
                <w:ilvl w:val="0"/>
                <w:numId w:val="12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公司选择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</w:tc>
      </w:tr>
      <w:tr w:rsidR="007B024A" w:rsidRPr="0045194C" w14:paraId="22F328FA" w14:textId="77777777" w:rsidTr="00B039C8">
        <w:tc>
          <w:tcPr>
            <w:tcW w:w="1773" w:type="dxa"/>
            <w:vMerge/>
            <w:vAlign w:val="center"/>
          </w:tcPr>
          <w:p w14:paraId="090983F7" w14:textId="77777777" w:rsidR="007B024A" w:rsidRPr="0045194C" w:rsidRDefault="007B024A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D1841C5" w14:textId="77777777" w:rsidR="007B024A" w:rsidRPr="0045194C" w:rsidRDefault="007B024A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电话</w:t>
            </w:r>
          </w:p>
        </w:tc>
        <w:tc>
          <w:tcPr>
            <w:tcW w:w="6157" w:type="dxa"/>
            <w:vAlign w:val="center"/>
          </w:tcPr>
          <w:p w14:paraId="369FEE65" w14:textId="77777777" w:rsidR="007B024A" w:rsidRPr="0045194C" w:rsidRDefault="007B024A" w:rsidP="0065589B">
            <w:pPr>
              <w:pStyle w:val="a6"/>
              <w:numPr>
                <w:ilvl w:val="0"/>
                <w:numId w:val="12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手机号</w:t>
            </w:r>
          </w:p>
          <w:p w14:paraId="30896BA3" w14:textId="77777777" w:rsidR="007B024A" w:rsidRPr="0045194C" w:rsidRDefault="007B024A" w:rsidP="0065589B">
            <w:pPr>
              <w:pStyle w:val="a6"/>
              <w:numPr>
                <w:ilvl w:val="0"/>
                <w:numId w:val="12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手机号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进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模糊或者精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</w:p>
        </w:tc>
      </w:tr>
      <w:tr w:rsidR="007B024A" w:rsidRPr="0045194C" w14:paraId="3B80A952" w14:textId="77777777" w:rsidTr="00B039C8">
        <w:tc>
          <w:tcPr>
            <w:tcW w:w="1773" w:type="dxa"/>
            <w:vMerge/>
            <w:vAlign w:val="center"/>
          </w:tcPr>
          <w:p w14:paraId="6577D3B6" w14:textId="77777777" w:rsidR="007B024A" w:rsidRPr="0045194C" w:rsidRDefault="007B024A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101E59A" w14:textId="77777777" w:rsidR="007B024A" w:rsidRPr="0045194C" w:rsidRDefault="007B024A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状态</w:t>
            </w:r>
          </w:p>
        </w:tc>
        <w:tc>
          <w:tcPr>
            <w:tcW w:w="6157" w:type="dxa"/>
            <w:vAlign w:val="center"/>
          </w:tcPr>
          <w:p w14:paraId="00D221C9" w14:textId="77777777" w:rsidR="007B024A" w:rsidRPr="0045194C" w:rsidRDefault="007B024A" w:rsidP="0065589B">
            <w:pPr>
              <w:pStyle w:val="a6"/>
              <w:numPr>
                <w:ilvl w:val="0"/>
                <w:numId w:val="12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绑定数据字典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账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全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1866D185" w14:textId="77777777" w:rsidR="007B024A" w:rsidRPr="0045194C" w:rsidRDefault="007B024A" w:rsidP="0065589B">
            <w:pPr>
              <w:pStyle w:val="a6"/>
              <w:numPr>
                <w:ilvl w:val="0"/>
                <w:numId w:val="12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选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：全部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正常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禁用</w:t>
            </w:r>
          </w:p>
        </w:tc>
      </w:tr>
      <w:tr w:rsidR="007B024A" w:rsidRPr="0045194C" w14:paraId="69D5BD17" w14:textId="77777777" w:rsidTr="00B039C8">
        <w:tc>
          <w:tcPr>
            <w:tcW w:w="1773" w:type="dxa"/>
            <w:vMerge/>
            <w:vAlign w:val="center"/>
          </w:tcPr>
          <w:p w14:paraId="51EC7123" w14:textId="77777777" w:rsidR="007B024A" w:rsidRPr="0045194C" w:rsidRDefault="007B024A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6BD32AA" w14:textId="77777777" w:rsidR="007B024A" w:rsidRPr="0045194C" w:rsidRDefault="007B024A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查询按钮</w:t>
            </w:r>
          </w:p>
        </w:tc>
        <w:tc>
          <w:tcPr>
            <w:tcW w:w="6157" w:type="dxa"/>
            <w:vAlign w:val="center"/>
          </w:tcPr>
          <w:p w14:paraId="534D93A0" w14:textId="77777777" w:rsidR="007B024A" w:rsidRPr="0045194C" w:rsidRDefault="007B024A" w:rsidP="0065589B">
            <w:pPr>
              <w:pStyle w:val="a6"/>
              <w:numPr>
                <w:ilvl w:val="0"/>
                <w:numId w:val="3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6225424E" w14:textId="77777777" w:rsidR="007B024A" w:rsidRPr="0045194C" w:rsidRDefault="007B024A" w:rsidP="0065589B">
            <w:pPr>
              <w:pStyle w:val="a6"/>
              <w:numPr>
                <w:ilvl w:val="1"/>
                <w:numId w:val="3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数据</w:t>
            </w:r>
          </w:p>
          <w:p w14:paraId="4A6D9ABA" w14:textId="77777777" w:rsidR="007B024A" w:rsidRPr="0045194C" w:rsidRDefault="007B024A" w:rsidP="0065589B">
            <w:pPr>
              <w:pStyle w:val="a6"/>
              <w:numPr>
                <w:ilvl w:val="1"/>
                <w:numId w:val="34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104898" w:rsidRPr="0045194C" w14:paraId="4DA439F3" w14:textId="77777777" w:rsidTr="00B039C8">
        <w:tc>
          <w:tcPr>
            <w:tcW w:w="1773" w:type="dxa"/>
            <w:vMerge w:val="restart"/>
            <w:vAlign w:val="center"/>
          </w:tcPr>
          <w:p w14:paraId="47C40E4C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47654583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13288C82" w14:textId="77777777" w:rsidR="00104898" w:rsidRPr="0045194C" w:rsidRDefault="00104898" w:rsidP="0065589B">
            <w:pPr>
              <w:pStyle w:val="a6"/>
              <w:numPr>
                <w:ilvl w:val="0"/>
                <w:numId w:val="1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当前租赁公司的账号记录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，按照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维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倒序排列</w:t>
            </w:r>
          </w:p>
          <w:p w14:paraId="15A30982" w14:textId="77777777" w:rsidR="00104898" w:rsidRPr="0045194C" w:rsidRDefault="00104898" w:rsidP="0065589B">
            <w:pPr>
              <w:pStyle w:val="a6"/>
              <w:numPr>
                <w:ilvl w:val="0"/>
                <w:numId w:val="1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默认“修改”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重置密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按钮</w:t>
            </w:r>
          </w:p>
          <w:p w14:paraId="2AB06F22" w14:textId="77777777" w:rsidR="0097187F" w:rsidRPr="0045194C" w:rsidRDefault="0097187F" w:rsidP="0065589B">
            <w:pPr>
              <w:pStyle w:val="a6"/>
              <w:numPr>
                <w:ilvl w:val="0"/>
                <w:numId w:val="12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 w:rsidR="0057420D"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最多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104898" w:rsidRPr="0045194C" w14:paraId="0FA9515B" w14:textId="77777777" w:rsidTr="00B039C8">
        <w:tc>
          <w:tcPr>
            <w:tcW w:w="1773" w:type="dxa"/>
            <w:vMerge/>
            <w:vAlign w:val="center"/>
          </w:tcPr>
          <w:p w14:paraId="30500DDF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A3101C0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151CDF25" w14:textId="77777777" w:rsidR="00104898" w:rsidRPr="0045194C" w:rsidRDefault="00104898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名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管理员账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状态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姓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联系电话</w:t>
            </w:r>
          </w:p>
        </w:tc>
      </w:tr>
      <w:tr w:rsidR="00104898" w:rsidRPr="0045194C" w14:paraId="1358DA71" w14:textId="77777777" w:rsidTr="00B039C8">
        <w:tc>
          <w:tcPr>
            <w:tcW w:w="1773" w:type="dxa"/>
            <w:vMerge w:val="restart"/>
            <w:vAlign w:val="center"/>
          </w:tcPr>
          <w:p w14:paraId="6DA2CB66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操作按钮</w:t>
            </w:r>
          </w:p>
        </w:tc>
        <w:tc>
          <w:tcPr>
            <w:tcW w:w="1806" w:type="dxa"/>
            <w:vAlign w:val="center"/>
          </w:tcPr>
          <w:p w14:paraId="196202DD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</w:p>
        </w:tc>
        <w:tc>
          <w:tcPr>
            <w:tcW w:w="6157" w:type="dxa"/>
            <w:vAlign w:val="center"/>
          </w:tcPr>
          <w:p w14:paraId="6014A708" w14:textId="77777777" w:rsidR="00104898" w:rsidRPr="0045194C" w:rsidRDefault="00104898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查询，则按照查询条件筛选显示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</w:p>
        </w:tc>
      </w:tr>
      <w:tr w:rsidR="00104898" w:rsidRPr="0045194C" w14:paraId="59F5AE7A" w14:textId="77777777" w:rsidTr="00B039C8">
        <w:tc>
          <w:tcPr>
            <w:tcW w:w="1773" w:type="dxa"/>
            <w:vMerge/>
            <w:vAlign w:val="center"/>
          </w:tcPr>
          <w:p w14:paraId="52C0D02E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9FF5837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新增</w:t>
            </w:r>
          </w:p>
        </w:tc>
        <w:tc>
          <w:tcPr>
            <w:tcW w:w="6157" w:type="dxa"/>
            <w:vAlign w:val="center"/>
          </w:tcPr>
          <w:p w14:paraId="63E81836" w14:textId="77777777" w:rsidR="00104898" w:rsidRPr="0045194C" w:rsidRDefault="00104898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弹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修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的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窗</w:t>
            </w:r>
          </w:p>
        </w:tc>
      </w:tr>
      <w:tr w:rsidR="00104898" w:rsidRPr="0045194C" w14:paraId="064A17F2" w14:textId="77777777" w:rsidTr="00B039C8">
        <w:tc>
          <w:tcPr>
            <w:tcW w:w="1773" w:type="dxa"/>
            <w:vMerge/>
            <w:vAlign w:val="center"/>
          </w:tcPr>
          <w:p w14:paraId="41335683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98AB169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修改</w:t>
            </w:r>
          </w:p>
        </w:tc>
        <w:tc>
          <w:tcPr>
            <w:tcW w:w="6157" w:type="dxa"/>
            <w:vAlign w:val="center"/>
          </w:tcPr>
          <w:p w14:paraId="08C4F079" w14:textId="77777777" w:rsidR="00104898" w:rsidRPr="0045194C" w:rsidRDefault="00104898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修改租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平台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账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信息</w:t>
            </w:r>
          </w:p>
        </w:tc>
      </w:tr>
      <w:tr w:rsidR="00104898" w:rsidRPr="0045194C" w14:paraId="3D823376" w14:textId="77777777" w:rsidTr="00B039C8">
        <w:tc>
          <w:tcPr>
            <w:tcW w:w="1773" w:type="dxa"/>
            <w:vMerge/>
            <w:vAlign w:val="center"/>
          </w:tcPr>
          <w:p w14:paraId="6385450D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AB6EF06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禁用</w:t>
            </w:r>
          </w:p>
        </w:tc>
        <w:tc>
          <w:tcPr>
            <w:tcW w:w="6157" w:type="dxa"/>
            <w:vAlign w:val="center"/>
          </w:tcPr>
          <w:p w14:paraId="26FC70DA" w14:textId="77777777" w:rsidR="00104898" w:rsidRPr="0045194C" w:rsidRDefault="00104898" w:rsidP="00B039C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禁用租赁平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账号</w:t>
            </w:r>
          </w:p>
        </w:tc>
      </w:tr>
      <w:tr w:rsidR="00104898" w:rsidRPr="0045194C" w14:paraId="52970D2C" w14:textId="77777777" w:rsidTr="00B039C8">
        <w:tc>
          <w:tcPr>
            <w:tcW w:w="1773" w:type="dxa"/>
            <w:vMerge/>
            <w:vAlign w:val="center"/>
          </w:tcPr>
          <w:p w14:paraId="46FD0EA8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528263C" w14:textId="77777777" w:rsidR="00104898" w:rsidRPr="0045194C" w:rsidRDefault="00104898" w:rsidP="00B039C8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重置密码</w:t>
            </w:r>
          </w:p>
        </w:tc>
        <w:tc>
          <w:tcPr>
            <w:tcW w:w="6157" w:type="dxa"/>
            <w:vAlign w:val="center"/>
          </w:tcPr>
          <w:p w14:paraId="204FB885" w14:textId="77777777" w:rsidR="00104898" w:rsidRPr="0045194C" w:rsidRDefault="00104898" w:rsidP="0065589B">
            <w:pPr>
              <w:pStyle w:val="a6"/>
              <w:numPr>
                <w:ilvl w:val="0"/>
                <w:numId w:val="27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对租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企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平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账号重置密码</w:t>
            </w:r>
          </w:p>
          <w:p w14:paraId="2D668F5F" w14:textId="77777777" w:rsidR="00CE1C97" w:rsidRPr="0045194C" w:rsidRDefault="00C35569" w:rsidP="0065589B">
            <w:pPr>
              <w:pStyle w:val="a6"/>
              <w:numPr>
                <w:ilvl w:val="0"/>
                <w:numId w:val="27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重置，租赁平台密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随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生成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6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密码并以短信通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发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同时</w:t>
            </w:r>
            <w:r w:rsidR="00734F6A"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="00734F6A" w:rsidRPr="0045194C">
              <w:rPr>
                <w:rFonts w:asciiTheme="minorEastAsia" w:eastAsiaTheme="minorEastAsia" w:hAnsiTheme="minorEastAsia"/>
                <w:kern w:val="3"/>
              </w:rPr>
              <w:t>浮窗显示提示信息“</w:t>
            </w:r>
            <w:r w:rsidR="00734F6A" w:rsidRPr="0045194C">
              <w:rPr>
                <w:rFonts w:asciiTheme="minorEastAsia" w:eastAsiaTheme="minorEastAsia" w:hAnsiTheme="minorEastAsia" w:hint="eastAsia"/>
                <w:kern w:val="3"/>
              </w:rPr>
              <w:t>密码</w:t>
            </w:r>
            <w:r w:rsidR="00734F6A" w:rsidRPr="0045194C">
              <w:rPr>
                <w:rFonts w:asciiTheme="minorEastAsia" w:eastAsiaTheme="minorEastAsia" w:hAnsiTheme="minorEastAsia"/>
                <w:kern w:val="3"/>
              </w:rPr>
              <w:t>短信已下发，密码重置成功”</w:t>
            </w:r>
          </w:p>
        </w:tc>
      </w:tr>
    </w:tbl>
    <w:p w14:paraId="07E12CC6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647F6EF6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7" w:name="_Toc458270494"/>
      <w:r w:rsidRPr="0045194C">
        <w:rPr>
          <w:rFonts w:asciiTheme="minorEastAsia" w:hAnsiTheme="minorEastAsia" w:hint="eastAsia"/>
        </w:rPr>
        <w:t>前置条件</w:t>
      </w:r>
      <w:bookmarkEnd w:id="427"/>
    </w:p>
    <w:p w14:paraId="07D0B4B4" w14:textId="77777777" w:rsidR="00CB4081" w:rsidRPr="0045194C" w:rsidRDefault="00981F9B" w:rsidP="00981F9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员点击</w:t>
      </w:r>
      <w:r w:rsidRPr="0045194C">
        <w:rPr>
          <w:rFonts w:asciiTheme="minorEastAsia" w:eastAsiaTheme="minorEastAsia" w:hAnsiTheme="minorEastAsia"/>
          <w:kern w:val="0"/>
          <w:szCs w:val="21"/>
        </w:rPr>
        <w:t>左侧导航菜单的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账号</w:t>
      </w:r>
      <w:r w:rsidRPr="0045194C">
        <w:rPr>
          <w:rFonts w:asciiTheme="minorEastAsia" w:eastAsiaTheme="minorEastAsia" w:hAnsiTheme="minorEastAsia"/>
          <w:kern w:val="0"/>
          <w:szCs w:val="21"/>
        </w:rPr>
        <w:t>管理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菜单</w:t>
      </w:r>
      <w:r w:rsidRPr="0045194C">
        <w:rPr>
          <w:rFonts w:asciiTheme="minorEastAsia" w:eastAsiaTheme="minorEastAsia" w:hAnsiTheme="minorEastAsia"/>
          <w:kern w:val="0"/>
          <w:szCs w:val="21"/>
        </w:rPr>
        <w:t>，显示账号管理页面内容</w:t>
      </w:r>
    </w:p>
    <w:p w14:paraId="6CB10EFE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8" w:name="_Toc458270495"/>
      <w:r w:rsidRPr="0045194C">
        <w:rPr>
          <w:rFonts w:asciiTheme="minorEastAsia" w:hAnsiTheme="minorEastAsia" w:hint="eastAsia"/>
        </w:rPr>
        <w:lastRenderedPageBreak/>
        <w:t>用例流程</w:t>
      </w:r>
      <w:bookmarkEnd w:id="428"/>
    </w:p>
    <w:p w14:paraId="5F99098D" w14:textId="77777777" w:rsidR="00CB4081" w:rsidRPr="0045194C" w:rsidRDefault="00FC0A87" w:rsidP="00FC0A8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D1059FE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29" w:name="_Toc458270496"/>
      <w:r w:rsidRPr="0045194C">
        <w:rPr>
          <w:rFonts w:asciiTheme="minorEastAsia" w:hAnsiTheme="minorEastAsia" w:hint="eastAsia"/>
        </w:rPr>
        <w:t>后置条件</w:t>
      </w:r>
      <w:bookmarkEnd w:id="429"/>
    </w:p>
    <w:p w14:paraId="47590ABD" w14:textId="77777777" w:rsidR="00DF6461" w:rsidRPr="0045194C" w:rsidRDefault="00DF6461" w:rsidP="00DF646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DFDC79B" w14:textId="77777777" w:rsidR="00CB4081" w:rsidRPr="0045194C" w:rsidRDefault="002416C5" w:rsidP="00CB4081">
      <w:pPr>
        <w:pStyle w:val="4"/>
        <w:rPr>
          <w:rFonts w:asciiTheme="minorEastAsia" w:eastAsiaTheme="minorEastAsia" w:hAnsiTheme="minorEastAsia"/>
        </w:rPr>
      </w:pPr>
      <w:bookmarkStart w:id="430" w:name="_Toc458270497"/>
      <w:r w:rsidRPr="0045194C">
        <w:rPr>
          <w:rFonts w:asciiTheme="minorEastAsia" w:eastAsiaTheme="minorEastAsia" w:hAnsiTheme="minorEastAsia" w:hint="eastAsia"/>
        </w:rPr>
        <w:t>新增</w:t>
      </w:r>
      <w:r w:rsidR="00CB4081" w:rsidRPr="0045194C">
        <w:rPr>
          <w:rFonts w:asciiTheme="minorEastAsia" w:eastAsiaTheme="minorEastAsia" w:hAnsiTheme="minorEastAsia" w:hint="eastAsia"/>
        </w:rPr>
        <w:t>账号</w:t>
      </w:r>
      <w:bookmarkEnd w:id="430"/>
    </w:p>
    <w:p w14:paraId="4BDF6212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31" w:name="_Toc458270498"/>
      <w:r w:rsidRPr="0045194C">
        <w:rPr>
          <w:rFonts w:asciiTheme="minorEastAsia" w:hAnsiTheme="minorEastAsia" w:hint="eastAsia"/>
        </w:rPr>
        <w:t>用例描述</w:t>
      </w:r>
      <w:bookmarkEnd w:id="431"/>
    </w:p>
    <w:p w14:paraId="53C2216F" w14:textId="77777777" w:rsidR="00CB4081" w:rsidRPr="0045194C" w:rsidRDefault="00CB4081" w:rsidP="00CB408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C10E41" w:rsidRPr="0045194C">
        <w:rPr>
          <w:rFonts w:asciiTheme="minorEastAsia" w:eastAsiaTheme="minorEastAsia" w:hAnsiTheme="minorEastAsia" w:hint="eastAsia"/>
          <w:kern w:val="0"/>
          <w:szCs w:val="21"/>
        </w:rPr>
        <w:t>为合作</w:t>
      </w:r>
      <w:r w:rsidR="00C10E41" w:rsidRPr="0045194C">
        <w:rPr>
          <w:rFonts w:asciiTheme="minorEastAsia" w:eastAsiaTheme="minorEastAsia" w:hAnsiTheme="minorEastAsia"/>
          <w:kern w:val="0"/>
          <w:szCs w:val="21"/>
        </w:rPr>
        <w:t>的租赁公司创建分配账号密码信息</w:t>
      </w:r>
    </w:p>
    <w:p w14:paraId="59897172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32" w:name="_Toc458270499"/>
      <w:r w:rsidRPr="0045194C">
        <w:rPr>
          <w:rFonts w:asciiTheme="minorEastAsia" w:hAnsiTheme="minorEastAsia" w:hint="eastAsia"/>
        </w:rPr>
        <w:t>原型界面</w:t>
      </w:r>
      <w:bookmarkEnd w:id="432"/>
    </w:p>
    <w:p w14:paraId="08D1FF41" w14:textId="77777777" w:rsidR="00206C41" w:rsidRDefault="00FA5872" w:rsidP="00206C41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5C44B93" wp14:editId="26940C63">
            <wp:extent cx="6188710" cy="3695065"/>
            <wp:effectExtent l="0" t="0" r="254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9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A161C" w14:textId="77777777" w:rsidR="002416C5" w:rsidRPr="0045194C" w:rsidRDefault="00206C41" w:rsidP="00206C41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8</w:t>
        </w:r>
      </w:fldSimple>
      <w:r w:rsidRPr="0045194C">
        <w:rPr>
          <w:rFonts w:asciiTheme="minorEastAsia" w:eastAsiaTheme="minorEastAsia" w:hAnsiTheme="minorEastAsia" w:hint="eastAsia"/>
        </w:rPr>
        <w:t>新增</w:t>
      </w:r>
      <w:r w:rsidRPr="0045194C">
        <w:rPr>
          <w:rFonts w:asciiTheme="minorEastAsia" w:eastAsiaTheme="minorEastAsia" w:hAnsiTheme="minorEastAsia"/>
        </w:rPr>
        <w:t>账号界面</w:t>
      </w:r>
    </w:p>
    <w:p w14:paraId="7E6F2488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33" w:name="_Toc458270500"/>
      <w:r w:rsidRPr="0045194C">
        <w:rPr>
          <w:rFonts w:asciiTheme="minorEastAsia" w:hAnsiTheme="minorEastAsia" w:hint="eastAsia"/>
        </w:rPr>
        <w:lastRenderedPageBreak/>
        <w:t>界面元素</w:t>
      </w:r>
      <w:bookmarkEnd w:id="433"/>
    </w:p>
    <w:p w14:paraId="08D9790F" w14:textId="77777777" w:rsidR="0045194C" w:rsidRDefault="0045194C" w:rsidP="0045194C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76</w:t>
        </w:r>
      </w:fldSimple>
      <w:r>
        <w:rPr>
          <w:rFonts w:hint="eastAsia"/>
        </w:rPr>
        <w:t>新增账号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B4081" w:rsidRPr="0045194C" w14:paraId="2DE21A4F" w14:textId="77777777" w:rsidTr="00A13335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A05ED79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073F732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BDF3ADE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0541B" w:rsidRPr="0045194C" w14:paraId="6F17487E" w14:textId="77777777" w:rsidTr="00A13335">
        <w:tc>
          <w:tcPr>
            <w:tcW w:w="1773" w:type="dxa"/>
            <w:vMerge w:val="restart"/>
            <w:vAlign w:val="center"/>
          </w:tcPr>
          <w:p w14:paraId="5618235D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输入区域</w:t>
            </w:r>
          </w:p>
        </w:tc>
        <w:tc>
          <w:tcPr>
            <w:tcW w:w="1806" w:type="dxa"/>
            <w:vAlign w:val="center"/>
          </w:tcPr>
          <w:p w14:paraId="77117861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选择客户</w:t>
            </w:r>
          </w:p>
        </w:tc>
        <w:tc>
          <w:tcPr>
            <w:tcW w:w="6157" w:type="dxa"/>
            <w:vAlign w:val="center"/>
          </w:tcPr>
          <w:p w14:paraId="74441A05" w14:textId="77777777" w:rsidR="00E0541B" w:rsidRPr="0045194C" w:rsidRDefault="003B1033" w:rsidP="0065589B">
            <w:pPr>
              <w:pStyle w:val="a6"/>
              <w:numPr>
                <w:ilvl w:val="0"/>
                <w:numId w:val="12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="00E0541B" w:rsidRPr="0045194C">
              <w:rPr>
                <w:rFonts w:asciiTheme="minorEastAsia" w:eastAsiaTheme="minorEastAsia" w:hAnsiTheme="minorEastAsia" w:hint="eastAsia"/>
                <w:kern w:val="3"/>
              </w:rPr>
              <w:t>选择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租赁公司”</w:t>
            </w:r>
          </w:p>
          <w:p w14:paraId="73A72A86" w14:textId="77777777" w:rsidR="00E0541B" w:rsidRPr="0045194C" w:rsidRDefault="00E0541B" w:rsidP="0065589B">
            <w:pPr>
              <w:pStyle w:val="a6"/>
              <w:numPr>
                <w:ilvl w:val="0"/>
                <w:numId w:val="12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项显示</w:t>
            </w:r>
            <w:r w:rsidR="00BD0FE3" w:rsidRPr="0045194C">
              <w:rPr>
                <w:rFonts w:asciiTheme="minorEastAsia" w:eastAsiaTheme="minorEastAsia" w:hAnsiTheme="minorEastAsia" w:hint="eastAsia"/>
                <w:kern w:val="3"/>
              </w:rPr>
              <w:t>运管端</w:t>
            </w:r>
            <w:r w:rsidR="00142E85" w:rsidRPr="0045194C">
              <w:rPr>
                <w:rFonts w:asciiTheme="minorEastAsia" w:eastAsiaTheme="minorEastAsia" w:hAnsiTheme="minorEastAsia" w:hint="eastAsia"/>
                <w:kern w:val="3"/>
              </w:rPr>
              <w:t>创建</w:t>
            </w:r>
            <w:r w:rsidR="00142E85" w:rsidRPr="0045194C">
              <w:rPr>
                <w:rFonts w:asciiTheme="minorEastAsia" w:eastAsiaTheme="minorEastAsia" w:hAnsiTheme="minorEastAsia"/>
                <w:kern w:val="3"/>
              </w:rPr>
              <w:t>的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租赁</w:t>
            </w:r>
            <w:r w:rsidR="004C5129" w:rsidRPr="0045194C">
              <w:rPr>
                <w:rFonts w:asciiTheme="minorEastAsia" w:eastAsiaTheme="minorEastAsia" w:hAnsiTheme="minorEastAsia"/>
                <w:kern w:val="3"/>
              </w:rPr>
              <w:t>公司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2B29EE">
              <w:rPr>
                <w:rFonts w:asciiTheme="minorEastAsia" w:eastAsiaTheme="minorEastAsia" w:hAnsiTheme="minorEastAsia" w:hint="eastAsia"/>
                <w:kern w:val="3"/>
              </w:rPr>
              <w:t>数据来源</w:t>
            </w:r>
            <w:r w:rsidR="002B29EE">
              <w:rPr>
                <w:rFonts w:asciiTheme="minorEastAsia" w:eastAsiaTheme="minorEastAsia" w:hAnsiTheme="minorEastAsia"/>
                <w:kern w:val="3"/>
              </w:rPr>
              <w:t>客户列表</w:t>
            </w:r>
          </w:p>
        </w:tc>
      </w:tr>
      <w:tr w:rsidR="00E0541B" w:rsidRPr="0045194C" w14:paraId="74E2BFA7" w14:textId="77777777" w:rsidTr="00A13335">
        <w:tc>
          <w:tcPr>
            <w:tcW w:w="1773" w:type="dxa"/>
            <w:vMerge/>
            <w:vAlign w:val="center"/>
          </w:tcPr>
          <w:p w14:paraId="6B4506AD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21E1342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账号</w:t>
            </w:r>
          </w:p>
        </w:tc>
        <w:tc>
          <w:tcPr>
            <w:tcW w:w="6157" w:type="dxa"/>
            <w:vAlign w:val="center"/>
          </w:tcPr>
          <w:p w14:paraId="66D5A0EB" w14:textId="77777777" w:rsidR="00862EAE" w:rsidRPr="0045194C" w:rsidRDefault="000B6DAF" w:rsidP="0065589B">
            <w:pPr>
              <w:pStyle w:val="a6"/>
              <w:numPr>
                <w:ilvl w:val="0"/>
                <w:numId w:val="27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="00862EAE" w:rsidRPr="0045194C">
              <w:rPr>
                <w:rFonts w:asciiTheme="minorEastAsia" w:eastAsiaTheme="minorEastAsia" w:hAnsiTheme="minorEastAsia" w:hint="eastAsia"/>
                <w:kern w:val="3"/>
              </w:rPr>
              <w:t>弱提示“输入</w:t>
            </w:r>
            <w:r w:rsidR="00862EAE" w:rsidRPr="0045194C">
              <w:rPr>
                <w:rFonts w:asciiTheme="minorEastAsia" w:eastAsiaTheme="minorEastAsia" w:hAnsiTheme="minorEastAsia"/>
                <w:kern w:val="3"/>
              </w:rPr>
              <w:t>账号</w:t>
            </w:r>
            <w:r w:rsidR="00862EAE" w:rsidRPr="0045194C">
              <w:rPr>
                <w:rFonts w:asciiTheme="minorEastAsia" w:eastAsiaTheme="minorEastAsia" w:hAnsiTheme="minorEastAsia" w:hint="eastAsia"/>
                <w:kern w:val="3"/>
              </w:rPr>
              <w:t>”</w:t>
            </w:r>
          </w:p>
          <w:p w14:paraId="2C8B3E53" w14:textId="77777777" w:rsidR="00E0541B" w:rsidRPr="0045194C" w:rsidRDefault="00862EAE" w:rsidP="0065589B">
            <w:pPr>
              <w:pStyle w:val="a6"/>
              <w:numPr>
                <w:ilvl w:val="0"/>
                <w:numId w:val="27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输入框</w:t>
            </w:r>
            <w:r w:rsidR="002A4AD9" w:rsidRPr="0045194C">
              <w:rPr>
                <w:rFonts w:asciiTheme="minorEastAsia" w:eastAsiaTheme="minorEastAsia" w:hAnsiTheme="minorEastAsia"/>
                <w:kern w:val="3"/>
              </w:rPr>
              <w:t>，格式</w:t>
            </w:r>
            <w:r w:rsidR="002A4AD9"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="002A4AD9" w:rsidRPr="0045194C">
              <w:rPr>
                <w:rFonts w:asciiTheme="minorEastAsia" w:eastAsiaTheme="minorEastAsia" w:hAnsiTheme="minorEastAsia"/>
                <w:kern w:val="3"/>
              </w:rPr>
              <w:t>数字、字母或者组合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="00DD6022" w:rsidRPr="0045194C">
              <w:rPr>
                <w:rFonts w:asciiTheme="minorEastAsia" w:eastAsiaTheme="minorEastAsia" w:hAnsiTheme="minorEastAsia" w:hint="eastAsia"/>
                <w:kern w:val="3"/>
              </w:rPr>
              <w:t>3</w:t>
            </w:r>
            <w:r w:rsidR="00DD6022" w:rsidRPr="0045194C">
              <w:rPr>
                <w:rFonts w:asciiTheme="minorEastAsia" w:eastAsiaTheme="minorEastAsia" w:hAnsiTheme="minorEastAsia"/>
                <w:kern w:val="3"/>
              </w:rPr>
              <w:t>-</w:t>
            </w:r>
            <w:r w:rsidR="00E0541B" w:rsidRPr="0045194C">
              <w:rPr>
                <w:rFonts w:asciiTheme="minorEastAsia" w:eastAsiaTheme="minorEastAsia" w:hAnsiTheme="minorEastAsia" w:hint="eastAsia"/>
                <w:kern w:val="3"/>
              </w:rPr>
              <w:t>20个</w:t>
            </w:r>
            <w:r w:rsidR="00DD6022" w:rsidRPr="0045194C">
              <w:rPr>
                <w:rFonts w:asciiTheme="minorEastAsia" w:eastAsiaTheme="minorEastAsia" w:hAnsiTheme="minorEastAsia"/>
                <w:kern w:val="3"/>
              </w:rPr>
              <w:t>字符</w:t>
            </w:r>
          </w:p>
        </w:tc>
      </w:tr>
      <w:tr w:rsidR="00E0541B" w:rsidRPr="0045194C" w14:paraId="59A4118C" w14:textId="77777777" w:rsidTr="00A13335">
        <w:tc>
          <w:tcPr>
            <w:tcW w:w="1773" w:type="dxa"/>
            <w:vMerge/>
            <w:vAlign w:val="center"/>
          </w:tcPr>
          <w:p w14:paraId="39DF7124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C043523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姓名</w:t>
            </w:r>
          </w:p>
        </w:tc>
        <w:tc>
          <w:tcPr>
            <w:tcW w:w="6157" w:type="dxa"/>
            <w:vAlign w:val="center"/>
          </w:tcPr>
          <w:p w14:paraId="58776F5B" w14:textId="77777777" w:rsidR="00F07A2A" w:rsidRPr="0045194C" w:rsidRDefault="00454E89" w:rsidP="0065589B">
            <w:pPr>
              <w:pStyle w:val="a6"/>
              <w:numPr>
                <w:ilvl w:val="0"/>
                <w:numId w:val="27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弱提示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姓名”</w:t>
            </w:r>
          </w:p>
          <w:p w14:paraId="78F7E89F" w14:textId="77777777" w:rsidR="00E0541B" w:rsidRPr="0045194C" w:rsidRDefault="00F07A2A" w:rsidP="0065589B">
            <w:pPr>
              <w:pStyle w:val="a6"/>
              <w:numPr>
                <w:ilvl w:val="0"/>
                <w:numId w:val="27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框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</w:t>
            </w:r>
            <w:r w:rsidR="00DA50AB"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="00DA50AB" w:rsidRPr="0045194C">
              <w:rPr>
                <w:rFonts w:asciiTheme="minorEastAsia" w:eastAsiaTheme="minorEastAsia" w:hAnsiTheme="minorEastAsia"/>
                <w:kern w:val="3"/>
              </w:rPr>
              <w:t>文本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="00C54386" w:rsidRPr="0045194C">
              <w:rPr>
                <w:rFonts w:asciiTheme="minorEastAsia" w:eastAsiaTheme="minorEastAsia" w:hAnsiTheme="minorEastAsia"/>
                <w:kern w:val="3"/>
              </w:rPr>
              <w:t>20</w:t>
            </w:r>
            <w:r w:rsidR="00E0541B" w:rsidRPr="0045194C">
              <w:rPr>
                <w:rFonts w:asciiTheme="minorEastAsia" w:eastAsiaTheme="minorEastAsia" w:hAnsiTheme="minorEastAsia" w:hint="eastAsia"/>
                <w:kern w:val="3"/>
              </w:rPr>
              <w:t>个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E0541B" w:rsidRPr="0045194C" w14:paraId="482EE8AD" w14:textId="77777777" w:rsidTr="00A13335">
        <w:tc>
          <w:tcPr>
            <w:tcW w:w="1773" w:type="dxa"/>
            <w:vMerge/>
            <w:vAlign w:val="center"/>
          </w:tcPr>
          <w:p w14:paraId="06421662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0615E02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电话</w:t>
            </w:r>
          </w:p>
        </w:tc>
        <w:tc>
          <w:tcPr>
            <w:tcW w:w="6157" w:type="dxa"/>
            <w:vAlign w:val="center"/>
          </w:tcPr>
          <w:p w14:paraId="2260333E" w14:textId="77777777" w:rsidR="00DA50AB" w:rsidRPr="0045194C" w:rsidRDefault="00DA50AB" w:rsidP="0065589B">
            <w:pPr>
              <w:pStyle w:val="a6"/>
              <w:numPr>
                <w:ilvl w:val="0"/>
                <w:numId w:val="2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必填项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“输入电话”</w:t>
            </w:r>
          </w:p>
          <w:p w14:paraId="5F9A940F" w14:textId="77777777" w:rsidR="00E0541B" w:rsidRPr="0045194C" w:rsidRDefault="00DA50AB" w:rsidP="0065589B">
            <w:pPr>
              <w:pStyle w:val="a6"/>
              <w:numPr>
                <w:ilvl w:val="0"/>
                <w:numId w:val="2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输入，格式</w:t>
            </w:r>
            <w:r w:rsidR="00BA2D71"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="00BA2D71" w:rsidRPr="0045194C">
              <w:rPr>
                <w:rFonts w:asciiTheme="minorEastAsia" w:eastAsiaTheme="minorEastAsia" w:hAnsiTheme="minorEastAsia"/>
                <w:kern w:val="3"/>
              </w:rPr>
              <w:t>数字，</w:t>
            </w:r>
            <w:r w:rsidR="00E0541B" w:rsidRPr="0045194C">
              <w:rPr>
                <w:rFonts w:asciiTheme="minorEastAsia" w:eastAsiaTheme="minorEastAsia" w:hAnsiTheme="minorEastAsia" w:hint="eastAsia"/>
                <w:kern w:val="3"/>
              </w:rPr>
              <w:t>11个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E0541B" w:rsidRPr="0045194C" w14:paraId="4A44E44B" w14:textId="77777777" w:rsidTr="00A13335">
        <w:tc>
          <w:tcPr>
            <w:tcW w:w="1773" w:type="dxa"/>
            <w:vMerge/>
            <w:vAlign w:val="center"/>
          </w:tcPr>
          <w:p w14:paraId="4AA11DE6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204CD5C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邮箱</w:t>
            </w:r>
          </w:p>
        </w:tc>
        <w:tc>
          <w:tcPr>
            <w:tcW w:w="6157" w:type="dxa"/>
            <w:vAlign w:val="center"/>
          </w:tcPr>
          <w:p w14:paraId="2D46FCDE" w14:textId="77777777" w:rsidR="00293629" w:rsidRPr="0045194C" w:rsidRDefault="00293629" w:rsidP="0065589B">
            <w:pPr>
              <w:pStyle w:val="a6"/>
              <w:numPr>
                <w:ilvl w:val="0"/>
                <w:numId w:val="27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非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必填项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弱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邮箱”</w:t>
            </w:r>
          </w:p>
          <w:p w14:paraId="175F9E34" w14:textId="77777777" w:rsidR="00E0541B" w:rsidRPr="0045194C" w:rsidRDefault="00F767B9" w:rsidP="0065589B">
            <w:pPr>
              <w:pStyle w:val="a6"/>
              <w:numPr>
                <w:ilvl w:val="0"/>
                <w:numId w:val="27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文本框输入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格式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xxx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@xxx  20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E0541B" w:rsidRPr="0045194C" w14:paraId="7E93BA11" w14:textId="77777777" w:rsidTr="00A13335">
        <w:tc>
          <w:tcPr>
            <w:tcW w:w="1773" w:type="dxa"/>
            <w:vMerge/>
            <w:vAlign w:val="center"/>
          </w:tcPr>
          <w:p w14:paraId="4FF6DBF3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C60D6CA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角色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权限</w:t>
            </w:r>
          </w:p>
        </w:tc>
        <w:tc>
          <w:tcPr>
            <w:tcW w:w="6157" w:type="dxa"/>
            <w:vAlign w:val="center"/>
          </w:tcPr>
          <w:p w14:paraId="3A1CD13C" w14:textId="77777777" w:rsidR="00E0541B" w:rsidRPr="0045194C" w:rsidRDefault="00F07A2A" w:rsidP="00797289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="00E0541B"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创建的都是超级管理员账号</w:t>
            </w:r>
            <w:r w:rsidR="00E0541B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</w:p>
        </w:tc>
      </w:tr>
      <w:tr w:rsidR="00E0541B" w:rsidRPr="0045194C" w14:paraId="60E7ADC1" w14:textId="77777777" w:rsidTr="00A13335">
        <w:tc>
          <w:tcPr>
            <w:tcW w:w="1773" w:type="dxa"/>
            <w:vMerge w:val="restart"/>
            <w:vAlign w:val="center"/>
          </w:tcPr>
          <w:p w14:paraId="04562520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77DAF558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创建</w:t>
            </w:r>
          </w:p>
        </w:tc>
        <w:tc>
          <w:tcPr>
            <w:tcW w:w="6157" w:type="dxa"/>
            <w:vAlign w:val="center"/>
          </w:tcPr>
          <w:p w14:paraId="26031E11" w14:textId="77777777" w:rsidR="00DE7CD7" w:rsidRPr="0045194C" w:rsidRDefault="00DE7CD7" w:rsidP="0065589B">
            <w:pPr>
              <w:pStyle w:val="ac"/>
              <w:numPr>
                <w:ilvl w:val="0"/>
                <w:numId w:val="315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校验必填：若存在未填写提示相应的弱提示</w:t>
            </w:r>
            <w:r w:rsidR="00503E6B" w:rsidRPr="0045194C">
              <w:rPr>
                <w:rFonts w:asciiTheme="minorEastAsia" w:eastAsiaTheme="minorEastAsia" w:hAnsiTheme="minorEastAsia" w:hint="eastAsia"/>
              </w:rPr>
              <w:t>“XXX不能</w:t>
            </w:r>
            <w:r w:rsidR="00503E6B" w:rsidRPr="0045194C">
              <w:rPr>
                <w:rFonts w:asciiTheme="minorEastAsia" w:eastAsiaTheme="minorEastAsia" w:hAnsiTheme="minorEastAsia"/>
              </w:rPr>
              <w:t>为空</w:t>
            </w:r>
            <w:r w:rsidR="00503E6B"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60A537A2" w14:textId="77777777" w:rsidR="00FC1363" w:rsidRPr="0045194C" w:rsidRDefault="00DE7CD7" w:rsidP="0065589B">
            <w:pPr>
              <w:pStyle w:val="ac"/>
              <w:numPr>
                <w:ilvl w:val="0"/>
                <w:numId w:val="315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校验</w:t>
            </w:r>
            <w:r w:rsidRPr="0045194C">
              <w:rPr>
                <w:rFonts w:asciiTheme="minorEastAsia" w:eastAsiaTheme="minorEastAsia" w:hAnsiTheme="minorEastAsia"/>
              </w:rPr>
              <w:t>唯一：账号</w:t>
            </w:r>
            <w:r w:rsidRPr="0045194C">
              <w:rPr>
                <w:rFonts w:asciiTheme="minorEastAsia" w:eastAsiaTheme="minorEastAsia" w:hAnsiTheme="minorEastAsia" w:hint="eastAsia"/>
              </w:rPr>
              <w:t>、</w:t>
            </w:r>
            <w:r w:rsidR="00702FF4" w:rsidRPr="0045194C">
              <w:rPr>
                <w:rFonts w:asciiTheme="minorEastAsia" w:eastAsiaTheme="minorEastAsia" w:hAnsiTheme="minorEastAsia" w:hint="eastAsia"/>
              </w:rPr>
              <w:t>姓名</w:t>
            </w:r>
            <w:r w:rsidR="00702FF4" w:rsidRPr="0045194C">
              <w:rPr>
                <w:rFonts w:asciiTheme="minorEastAsia" w:eastAsiaTheme="minorEastAsia" w:hAnsiTheme="minorEastAsia"/>
              </w:rPr>
              <w:t>、电话</w:t>
            </w:r>
            <w:r w:rsidRPr="0045194C">
              <w:rPr>
                <w:rFonts w:asciiTheme="minorEastAsia" w:eastAsiaTheme="minorEastAsia" w:hAnsiTheme="minorEastAsia"/>
              </w:rPr>
              <w:t>是否存在，</w:t>
            </w: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已存在，</w:t>
            </w:r>
            <w:r w:rsidRPr="0045194C">
              <w:rPr>
                <w:rFonts w:asciiTheme="minorEastAsia" w:eastAsiaTheme="minorEastAsia" w:hAnsiTheme="minorEastAsia" w:hint="eastAsia"/>
              </w:rPr>
              <w:t>分别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="00B54277" w:rsidRPr="0045194C">
              <w:rPr>
                <w:rFonts w:asciiTheme="minorEastAsia" w:eastAsiaTheme="minorEastAsia" w:hAnsiTheme="minorEastAsia" w:hint="eastAsia"/>
              </w:rPr>
              <w:t>账号</w:t>
            </w:r>
            <w:r w:rsidRPr="0045194C">
              <w:rPr>
                <w:rFonts w:asciiTheme="minorEastAsia" w:eastAsiaTheme="minorEastAsia" w:hAnsiTheme="minorEastAsia"/>
              </w:rPr>
              <w:t>已存在”</w:t>
            </w:r>
            <w:r w:rsidRPr="0045194C">
              <w:rPr>
                <w:rFonts w:asciiTheme="minorEastAsia" w:eastAsiaTheme="minorEastAsia" w:hAnsiTheme="minorEastAsia" w:hint="eastAsia"/>
              </w:rPr>
              <w:t>、 “</w:t>
            </w:r>
            <w:r w:rsidR="00B54277" w:rsidRPr="0045194C">
              <w:rPr>
                <w:rFonts w:asciiTheme="minorEastAsia" w:eastAsiaTheme="minorEastAsia" w:hAnsiTheme="minorEastAsia" w:hint="eastAsia"/>
              </w:rPr>
              <w:t>姓名</w:t>
            </w:r>
            <w:r w:rsidRPr="0045194C">
              <w:rPr>
                <w:rFonts w:asciiTheme="minorEastAsia" w:eastAsiaTheme="minorEastAsia" w:hAnsiTheme="minorEastAsia"/>
              </w:rPr>
              <w:t>已存在</w:t>
            </w:r>
            <w:r w:rsidRPr="0045194C">
              <w:rPr>
                <w:rFonts w:asciiTheme="minorEastAsia" w:eastAsiaTheme="minorEastAsia" w:hAnsiTheme="minorEastAsia" w:hint="eastAsia"/>
              </w:rPr>
              <w:t>”、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="00FC1363" w:rsidRPr="0045194C">
              <w:rPr>
                <w:rFonts w:asciiTheme="minorEastAsia" w:eastAsiaTheme="minorEastAsia" w:hAnsiTheme="minorEastAsia" w:hint="eastAsia"/>
              </w:rPr>
              <w:t>电话</w:t>
            </w:r>
            <w:r w:rsidRPr="0045194C">
              <w:rPr>
                <w:rFonts w:asciiTheme="minorEastAsia" w:eastAsiaTheme="minorEastAsia" w:hAnsiTheme="minorEastAsia"/>
              </w:rPr>
              <w:t>已存在”、</w:t>
            </w:r>
          </w:p>
          <w:p w14:paraId="3D542A4D" w14:textId="77777777" w:rsidR="00E0541B" w:rsidRPr="0045194C" w:rsidRDefault="00DE7CD7" w:rsidP="0065589B">
            <w:pPr>
              <w:pStyle w:val="ac"/>
              <w:numPr>
                <w:ilvl w:val="0"/>
                <w:numId w:val="315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提示“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”</w:t>
            </w:r>
            <w:r w:rsidRPr="0045194C">
              <w:rPr>
                <w:rFonts w:asciiTheme="minorEastAsia" w:eastAsiaTheme="minorEastAsia" w:hAnsiTheme="minorEastAsia" w:hint="eastAsia"/>
              </w:rPr>
              <w:t>，同时</w:t>
            </w:r>
            <w:r w:rsidRPr="0045194C">
              <w:rPr>
                <w:rFonts w:asciiTheme="minorEastAsia" w:eastAsiaTheme="minorEastAsia" w:hAnsiTheme="minorEastAsia"/>
              </w:rPr>
              <w:t>返回到</w:t>
            </w:r>
            <w:r w:rsidR="00A64F77" w:rsidRPr="0045194C">
              <w:rPr>
                <w:rFonts w:asciiTheme="minorEastAsia" w:eastAsiaTheme="minorEastAsia" w:hAnsiTheme="minorEastAsia" w:hint="eastAsia"/>
              </w:rPr>
              <w:t>账号列表</w:t>
            </w:r>
            <w:r w:rsidRPr="0045194C">
              <w:rPr>
                <w:rFonts w:asciiTheme="minorEastAsia" w:eastAsiaTheme="minorEastAsia" w:hAnsiTheme="minorEastAsia" w:hint="eastAsia"/>
              </w:rPr>
              <w:t>页面</w:t>
            </w:r>
            <w:r w:rsidRPr="0045194C">
              <w:rPr>
                <w:rFonts w:asciiTheme="minorEastAsia" w:eastAsiaTheme="minorEastAsia" w:hAnsiTheme="minorEastAsia"/>
              </w:rPr>
              <w:t xml:space="preserve"> ，刷新</w:t>
            </w:r>
            <w:r w:rsidR="00A64F77" w:rsidRPr="0045194C">
              <w:rPr>
                <w:rFonts w:asciiTheme="minorEastAsia" w:eastAsiaTheme="minorEastAsia" w:hAnsiTheme="minorEastAsia" w:hint="eastAsia"/>
              </w:rPr>
              <w:t>列表</w:t>
            </w:r>
            <w:r w:rsidRPr="0045194C">
              <w:rPr>
                <w:rFonts w:asciiTheme="minorEastAsia" w:eastAsiaTheme="minorEastAsia" w:hAnsiTheme="minorEastAsia"/>
              </w:rPr>
              <w:t>页面</w:t>
            </w:r>
            <w:r w:rsidR="00A64F77"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失败，提示相应的失败信息</w:t>
            </w:r>
          </w:p>
        </w:tc>
      </w:tr>
      <w:tr w:rsidR="00E0541B" w:rsidRPr="0045194C" w14:paraId="2F4CEABA" w14:textId="77777777" w:rsidTr="00A13335">
        <w:tc>
          <w:tcPr>
            <w:tcW w:w="1773" w:type="dxa"/>
            <w:vMerge/>
            <w:vAlign w:val="center"/>
          </w:tcPr>
          <w:p w14:paraId="3301A087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0782598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7C472E27" w14:textId="77777777" w:rsidR="00BE3137" w:rsidRPr="0045194C" w:rsidRDefault="00E0541B" w:rsidP="0065589B">
            <w:pPr>
              <w:pStyle w:val="a6"/>
              <w:numPr>
                <w:ilvl w:val="0"/>
                <w:numId w:val="27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新增</w:t>
            </w:r>
            <w:r w:rsidR="00BE3137"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BE3137" w:rsidRPr="0045194C">
              <w:rPr>
                <w:rFonts w:asciiTheme="minorEastAsia" w:eastAsiaTheme="minorEastAsia" w:hAnsiTheme="minorEastAsia" w:hint="eastAsia"/>
                <w:kern w:val="3"/>
              </w:rPr>
              <w:t>关闭</w:t>
            </w:r>
            <w:r w:rsidR="00BE3137" w:rsidRPr="0045194C">
              <w:rPr>
                <w:rFonts w:asciiTheme="minorEastAsia" w:eastAsiaTheme="minorEastAsia" w:hAnsiTheme="minorEastAsia"/>
                <w:kern w:val="3"/>
              </w:rPr>
              <w:t>弹窗，显示账号列表页面</w:t>
            </w:r>
          </w:p>
          <w:p w14:paraId="51C28AA0" w14:textId="77777777" w:rsidR="00E0541B" w:rsidRPr="0045194C" w:rsidRDefault="0059767E" w:rsidP="0065589B">
            <w:pPr>
              <w:pStyle w:val="a6"/>
              <w:numPr>
                <w:ilvl w:val="0"/>
                <w:numId w:val="27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不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做</w:t>
            </w:r>
            <w:r w:rsidR="00E0541B"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</w:p>
        </w:tc>
      </w:tr>
      <w:tr w:rsidR="00E0541B" w:rsidRPr="0045194C" w14:paraId="35414D00" w14:textId="77777777" w:rsidTr="00A13335">
        <w:tc>
          <w:tcPr>
            <w:tcW w:w="1773" w:type="dxa"/>
            <w:vMerge/>
            <w:vAlign w:val="center"/>
          </w:tcPr>
          <w:p w14:paraId="34D5A9CD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3DFFB36" w14:textId="77777777" w:rsidR="00E0541B" w:rsidRPr="0045194C" w:rsidRDefault="00E0541B" w:rsidP="00A13335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闭</w:t>
            </w:r>
          </w:p>
        </w:tc>
        <w:tc>
          <w:tcPr>
            <w:tcW w:w="6157" w:type="dxa"/>
            <w:vAlign w:val="center"/>
          </w:tcPr>
          <w:p w14:paraId="42B50302" w14:textId="77777777" w:rsidR="00E0541B" w:rsidRPr="0045194C" w:rsidRDefault="00E0541B" w:rsidP="00A1333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上角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弹窗关闭按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</w:t>
            </w:r>
          </w:p>
        </w:tc>
      </w:tr>
    </w:tbl>
    <w:p w14:paraId="2533DAB5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515A2633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34" w:name="_Toc458270501"/>
      <w:r w:rsidRPr="0045194C">
        <w:rPr>
          <w:rFonts w:asciiTheme="minorEastAsia" w:hAnsiTheme="minorEastAsia" w:hint="eastAsia"/>
        </w:rPr>
        <w:t>前置条件</w:t>
      </w:r>
      <w:bookmarkEnd w:id="434"/>
    </w:p>
    <w:p w14:paraId="0A784135" w14:textId="77777777" w:rsidR="00CB4081" w:rsidRPr="0045194C" w:rsidRDefault="00E91C26" w:rsidP="00E91C2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平台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点击</w:t>
      </w:r>
      <w:r w:rsidRPr="0045194C">
        <w:rPr>
          <w:rFonts w:asciiTheme="minorEastAsia" w:eastAsiaTheme="minorEastAsia" w:hAnsiTheme="minorEastAsia"/>
          <w:kern w:val="0"/>
          <w:szCs w:val="21"/>
        </w:rPr>
        <w:t>账号列表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中右上方</w:t>
      </w:r>
      <w:r w:rsidRPr="0045194C">
        <w:rPr>
          <w:rFonts w:asciiTheme="minorEastAsia" w:eastAsiaTheme="minorEastAsia" w:hAnsiTheme="minor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Pr="0045194C">
        <w:rPr>
          <w:rFonts w:asciiTheme="minorEastAsia" w:eastAsiaTheme="minorEastAsia" w:hAnsiTheme="minorEastAsia"/>
          <w:kern w:val="0"/>
          <w:szCs w:val="21"/>
        </w:rPr>
        <w:t>按钮，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/>
          <w:kern w:val="0"/>
          <w:szCs w:val="21"/>
        </w:rPr>
        <w:t>新增账号操作的弹窗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</w:p>
    <w:p w14:paraId="426A3717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35" w:name="_Toc458270502"/>
      <w:r w:rsidRPr="0045194C">
        <w:rPr>
          <w:rFonts w:asciiTheme="minorEastAsia" w:hAnsiTheme="minorEastAsia" w:hint="eastAsia"/>
        </w:rPr>
        <w:lastRenderedPageBreak/>
        <w:t>用例流程</w:t>
      </w:r>
      <w:bookmarkEnd w:id="435"/>
    </w:p>
    <w:p w14:paraId="7FD046F7" w14:textId="77777777" w:rsidR="00CB4081" w:rsidRPr="0045194C" w:rsidRDefault="00CF29F3" w:rsidP="00CF29F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43F7B39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36" w:name="_Toc458270503"/>
      <w:r w:rsidRPr="0045194C">
        <w:rPr>
          <w:rFonts w:asciiTheme="minorEastAsia" w:hAnsiTheme="minorEastAsia" w:hint="eastAsia"/>
        </w:rPr>
        <w:t>后置条件</w:t>
      </w:r>
      <w:bookmarkEnd w:id="436"/>
    </w:p>
    <w:p w14:paraId="42671F89" w14:textId="77777777" w:rsidR="00CB4081" w:rsidRPr="0045194C" w:rsidRDefault="00DD1DCF" w:rsidP="00DD1DC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9319EEB" w14:textId="77777777" w:rsidR="009D4014" w:rsidRPr="0045194C" w:rsidRDefault="000D1909" w:rsidP="009D4014">
      <w:pPr>
        <w:pStyle w:val="4"/>
        <w:rPr>
          <w:rFonts w:asciiTheme="minorEastAsia" w:eastAsiaTheme="minorEastAsia" w:hAnsiTheme="minorEastAsia"/>
        </w:rPr>
      </w:pPr>
      <w:bookmarkStart w:id="437" w:name="_Toc458270504"/>
      <w:r w:rsidRPr="0045194C">
        <w:rPr>
          <w:rFonts w:asciiTheme="minorEastAsia" w:eastAsiaTheme="minorEastAsia" w:hAnsiTheme="minorEastAsia" w:hint="eastAsia"/>
        </w:rPr>
        <w:t>修改</w:t>
      </w:r>
      <w:r w:rsidR="009D4014" w:rsidRPr="0045194C">
        <w:rPr>
          <w:rFonts w:asciiTheme="minorEastAsia" w:eastAsiaTheme="minorEastAsia" w:hAnsiTheme="minorEastAsia" w:hint="eastAsia"/>
        </w:rPr>
        <w:t>账号</w:t>
      </w:r>
      <w:bookmarkEnd w:id="437"/>
    </w:p>
    <w:p w14:paraId="4FAA502C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38" w:name="_Toc458270505"/>
      <w:r w:rsidRPr="0045194C">
        <w:rPr>
          <w:rFonts w:asciiTheme="minorEastAsia" w:hAnsiTheme="minorEastAsia" w:hint="eastAsia"/>
        </w:rPr>
        <w:t>用例描述</w:t>
      </w:r>
      <w:bookmarkEnd w:id="438"/>
    </w:p>
    <w:p w14:paraId="53D287AB" w14:textId="77777777" w:rsidR="009D4014" w:rsidRPr="0045194C" w:rsidRDefault="009D4014" w:rsidP="009D401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Pr="0045194C">
        <w:rPr>
          <w:rFonts w:asciiTheme="minorEastAsia" w:eastAsiaTheme="minorEastAsia" w:hAnsiTheme="minorEastAsia"/>
          <w:kern w:val="0"/>
          <w:szCs w:val="21"/>
        </w:rPr>
        <w:t>合作的租赁公司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4EAB833C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39" w:name="_Toc458270506"/>
      <w:r w:rsidRPr="0045194C">
        <w:rPr>
          <w:rFonts w:asciiTheme="minorEastAsia" w:hAnsiTheme="minorEastAsia" w:hint="eastAsia"/>
        </w:rPr>
        <w:t>原型界面</w:t>
      </w:r>
      <w:bookmarkEnd w:id="439"/>
    </w:p>
    <w:p w14:paraId="24D68604" w14:textId="77777777" w:rsidR="00210933" w:rsidRDefault="00922034" w:rsidP="00210933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8ABFE78" wp14:editId="194E0688">
            <wp:extent cx="6188710" cy="367982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00C89" w14:textId="77777777" w:rsidR="00596FD4" w:rsidRPr="0045194C" w:rsidRDefault="00210933" w:rsidP="00210933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99</w:t>
        </w:r>
      </w:fldSimple>
      <w:r w:rsidRPr="0045194C">
        <w:rPr>
          <w:rFonts w:asciiTheme="minorEastAsia" w:eastAsiaTheme="minorEastAsia" w:hAnsiTheme="minorEastAsia" w:hint="eastAsia"/>
        </w:rPr>
        <w:t>修改</w:t>
      </w:r>
      <w:r w:rsidRPr="0045194C">
        <w:rPr>
          <w:rFonts w:asciiTheme="minorEastAsia" w:eastAsiaTheme="minorEastAsia" w:hAnsiTheme="minorEastAsia"/>
        </w:rPr>
        <w:t>账号界面</w:t>
      </w:r>
    </w:p>
    <w:p w14:paraId="324DCFBE" w14:textId="77777777" w:rsidR="009D4014" w:rsidRPr="0045194C" w:rsidRDefault="009D4014" w:rsidP="00596FD4">
      <w:pPr>
        <w:pStyle w:val="ae"/>
        <w:jc w:val="center"/>
        <w:rPr>
          <w:rFonts w:asciiTheme="minorEastAsia" w:eastAsiaTheme="minorEastAsia" w:hAnsiTheme="minorEastAsia"/>
        </w:rPr>
      </w:pPr>
    </w:p>
    <w:p w14:paraId="6E277C0B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40" w:name="_Toc458270507"/>
      <w:r w:rsidRPr="0045194C">
        <w:rPr>
          <w:rFonts w:asciiTheme="minorEastAsia" w:hAnsiTheme="minorEastAsia" w:hint="eastAsia"/>
        </w:rPr>
        <w:lastRenderedPageBreak/>
        <w:t>界面元素</w:t>
      </w:r>
      <w:bookmarkEnd w:id="440"/>
    </w:p>
    <w:p w14:paraId="7BCEB1E5" w14:textId="77777777" w:rsidR="00A74071" w:rsidRPr="003F6FE7" w:rsidRDefault="00A74071" w:rsidP="00A74071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7</w:t>
        </w:r>
      </w:fldSimple>
      <w:r w:rsidRPr="003F6FE7">
        <w:rPr>
          <w:rFonts w:hint="eastAsia"/>
        </w:rPr>
        <w:t>修改</w:t>
      </w:r>
      <w:r w:rsidRPr="003F6FE7">
        <w:t>账号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9D4014" w:rsidRPr="0045194C" w14:paraId="5CB5ABF3" w14:textId="77777777" w:rsidTr="000872ED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38BA0CB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EA4564C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618F978B" w14:textId="77777777" w:rsidR="009D4014" w:rsidRPr="0045194C" w:rsidRDefault="009D4014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0872ED" w:rsidRPr="0045194C" w14:paraId="59480065" w14:textId="77777777" w:rsidTr="000872ED">
        <w:tc>
          <w:tcPr>
            <w:tcW w:w="1773" w:type="dxa"/>
            <w:vMerge w:val="restart"/>
            <w:vAlign w:val="center"/>
          </w:tcPr>
          <w:p w14:paraId="40927E2A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输入区域</w:t>
            </w:r>
          </w:p>
        </w:tc>
        <w:tc>
          <w:tcPr>
            <w:tcW w:w="1806" w:type="dxa"/>
            <w:vAlign w:val="center"/>
          </w:tcPr>
          <w:p w14:paraId="4EFEF8E2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选择客户</w:t>
            </w:r>
          </w:p>
        </w:tc>
        <w:tc>
          <w:tcPr>
            <w:tcW w:w="6157" w:type="dxa"/>
            <w:vAlign w:val="center"/>
          </w:tcPr>
          <w:p w14:paraId="269ED7F6" w14:textId="77777777" w:rsidR="00BD59A8" w:rsidRPr="0045194C" w:rsidRDefault="000872ED" w:rsidP="0065589B">
            <w:pPr>
              <w:pStyle w:val="a6"/>
              <w:numPr>
                <w:ilvl w:val="0"/>
                <w:numId w:val="27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之前</w:t>
            </w:r>
            <w:r w:rsidR="00824806" w:rsidRPr="0045194C">
              <w:rPr>
                <w:rFonts w:asciiTheme="minorEastAsia" w:eastAsiaTheme="minorEastAsia" w:hAnsiTheme="minorEastAsia" w:hint="eastAsia"/>
                <w:kern w:val="3"/>
              </w:rPr>
              <w:t>已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客户名称</w:t>
            </w:r>
            <w:r w:rsidR="00824806"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="00511933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68399A"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="00511933" w:rsidRPr="0045194C">
              <w:rPr>
                <w:rFonts w:asciiTheme="minorEastAsia" w:eastAsiaTheme="minorEastAsia" w:hAnsiTheme="minorEastAsia"/>
                <w:kern w:val="3"/>
              </w:rPr>
              <w:t>从列表中带过来</w:t>
            </w:r>
          </w:p>
          <w:p w14:paraId="36CFB463" w14:textId="77777777" w:rsidR="000872ED" w:rsidRPr="0045194C" w:rsidRDefault="000872ED" w:rsidP="0065589B">
            <w:pPr>
              <w:pStyle w:val="a6"/>
              <w:numPr>
                <w:ilvl w:val="0"/>
                <w:numId w:val="27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下拉选择新客户，下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控件显示客户</w:t>
            </w:r>
            <w:r w:rsidR="00E05C11" w:rsidRPr="0045194C">
              <w:rPr>
                <w:rFonts w:asciiTheme="minorEastAsia" w:eastAsiaTheme="minorEastAsia" w:hAnsiTheme="minorEastAsia" w:hint="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 xml:space="preserve"> </w:t>
            </w:r>
          </w:p>
        </w:tc>
      </w:tr>
      <w:tr w:rsidR="000872ED" w:rsidRPr="0045194C" w14:paraId="782FE1F2" w14:textId="77777777" w:rsidTr="000872ED">
        <w:tc>
          <w:tcPr>
            <w:tcW w:w="1773" w:type="dxa"/>
            <w:vMerge/>
            <w:vAlign w:val="center"/>
          </w:tcPr>
          <w:p w14:paraId="3A441901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1800DEF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账号</w:t>
            </w:r>
          </w:p>
        </w:tc>
        <w:tc>
          <w:tcPr>
            <w:tcW w:w="6157" w:type="dxa"/>
            <w:vAlign w:val="center"/>
          </w:tcPr>
          <w:p w14:paraId="08A36A1C" w14:textId="77777777" w:rsidR="00AA4AF4" w:rsidRPr="0045194C" w:rsidRDefault="000872ED" w:rsidP="0065589B">
            <w:pPr>
              <w:pStyle w:val="a6"/>
              <w:numPr>
                <w:ilvl w:val="0"/>
                <w:numId w:val="27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之前的账号名称，</w:t>
            </w:r>
            <w:r w:rsidR="00AA4AF4"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="00AA4AF4" w:rsidRPr="0045194C">
              <w:rPr>
                <w:rFonts w:asciiTheme="minorEastAsia" w:eastAsiaTheme="minorEastAsia" w:hAnsiTheme="minorEastAsia"/>
                <w:kern w:val="3"/>
              </w:rPr>
              <w:t>从列表中带过来</w:t>
            </w:r>
          </w:p>
          <w:p w14:paraId="002A7750" w14:textId="77777777" w:rsidR="000872ED" w:rsidRPr="0045194C" w:rsidRDefault="008B6BCB" w:rsidP="0065589B">
            <w:pPr>
              <w:pStyle w:val="a6"/>
              <w:numPr>
                <w:ilvl w:val="0"/>
                <w:numId w:val="27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="0079388D" w:rsidRPr="0045194C">
              <w:rPr>
                <w:rFonts w:asciiTheme="minorEastAsia" w:eastAsiaTheme="minorEastAsia" w:hAnsiTheme="minorEastAsia" w:hint="eastAsia"/>
                <w:kern w:val="3"/>
              </w:rPr>
              <w:t>文本框</w:t>
            </w:r>
            <w:r w:rsidR="0079388D"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="000872ED" w:rsidRPr="0045194C">
              <w:rPr>
                <w:rFonts w:asciiTheme="minorEastAsia" w:eastAsiaTheme="minorEastAsia" w:hAnsiTheme="minorEastAsia"/>
                <w:kern w:val="3"/>
              </w:rPr>
              <w:t>可以</w:t>
            </w:r>
            <w:r w:rsidR="000872ED" w:rsidRPr="0045194C">
              <w:rPr>
                <w:rFonts w:asciiTheme="minorEastAsia" w:eastAsiaTheme="minorEastAsia" w:hAnsiTheme="minorEastAsia" w:hint="eastAsia"/>
                <w:kern w:val="3"/>
              </w:rPr>
              <w:t>修改</w:t>
            </w:r>
            <w:r w:rsidR="0014126B" w:rsidRPr="0045194C">
              <w:rPr>
                <w:rFonts w:asciiTheme="minorEastAsia" w:eastAsiaTheme="minorEastAsia" w:hAnsiTheme="minorEastAsia"/>
                <w:kern w:val="3"/>
              </w:rPr>
              <w:t>账号，格式</w:t>
            </w:r>
            <w:r w:rsidR="0014126B"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 w:rsidR="0014126B" w:rsidRPr="0045194C">
              <w:rPr>
                <w:rFonts w:asciiTheme="minorEastAsia" w:eastAsiaTheme="minorEastAsia" w:hAnsiTheme="minorEastAsia"/>
                <w:kern w:val="3"/>
              </w:rPr>
              <w:t>文本</w:t>
            </w:r>
            <w:r w:rsidR="000872ED"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="00FC05A4" w:rsidRPr="0045194C">
              <w:rPr>
                <w:rFonts w:asciiTheme="minorEastAsia" w:eastAsiaTheme="minorEastAsia" w:hAnsiTheme="minorEastAsia" w:hint="eastAsia"/>
                <w:kern w:val="3"/>
              </w:rPr>
              <w:t>3</w:t>
            </w:r>
            <w:r w:rsidR="00FC05A4" w:rsidRPr="0045194C">
              <w:rPr>
                <w:rFonts w:asciiTheme="minorEastAsia" w:eastAsiaTheme="minorEastAsia" w:hAnsiTheme="minorEastAsia"/>
                <w:kern w:val="3"/>
              </w:rPr>
              <w:t>-</w:t>
            </w:r>
            <w:r w:rsidR="000872ED" w:rsidRPr="0045194C">
              <w:rPr>
                <w:rFonts w:asciiTheme="minorEastAsia" w:eastAsiaTheme="minorEastAsia" w:hAnsiTheme="minorEastAsia" w:hint="eastAsia"/>
                <w:kern w:val="3"/>
              </w:rPr>
              <w:t>20个</w:t>
            </w:r>
            <w:r w:rsidR="00FC05A4" w:rsidRPr="0045194C">
              <w:rPr>
                <w:rFonts w:asciiTheme="minorEastAsia" w:eastAsiaTheme="minorEastAsia" w:hAnsiTheme="minorEastAsia"/>
                <w:kern w:val="3"/>
              </w:rPr>
              <w:t>字符</w:t>
            </w:r>
          </w:p>
        </w:tc>
      </w:tr>
      <w:tr w:rsidR="000872ED" w:rsidRPr="0045194C" w14:paraId="3A990EAB" w14:textId="77777777" w:rsidTr="000872ED">
        <w:tc>
          <w:tcPr>
            <w:tcW w:w="1773" w:type="dxa"/>
            <w:vMerge/>
            <w:vAlign w:val="center"/>
          </w:tcPr>
          <w:p w14:paraId="5FFBEF5C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F1A7A9B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姓名</w:t>
            </w:r>
          </w:p>
        </w:tc>
        <w:tc>
          <w:tcPr>
            <w:tcW w:w="6157" w:type="dxa"/>
            <w:vAlign w:val="center"/>
          </w:tcPr>
          <w:p w14:paraId="15DE7284" w14:textId="77777777" w:rsidR="007F32EC" w:rsidRPr="0045194C" w:rsidRDefault="000872ED" w:rsidP="0065589B">
            <w:pPr>
              <w:pStyle w:val="a6"/>
              <w:numPr>
                <w:ilvl w:val="0"/>
                <w:numId w:val="27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之前的姓名，</w:t>
            </w:r>
            <w:r w:rsidR="007F32EC"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="007F32EC" w:rsidRPr="0045194C">
              <w:rPr>
                <w:rFonts w:asciiTheme="minorEastAsia" w:eastAsiaTheme="minorEastAsia" w:hAnsiTheme="minorEastAsia"/>
                <w:kern w:val="3"/>
              </w:rPr>
              <w:t>从列表中带过来</w:t>
            </w:r>
          </w:p>
          <w:p w14:paraId="11DBDC24" w14:textId="77777777" w:rsidR="000872ED" w:rsidRPr="0045194C" w:rsidRDefault="00FB7AB1" w:rsidP="0065589B">
            <w:pPr>
              <w:pStyle w:val="a6"/>
              <w:numPr>
                <w:ilvl w:val="0"/>
                <w:numId w:val="27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文本框，</w:t>
            </w:r>
            <w:r w:rsidR="000872ED" w:rsidRPr="0045194C">
              <w:rPr>
                <w:rFonts w:asciiTheme="minorEastAsia" w:eastAsiaTheme="minorEastAsia" w:hAnsiTheme="minorEastAsia"/>
                <w:kern w:val="3"/>
              </w:rPr>
              <w:t>可以修改姓名，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格式:文本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="009D2E10" w:rsidRPr="0045194C">
              <w:rPr>
                <w:rFonts w:asciiTheme="minorEastAsia" w:eastAsiaTheme="minorEastAsia" w:hAnsiTheme="minorEastAsia"/>
                <w:kern w:val="3"/>
              </w:rPr>
              <w:t>20</w:t>
            </w:r>
            <w:r w:rsidR="000872ED" w:rsidRPr="0045194C">
              <w:rPr>
                <w:rFonts w:asciiTheme="minorEastAsia" w:eastAsiaTheme="minorEastAsia" w:hAnsiTheme="minorEastAsia" w:hint="eastAsia"/>
                <w:kern w:val="3"/>
              </w:rPr>
              <w:t>个</w:t>
            </w:r>
            <w:r w:rsidR="000872ED"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0872ED" w:rsidRPr="0045194C" w14:paraId="50CEBCD6" w14:textId="77777777" w:rsidTr="000872ED">
        <w:tc>
          <w:tcPr>
            <w:tcW w:w="1773" w:type="dxa"/>
            <w:vMerge/>
            <w:vAlign w:val="center"/>
          </w:tcPr>
          <w:p w14:paraId="1CD49BCD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369CD9C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电话</w:t>
            </w:r>
          </w:p>
        </w:tc>
        <w:tc>
          <w:tcPr>
            <w:tcW w:w="6157" w:type="dxa"/>
            <w:vAlign w:val="center"/>
          </w:tcPr>
          <w:p w14:paraId="2D018DC0" w14:textId="77777777" w:rsidR="00922034" w:rsidRPr="0045194C" w:rsidRDefault="000872ED" w:rsidP="0065589B">
            <w:pPr>
              <w:pStyle w:val="a6"/>
              <w:numPr>
                <w:ilvl w:val="0"/>
                <w:numId w:val="27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之前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电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号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922034"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="00922034" w:rsidRPr="0045194C">
              <w:rPr>
                <w:rFonts w:asciiTheme="minorEastAsia" w:eastAsiaTheme="minorEastAsia" w:hAnsiTheme="minorEastAsia"/>
                <w:kern w:val="3"/>
              </w:rPr>
              <w:t>从列表中带过来</w:t>
            </w:r>
          </w:p>
          <w:p w14:paraId="2FA7BB71" w14:textId="77777777" w:rsidR="000872ED" w:rsidRPr="0045194C" w:rsidRDefault="00244F98" w:rsidP="0065589B">
            <w:pPr>
              <w:pStyle w:val="a6"/>
              <w:numPr>
                <w:ilvl w:val="0"/>
                <w:numId w:val="27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文本框，</w:t>
            </w:r>
            <w:r w:rsidR="000872ED" w:rsidRPr="0045194C">
              <w:rPr>
                <w:rFonts w:asciiTheme="minorEastAsia" w:eastAsiaTheme="minorEastAsia" w:hAnsiTheme="minorEastAsia"/>
                <w:kern w:val="3"/>
              </w:rPr>
              <w:t>可以修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电话</w:t>
            </w:r>
            <w:r w:rsidR="000872ED" w:rsidRPr="0045194C">
              <w:rPr>
                <w:rFonts w:asciiTheme="minorEastAsia" w:eastAsiaTheme="minorEastAsia" w:hAnsiTheme="minorEastAsia"/>
                <w:kern w:val="3"/>
              </w:rPr>
              <w:t>号码，</w:t>
            </w:r>
            <w:r w:rsidR="00D27564" w:rsidRPr="0045194C">
              <w:rPr>
                <w:rFonts w:asciiTheme="minorEastAsia" w:eastAsiaTheme="minorEastAsia" w:hAnsiTheme="minorEastAsia" w:hint="eastAsia"/>
                <w:kern w:val="3"/>
              </w:rPr>
              <w:t>格式;数字</w:t>
            </w:r>
            <w:r w:rsidR="00D27564" w:rsidRPr="0045194C">
              <w:rPr>
                <w:rFonts w:asciiTheme="minorEastAsia" w:eastAsiaTheme="minorEastAsia" w:hAnsiTheme="minorEastAsia"/>
                <w:kern w:val="3"/>
              </w:rPr>
              <w:t>，</w:t>
            </w:r>
            <w:r w:rsidR="000872ED" w:rsidRPr="0045194C">
              <w:rPr>
                <w:rFonts w:asciiTheme="minorEastAsia" w:eastAsiaTheme="minorEastAsia" w:hAnsiTheme="minorEastAsia" w:hint="eastAsia"/>
                <w:kern w:val="3"/>
              </w:rPr>
              <w:t>11个</w:t>
            </w:r>
            <w:r w:rsidR="000872ED" w:rsidRPr="0045194C">
              <w:rPr>
                <w:rFonts w:asciiTheme="minorEastAsia" w:eastAsiaTheme="minorEastAsia" w:hAnsiTheme="minorEastAsia"/>
                <w:kern w:val="3"/>
              </w:rPr>
              <w:t>字符以内</w:t>
            </w:r>
          </w:p>
        </w:tc>
      </w:tr>
      <w:tr w:rsidR="000872ED" w:rsidRPr="0045194C" w14:paraId="0722A2A7" w14:textId="77777777" w:rsidTr="000872ED">
        <w:tc>
          <w:tcPr>
            <w:tcW w:w="1773" w:type="dxa"/>
            <w:vMerge/>
            <w:vAlign w:val="center"/>
          </w:tcPr>
          <w:p w14:paraId="262F2EF7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B298FAC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邮箱</w:t>
            </w:r>
          </w:p>
        </w:tc>
        <w:tc>
          <w:tcPr>
            <w:tcW w:w="6157" w:type="dxa"/>
            <w:vAlign w:val="center"/>
          </w:tcPr>
          <w:p w14:paraId="0479A071" w14:textId="77777777" w:rsidR="00922034" w:rsidRPr="0045194C" w:rsidRDefault="000872ED" w:rsidP="0065589B">
            <w:pPr>
              <w:pStyle w:val="a6"/>
              <w:numPr>
                <w:ilvl w:val="0"/>
                <w:numId w:val="28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之前的邮箱，</w:t>
            </w:r>
            <w:r w:rsidR="00922034"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="00CA3EBB" w:rsidRPr="0045194C">
              <w:rPr>
                <w:rFonts w:asciiTheme="minorEastAsia" w:eastAsiaTheme="minorEastAsia" w:hAnsiTheme="minorEastAsia" w:hint="eastAsia"/>
                <w:kern w:val="3"/>
              </w:rPr>
              <w:t>为之前保存</w:t>
            </w:r>
            <w:r w:rsidR="00CA3EBB" w:rsidRPr="0045194C">
              <w:rPr>
                <w:rFonts w:asciiTheme="minorEastAsia" w:eastAsiaTheme="minorEastAsia" w:hAnsiTheme="minorEastAsia"/>
                <w:kern w:val="3"/>
              </w:rPr>
              <w:t>的信息</w:t>
            </w:r>
          </w:p>
          <w:p w14:paraId="490CB257" w14:textId="77777777" w:rsidR="000872ED" w:rsidRPr="0045194C" w:rsidRDefault="00315231" w:rsidP="0065589B">
            <w:pPr>
              <w:pStyle w:val="a6"/>
              <w:numPr>
                <w:ilvl w:val="0"/>
                <w:numId w:val="28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文本框，</w:t>
            </w:r>
            <w:r w:rsidR="000872ED" w:rsidRPr="0045194C">
              <w:rPr>
                <w:rFonts w:asciiTheme="minorEastAsia" w:eastAsiaTheme="minorEastAsia" w:hAnsiTheme="minorEastAsia" w:hint="eastAsia"/>
                <w:kern w:val="3"/>
              </w:rPr>
              <w:t>可以修改</w:t>
            </w:r>
            <w:r w:rsidR="00244F98" w:rsidRPr="0045194C">
              <w:rPr>
                <w:rFonts w:asciiTheme="minorEastAsia" w:eastAsiaTheme="minorEastAsia" w:hAnsiTheme="minorEastAsia"/>
                <w:kern w:val="3"/>
              </w:rPr>
              <w:t xml:space="preserve">邮箱 </w:t>
            </w:r>
          </w:p>
        </w:tc>
      </w:tr>
      <w:tr w:rsidR="000872ED" w:rsidRPr="0045194C" w14:paraId="4580BC32" w14:textId="77777777" w:rsidTr="000872ED">
        <w:tc>
          <w:tcPr>
            <w:tcW w:w="1773" w:type="dxa"/>
            <w:vMerge/>
            <w:vAlign w:val="center"/>
          </w:tcPr>
          <w:p w14:paraId="56C69B7C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C47D471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角色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权限</w:t>
            </w:r>
          </w:p>
        </w:tc>
        <w:tc>
          <w:tcPr>
            <w:tcW w:w="6157" w:type="dxa"/>
            <w:vAlign w:val="center"/>
          </w:tcPr>
          <w:p w14:paraId="0AADB837" w14:textId="77777777" w:rsidR="000872ED" w:rsidRPr="0045194C" w:rsidRDefault="000872ED" w:rsidP="004C5FF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创建的都是超级管理员账号</w:t>
            </w:r>
            <w:r w:rsidR="004C5FF7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4C5FF7" w:rsidRPr="0045194C">
              <w:rPr>
                <w:rFonts w:asciiTheme="minorEastAsia" w:eastAsiaTheme="minorEastAsia" w:hAnsiTheme="minorEastAsia"/>
                <w:kern w:val="3"/>
              </w:rPr>
              <w:t>不能</w:t>
            </w:r>
            <w:r w:rsidR="004C5FF7" w:rsidRPr="0045194C">
              <w:rPr>
                <w:rFonts w:asciiTheme="minorEastAsia" w:eastAsiaTheme="minorEastAsia" w:hAnsiTheme="minorEastAsia" w:hint="eastAsia"/>
                <w:kern w:val="3"/>
              </w:rPr>
              <w:t>修改</w:t>
            </w:r>
          </w:p>
        </w:tc>
      </w:tr>
      <w:tr w:rsidR="000872ED" w:rsidRPr="0045194C" w14:paraId="6585E968" w14:textId="77777777" w:rsidTr="000872ED">
        <w:tc>
          <w:tcPr>
            <w:tcW w:w="1773" w:type="dxa"/>
            <w:vMerge w:val="restart"/>
            <w:vAlign w:val="center"/>
          </w:tcPr>
          <w:p w14:paraId="76C09610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5549E417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修改</w:t>
            </w:r>
          </w:p>
        </w:tc>
        <w:tc>
          <w:tcPr>
            <w:tcW w:w="6157" w:type="dxa"/>
            <w:vAlign w:val="center"/>
          </w:tcPr>
          <w:p w14:paraId="0EC01F00" w14:textId="77777777" w:rsidR="001973D9" w:rsidRPr="0045194C" w:rsidRDefault="001973D9" w:rsidP="0065589B">
            <w:pPr>
              <w:pStyle w:val="ac"/>
              <w:numPr>
                <w:ilvl w:val="0"/>
                <w:numId w:val="281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校验必填：若存在未填写提示相应的弱提示</w:t>
            </w:r>
            <w:r w:rsidRPr="0045194C">
              <w:rPr>
                <w:rFonts w:asciiTheme="minorEastAsia" w:eastAsiaTheme="minorEastAsia" w:hAnsiTheme="minorEastAsia" w:hint="eastAsia"/>
              </w:rPr>
              <w:t>“XXX不能</w:t>
            </w:r>
            <w:r w:rsidRPr="0045194C">
              <w:rPr>
                <w:rFonts w:asciiTheme="minorEastAsia" w:eastAsiaTheme="minorEastAsia" w:hAnsiTheme="minorEastAsia"/>
              </w:rPr>
              <w:t>为空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7B71F1E7" w14:textId="77777777" w:rsidR="001973D9" w:rsidRPr="0045194C" w:rsidRDefault="001973D9" w:rsidP="0065589B">
            <w:pPr>
              <w:pStyle w:val="ac"/>
              <w:numPr>
                <w:ilvl w:val="0"/>
                <w:numId w:val="281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校验</w:t>
            </w:r>
            <w:r w:rsidRPr="0045194C">
              <w:rPr>
                <w:rFonts w:asciiTheme="minorEastAsia" w:eastAsiaTheme="minorEastAsia" w:hAnsiTheme="minorEastAsia"/>
              </w:rPr>
              <w:t>唯一：账号</w:t>
            </w:r>
            <w:r w:rsidRPr="0045194C">
              <w:rPr>
                <w:rFonts w:asciiTheme="minorEastAsia" w:eastAsiaTheme="minorEastAsia" w:hAnsiTheme="minorEastAsia" w:hint="eastAsia"/>
              </w:rPr>
              <w:t>、姓名</w:t>
            </w:r>
            <w:r w:rsidRPr="0045194C">
              <w:rPr>
                <w:rFonts w:asciiTheme="minorEastAsia" w:eastAsiaTheme="minorEastAsia" w:hAnsiTheme="minorEastAsia"/>
              </w:rPr>
              <w:t>、电话是否存在，</w:t>
            </w: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已存在，</w:t>
            </w:r>
            <w:r w:rsidRPr="0045194C">
              <w:rPr>
                <w:rFonts w:asciiTheme="minorEastAsia" w:eastAsiaTheme="minorEastAsia" w:hAnsiTheme="minorEastAsia" w:hint="eastAsia"/>
              </w:rPr>
              <w:t>分别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账号</w:t>
            </w:r>
            <w:r w:rsidRPr="0045194C">
              <w:rPr>
                <w:rFonts w:asciiTheme="minorEastAsia" w:eastAsiaTheme="minorEastAsia" w:hAnsiTheme="minorEastAsia"/>
              </w:rPr>
              <w:t>已存在”</w:t>
            </w:r>
            <w:r w:rsidRPr="0045194C">
              <w:rPr>
                <w:rFonts w:asciiTheme="minorEastAsia" w:eastAsiaTheme="minorEastAsia" w:hAnsiTheme="minorEastAsia" w:hint="eastAsia"/>
              </w:rPr>
              <w:t>、 “姓名</w:t>
            </w:r>
            <w:r w:rsidRPr="0045194C">
              <w:rPr>
                <w:rFonts w:asciiTheme="minorEastAsia" w:eastAsiaTheme="minorEastAsia" w:hAnsiTheme="minorEastAsia"/>
              </w:rPr>
              <w:t>已存在</w:t>
            </w:r>
            <w:r w:rsidRPr="0045194C">
              <w:rPr>
                <w:rFonts w:asciiTheme="minorEastAsia" w:eastAsiaTheme="minorEastAsia" w:hAnsiTheme="minorEastAsia" w:hint="eastAsia"/>
              </w:rPr>
              <w:t>”、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电话</w:t>
            </w:r>
            <w:r w:rsidRPr="0045194C">
              <w:rPr>
                <w:rFonts w:asciiTheme="minorEastAsia" w:eastAsiaTheme="minorEastAsia" w:hAnsiTheme="minorEastAsia"/>
              </w:rPr>
              <w:t>已存在”、</w:t>
            </w:r>
          </w:p>
          <w:p w14:paraId="5D5A1FE1" w14:textId="77777777" w:rsidR="000872ED" w:rsidRPr="0045194C" w:rsidRDefault="001973D9" w:rsidP="0065589B">
            <w:pPr>
              <w:pStyle w:val="a6"/>
              <w:numPr>
                <w:ilvl w:val="0"/>
                <w:numId w:val="28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提示“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”</w:t>
            </w:r>
            <w:r w:rsidRPr="0045194C">
              <w:rPr>
                <w:rFonts w:asciiTheme="minorEastAsia" w:eastAsiaTheme="minorEastAsia" w:hAnsiTheme="minorEastAsia" w:hint="eastAsia"/>
              </w:rPr>
              <w:t>，同时</w:t>
            </w:r>
            <w:r w:rsidRPr="0045194C">
              <w:rPr>
                <w:rFonts w:asciiTheme="minorEastAsia" w:eastAsiaTheme="minorEastAsia" w:hAnsiTheme="minorEastAsia"/>
              </w:rPr>
              <w:t>返回到</w:t>
            </w:r>
            <w:r w:rsidRPr="0045194C">
              <w:rPr>
                <w:rFonts w:asciiTheme="minorEastAsia" w:eastAsiaTheme="minorEastAsia" w:hAnsiTheme="minorEastAsia" w:hint="eastAsia"/>
              </w:rPr>
              <w:t>账号列表页面</w:t>
            </w:r>
            <w:r w:rsidRPr="0045194C">
              <w:rPr>
                <w:rFonts w:asciiTheme="minorEastAsia" w:eastAsiaTheme="minorEastAsia" w:hAnsiTheme="minorEastAsia"/>
              </w:rPr>
              <w:t xml:space="preserve"> ，刷新</w:t>
            </w:r>
            <w:r w:rsidRPr="0045194C">
              <w:rPr>
                <w:rFonts w:asciiTheme="minorEastAsia" w:eastAsiaTheme="minorEastAsia" w:hAnsiTheme="minorEastAsia" w:hint="eastAsia"/>
              </w:rPr>
              <w:t>列表</w:t>
            </w:r>
            <w:r w:rsidRPr="0045194C">
              <w:rPr>
                <w:rFonts w:asciiTheme="minorEastAsia" w:eastAsiaTheme="minorEastAsia" w:hAnsiTheme="minorEastAsia"/>
              </w:rPr>
              <w:t>页面</w:t>
            </w:r>
            <w:r w:rsidRPr="0045194C">
              <w:rPr>
                <w:rFonts w:asciiTheme="minorEastAsia" w:eastAsiaTheme="minorEastAsia" w:hAnsiTheme="minorEastAsia" w:hint="eastAsia"/>
              </w:rPr>
              <w:t>；保存</w:t>
            </w:r>
            <w:r w:rsidRPr="0045194C">
              <w:rPr>
                <w:rFonts w:asciiTheme="minorEastAsia" w:eastAsiaTheme="minorEastAsia" w:hAnsiTheme="minorEastAsia"/>
              </w:rPr>
              <w:t>失败，提示相应的失败信息</w:t>
            </w:r>
          </w:p>
        </w:tc>
      </w:tr>
      <w:tr w:rsidR="000872ED" w:rsidRPr="0045194C" w14:paraId="52031A03" w14:textId="77777777" w:rsidTr="000872ED">
        <w:tc>
          <w:tcPr>
            <w:tcW w:w="1773" w:type="dxa"/>
            <w:vMerge/>
            <w:vAlign w:val="center"/>
          </w:tcPr>
          <w:p w14:paraId="5D581F7C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8BCB6AF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取消</w:t>
            </w:r>
          </w:p>
        </w:tc>
        <w:tc>
          <w:tcPr>
            <w:tcW w:w="6157" w:type="dxa"/>
            <w:vAlign w:val="center"/>
          </w:tcPr>
          <w:p w14:paraId="1AB91ADD" w14:textId="77777777" w:rsidR="00084FBC" w:rsidRPr="0045194C" w:rsidRDefault="000872ED" w:rsidP="0065589B">
            <w:pPr>
              <w:pStyle w:val="a6"/>
              <w:numPr>
                <w:ilvl w:val="0"/>
                <w:numId w:val="2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取消修改</w:t>
            </w:r>
            <w:r w:rsidR="00084FBC" w:rsidRPr="0045194C">
              <w:rPr>
                <w:rFonts w:asciiTheme="minorEastAsia" w:eastAsiaTheme="minorEastAsia" w:hAnsiTheme="minor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084FBC" w:rsidRPr="0045194C">
              <w:rPr>
                <w:rFonts w:asciiTheme="minorEastAsia" w:eastAsiaTheme="minorEastAsia" w:hAnsiTheme="minorEastAsia" w:hint="eastAsia"/>
                <w:kern w:val="3"/>
              </w:rPr>
              <w:t>关闭</w:t>
            </w:r>
            <w:r w:rsidR="00084FBC" w:rsidRPr="0045194C">
              <w:rPr>
                <w:rFonts w:asciiTheme="minorEastAsia" w:eastAsiaTheme="minorEastAsia" w:hAnsiTheme="minorEastAsia"/>
                <w:kern w:val="3"/>
              </w:rPr>
              <w:t>修改弹窗</w:t>
            </w:r>
          </w:p>
          <w:p w14:paraId="4A48481B" w14:textId="77777777" w:rsidR="000872ED" w:rsidRPr="0045194C" w:rsidRDefault="000872ED" w:rsidP="0065589B">
            <w:pPr>
              <w:pStyle w:val="a6"/>
              <w:numPr>
                <w:ilvl w:val="0"/>
                <w:numId w:val="2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不</w:t>
            </w:r>
            <w:r w:rsidR="00F422CE" w:rsidRPr="0045194C">
              <w:rPr>
                <w:rFonts w:asciiTheme="minorEastAsia" w:eastAsiaTheme="minorEastAsia" w:hAnsiTheme="minorEastAsia" w:hint="eastAsia"/>
                <w:kern w:val="3"/>
              </w:rPr>
              <w:t>修改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原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0872ED" w:rsidRPr="0045194C" w14:paraId="2CBB0D2F" w14:textId="77777777" w:rsidTr="000872ED">
        <w:tc>
          <w:tcPr>
            <w:tcW w:w="1773" w:type="dxa"/>
            <w:vMerge/>
            <w:vAlign w:val="center"/>
          </w:tcPr>
          <w:p w14:paraId="5C09B5A3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B8A122A" w14:textId="77777777" w:rsidR="000872ED" w:rsidRPr="0045194C" w:rsidRDefault="000872ED" w:rsidP="000872ED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关闭</w:t>
            </w:r>
          </w:p>
        </w:tc>
        <w:tc>
          <w:tcPr>
            <w:tcW w:w="6157" w:type="dxa"/>
            <w:vAlign w:val="center"/>
          </w:tcPr>
          <w:p w14:paraId="7AE7E14C" w14:textId="77777777" w:rsidR="000872ED" w:rsidRPr="0045194C" w:rsidRDefault="000872ED" w:rsidP="000872E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右上角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弹窗关闭按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内容</w:t>
            </w:r>
          </w:p>
        </w:tc>
      </w:tr>
    </w:tbl>
    <w:p w14:paraId="1EF57F32" w14:textId="77777777" w:rsidR="009D4014" w:rsidRPr="0045194C" w:rsidRDefault="009D4014" w:rsidP="009D4014">
      <w:pPr>
        <w:rPr>
          <w:rFonts w:asciiTheme="minorEastAsia" w:hAnsiTheme="minorEastAsia"/>
        </w:rPr>
      </w:pPr>
    </w:p>
    <w:p w14:paraId="4B1D60B4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41" w:name="_Toc458270508"/>
      <w:r w:rsidRPr="0045194C">
        <w:rPr>
          <w:rFonts w:asciiTheme="minorEastAsia" w:hAnsiTheme="minorEastAsia" w:hint="eastAsia"/>
        </w:rPr>
        <w:t>前置条件</w:t>
      </w:r>
      <w:bookmarkEnd w:id="441"/>
    </w:p>
    <w:p w14:paraId="4113B46E" w14:textId="77777777" w:rsidR="009D4014" w:rsidRPr="0045194C" w:rsidRDefault="004E19B5" w:rsidP="0021775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账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列表</w:t>
      </w:r>
      <w:r w:rsidRPr="0045194C">
        <w:rPr>
          <w:rFonts w:asciiTheme="minorEastAsia" w:eastAsiaTheme="minorEastAsia" w:hAnsiTheme="minorEastAsia"/>
          <w:kern w:val="0"/>
          <w:szCs w:val="21"/>
        </w:rPr>
        <w:t>页面点击修改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  <w:r w:rsidRPr="0045194C">
        <w:rPr>
          <w:rFonts w:asciiTheme="minorEastAsia" w:eastAsiaTheme="minorEastAsia" w:hAnsiTheme="minorEastAsia"/>
          <w:kern w:val="0"/>
          <w:szCs w:val="21"/>
        </w:rPr>
        <w:t>，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显示</w:t>
      </w:r>
      <w:r w:rsidRPr="0045194C">
        <w:rPr>
          <w:rFonts w:asciiTheme="minorEastAsia" w:eastAsiaTheme="minorEastAsia" w:hAnsiTheme="minorEastAsia"/>
          <w:kern w:val="0"/>
          <w:szCs w:val="21"/>
        </w:rPr>
        <w:t>修改账号页面</w:t>
      </w:r>
    </w:p>
    <w:p w14:paraId="2BFDAE0A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42" w:name="_Toc458270509"/>
      <w:r w:rsidRPr="0045194C">
        <w:rPr>
          <w:rFonts w:asciiTheme="minorEastAsia" w:hAnsiTheme="minorEastAsia" w:hint="eastAsia"/>
        </w:rPr>
        <w:lastRenderedPageBreak/>
        <w:t>用例流程</w:t>
      </w:r>
      <w:bookmarkEnd w:id="442"/>
    </w:p>
    <w:p w14:paraId="3E0A7373" w14:textId="77777777" w:rsidR="009D4014" w:rsidRPr="0045194C" w:rsidRDefault="00217758" w:rsidP="0021775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1FBD6FF" w14:textId="77777777" w:rsidR="009D4014" w:rsidRPr="0045194C" w:rsidRDefault="009D4014" w:rsidP="009D4014">
      <w:pPr>
        <w:pStyle w:val="5"/>
        <w:rPr>
          <w:rFonts w:asciiTheme="minorEastAsia" w:hAnsiTheme="minorEastAsia"/>
        </w:rPr>
      </w:pPr>
      <w:bookmarkStart w:id="443" w:name="_Toc458270510"/>
      <w:r w:rsidRPr="0045194C">
        <w:rPr>
          <w:rFonts w:asciiTheme="minorEastAsia" w:hAnsiTheme="minorEastAsia" w:hint="eastAsia"/>
        </w:rPr>
        <w:t>后置条件</w:t>
      </w:r>
      <w:bookmarkEnd w:id="443"/>
    </w:p>
    <w:p w14:paraId="2573D4C6" w14:textId="77777777" w:rsidR="00F61575" w:rsidRPr="0045194C" w:rsidRDefault="00217758" w:rsidP="0021775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7B66520" w14:textId="77777777" w:rsidR="004573F1" w:rsidRPr="0045194C" w:rsidRDefault="00D8145D" w:rsidP="004573F1">
      <w:pPr>
        <w:pStyle w:val="3"/>
        <w:rPr>
          <w:rFonts w:asciiTheme="minorEastAsia" w:eastAsiaTheme="minorEastAsia" w:hAnsiTheme="minorEastAsia"/>
        </w:rPr>
      </w:pPr>
      <w:bookmarkStart w:id="444" w:name="_Toc458270511"/>
      <w:r w:rsidRPr="0045194C">
        <w:rPr>
          <w:rFonts w:asciiTheme="minorEastAsia" w:eastAsiaTheme="minorEastAsia" w:hAnsiTheme="minorEastAsia" w:cs="宋体" w:hint="eastAsia"/>
        </w:rPr>
        <w:t>销售</w:t>
      </w:r>
      <w:r w:rsidRPr="0045194C">
        <w:rPr>
          <w:rFonts w:asciiTheme="minorEastAsia" w:eastAsiaTheme="minorEastAsia" w:hAnsiTheme="minorEastAsia" w:cs="宋体"/>
        </w:rPr>
        <w:t>管理</w:t>
      </w:r>
      <w:bookmarkEnd w:id="444"/>
    </w:p>
    <w:p w14:paraId="5B527B7A" w14:textId="77777777" w:rsidR="004573F1" w:rsidRPr="0045194C" w:rsidRDefault="004573F1" w:rsidP="004573F1">
      <w:pPr>
        <w:pStyle w:val="4"/>
        <w:rPr>
          <w:rFonts w:asciiTheme="minorEastAsia" w:eastAsiaTheme="minorEastAsia" w:hAnsiTheme="minorEastAsia"/>
        </w:rPr>
      </w:pPr>
      <w:bookmarkStart w:id="445" w:name="_Toc458270512"/>
      <w:r w:rsidRPr="0045194C">
        <w:rPr>
          <w:rFonts w:asciiTheme="minorEastAsia" w:eastAsiaTheme="minorEastAsia" w:hAnsiTheme="minorEastAsia" w:hint="eastAsia"/>
        </w:rPr>
        <w:t>业务流程</w:t>
      </w:r>
      <w:bookmarkEnd w:id="445"/>
    </w:p>
    <w:p w14:paraId="0657E505" w14:textId="77777777" w:rsidR="004573F1" w:rsidRPr="0045194C" w:rsidRDefault="00931C2F" w:rsidP="00931C2F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4F9A14B" w14:textId="77777777" w:rsidR="004573F1" w:rsidRPr="0045194C" w:rsidRDefault="00CB4081" w:rsidP="004573F1">
      <w:pPr>
        <w:pStyle w:val="4"/>
        <w:rPr>
          <w:rFonts w:asciiTheme="minorEastAsia" w:eastAsiaTheme="minorEastAsia" w:hAnsiTheme="minorEastAsia"/>
        </w:rPr>
      </w:pPr>
      <w:bookmarkStart w:id="446" w:name="_Toc458270513"/>
      <w:r w:rsidRPr="0045194C">
        <w:rPr>
          <w:rFonts w:asciiTheme="minorEastAsia" w:eastAsiaTheme="minorEastAsia" w:hAnsiTheme="minorEastAsia" w:hint="eastAsia"/>
        </w:rPr>
        <w:t>按月</w:t>
      </w:r>
      <w:r w:rsidRPr="0045194C">
        <w:rPr>
          <w:rFonts w:asciiTheme="minorEastAsia" w:eastAsiaTheme="minorEastAsia" w:hAnsiTheme="minorEastAsia"/>
        </w:rPr>
        <w:t>统计</w:t>
      </w:r>
      <w:bookmarkEnd w:id="446"/>
    </w:p>
    <w:p w14:paraId="27ADA818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47" w:name="_Toc458270514"/>
      <w:r w:rsidRPr="0045194C">
        <w:rPr>
          <w:rFonts w:asciiTheme="minorEastAsia" w:hAnsiTheme="minorEastAsia" w:hint="eastAsia"/>
        </w:rPr>
        <w:t>用例描述</w:t>
      </w:r>
      <w:bookmarkEnd w:id="447"/>
    </w:p>
    <w:p w14:paraId="4C165F49" w14:textId="77777777" w:rsidR="004573F1" w:rsidRPr="0045194C" w:rsidRDefault="00191562" w:rsidP="00DE3E7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对</w:t>
      </w:r>
      <w:r w:rsidR="00DE3E7D" w:rsidRPr="0045194C">
        <w:rPr>
          <w:rFonts w:asciiTheme="minorEastAsia" w:eastAsiaTheme="minorEastAsia" w:hAnsiTheme="minorEastAsia" w:hint="eastAsia"/>
          <w:kern w:val="0"/>
          <w:szCs w:val="21"/>
        </w:rPr>
        <w:t>合作</w:t>
      </w:r>
      <w:r w:rsidR="00DE3E7D" w:rsidRPr="0045194C">
        <w:rPr>
          <w:rFonts w:asciiTheme="minorEastAsia" w:eastAsiaTheme="minorEastAsia" w:hAnsiTheme="minorEastAsia"/>
          <w:kern w:val="0"/>
          <w:szCs w:val="21"/>
        </w:rPr>
        <w:t>的</w:t>
      </w:r>
      <w:r w:rsidRPr="0045194C">
        <w:rPr>
          <w:rFonts w:asciiTheme="minorEastAsia" w:eastAsiaTheme="minorEastAsia" w:hAnsiTheme="minorEastAsia"/>
          <w:kern w:val="0"/>
          <w:szCs w:val="21"/>
        </w:rPr>
        <w:t>租赁公司运营状态按月统计</w:t>
      </w:r>
    </w:p>
    <w:p w14:paraId="115240B3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48" w:name="_Toc458270515"/>
      <w:r w:rsidRPr="0045194C">
        <w:rPr>
          <w:rFonts w:asciiTheme="minorEastAsia" w:hAnsiTheme="minorEastAsia" w:hint="eastAsia"/>
        </w:rPr>
        <w:lastRenderedPageBreak/>
        <w:t>原型界面</w:t>
      </w:r>
      <w:bookmarkEnd w:id="448"/>
    </w:p>
    <w:p w14:paraId="1B88C9F4" w14:textId="77777777" w:rsidR="00210933" w:rsidRDefault="0045649F" w:rsidP="00210933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615D4714" wp14:editId="527CA288">
            <wp:extent cx="5899424" cy="2857705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913628" cy="286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84E95" w14:textId="77777777" w:rsidR="0045649F" w:rsidRPr="0045194C" w:rsidRDefault="00210933" w:rsidP="00210933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0</w:t>
        </w:r>
      </w:fldSimple>
      <w:r w:rsidRPr="0045194C">
        <w:rPr>
          <w:rFonts w:asciiTheme="minorEastAsia" w:eastAsiaTheme="minorEastAsia" w:hAnsiTheme="minorEastAsia" w:hint="eastAsia"/>
        </w:rPr>
        <w:t>按月</w:t>
      </w:r>
      <w:r w:rsidRPr="0045194C">
        <w:rPr>
          <w:rFonts w:asciiTheme="minorEastAsia" w:eastAsiaTheme="minorEastAsia" w:hAnsiTheme="minorEastAsia"/>
        </w:rPr>
        <w:t>统计界面</w:t>
      </w:r>
    </w:p>
    <w:p w14:paraId="5EABAC21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49" w:name="_Toc458270516"/>
      <w:r w:rsidRPr="0045194C">
        <w:rPr>
          <w:rFonts w:asciiTheme="minorEastAsia" w:hAnsiTheme="minorEastAsia" w:hint="eastAsia"/>
        </w:rPr>
        <w:t>界面元素</w:t>
      </w:r>
      <w:bookmarkEnd w:id="449"/>
    </w:p>
    <w:p w14:paraId="7AF74D72" w14:textId="77777777" w:rsidR="00D9650D" w:rsidRPr="003F6FE7" w:rsidRDefault="00D9650D" w:rsidP="00D9650D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78</w:t>
        </w:r>
      </w:fldSimple>
      <w:r w:rsidRPr="003F6FE7">
        <w:rPr>
          <w:rFonts w:hint="eastAsia"/>
        </w:rPr>
        <w:t>按月</w:t>
      </w:r>
      <w:r w:rsidRPr="003F6FE7">
        <w:t>统计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573F1" w:rsidRPr="0045194C" w14:paraId="2604A14A" w14:textId="77777777" w:rsidTr="00F129B2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7C62F7FC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BD07C33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839A1E6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E6796" w:rsidRPr="0045194C" w14:paraId="7A30FE04" w14:textId="77777777" w:rsidTr="00F129B2">
        <w:tc>
          <w:tcPr>
            <w:tcW w:w="1773" w:type="dxa"/>
            <w:vMerge w:val="restart"/>
            <w:vAlign w:val="center"/>
          </w:tcPr>
          <w:p w14:paraId="1AAC5838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数据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统计</w:t>
            </w:r>
          </w:p>
        </w:tc>
        <w:tc>
          <w:tcPr>
            <w:tcW w:w="1806" w:type="dxa"/>
            <w:vAlign w:val="center"/>
          </w:tcPr>
          <w:p w14:paraId="60C128FE" w14:textId="77777777" w:rsidR="00EE6796" w:rsidRPr="0045194C" w:rsidRDefault="00136722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数</w:t>
            </w:r>
          </w:p>
        </w:tc>
        <w:tc>
          <w:tcPr>
            <w:tcW w:w="6157" w:type="dxa"/>
            <w:vAlign w:val="center"/>
          </w:tcPr>
          <w:p w14:paraId="6D4E9181" w14:textId="77777777" w:rsidR="00EE6796" w:rsidRPr="0045194C" w:rsidRDefault="00F92BD2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="00EE6796" w:rsidRPr="0045194C">
              <w:rPr>
                <w:rFonts w:asciiTheme="minorEastAsia" w:eastAsiaTheme="minorEastAsia" w:hAnsiTheme="minorEastAsia" w:hint="eastAsia"/>
                <w:kern w:val="3"/>
              </w:rPr>
              <w:t>显示截止</w:t>
            </w:r>
            <w:r w:rsidR="00EE6796" w:rsidRPr="0045194C">
              <w:rPr>
                <w:rFonts w:asciiTheme="minorEastAsia" w:eastAsiaTheme="minorEastAsia" w:hAnsiTheme="minorEastAsia"/>
                <w:kern w:val="3"/>
              </w:rPr>
              <w:t>当前时间的</w:t>
            </w:r>
            <w:r w:rsidR="0030591A" w:rsidRPr="0045194C">
              <w:rPr>
                <w:rFonts w:asciiTheme="minorEastAsia" w:eastAsiaTheme="minorEastAsia" w:hAnsiTheme="minorEastAsia" w:hint="eastAsia"/>
                <w:kern w:val="3"/>
              </w:rPr>
              <w:t>所有</w:t>
            </w:r>
            <w:r w:rsidR="0030591A" w:rsidRPr="0045194C">
              <w:rPr>
                <w:rFonts w:asciiTheme="minorEastAsia" w:eastAsiaTheme="minorEastAsia" w:hAnsiTheme="minorEastAsia"/>
                <w:kern w:val="3"/>
              </w:rPr>
              <w:t>租赁公司</w:t>
            </w:r>
            <w:r w:rsidR="00EE6796" w:rsidRPr="0045194C">
              <w:rPr>
                <w:rFonts w:asciiTheme="minorEastAsia" w:eastAsiaTheme="minorEastAsia" w:hAnsiTheme="minorEastAsia"/>
                <w:kern w:val="3"/>
              </w:rPr>
              <w:t>总的订单数统计</w:t>
            </w:r>
          </w:p>
        </w:tc>
      </w:tr>
      <w:tr w:rsidR="00EE6796" w:rsidRPr="0045194C" w14:paraId="087121C0" w14:textId="77777777" w:rsidTr="00F129B2">
        <w:tc>
          <w:tcPr>
            <w:tcW w:w="1773" w:type="dxa"/>
            <w:vMerge/>
            <w:vAlign w:val="center"/>
          </w:tcPr>
          <w:p w14:paraId="448DDEE8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11AD4313" w14:textId="77777777" w:rsidR="00EE6796" w:rsidRPr="0045194C" w:rsidRDefault="00F92BD2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金额</w:t>
            </w:r>
          </w:p>
        </w:tc>
        <w:tc>
          <w:tcPr>
            <w:tcW w:w="6157" w:type="dxa"/>
            <w:vAlign w:val="center"/>
          </w:tcPr>
          <w:p w14:paraId="3EF2ECBF" w14:textId="77777777" w:rsidR="00EE6796" w:rsidRPr="0045194C" w:rsidRDefault="00D56C78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</w:t>
            </w:r>
            <w:r w:rsidR="00EE6796" w:rsidRPr="0045194C">
              <w:rPr>
                <w:rFonts w:asciiTheme="minorEastAsia" w:eastAsiaTheme="minorEastAsia" w:hAnsiTheme="minorEastAsia" w:hint="eastAsia"/>
                <w:kern w:val="3"/>
              </w:rPr>
              <w:t>显示截止</w:t>
            </w:r>
            <w:r w:rsidR="00EE6796" w:rsidRPr="0045194C">
              <w:rPr>
                <w:rFonts w:asciiTheme="minorEastAsia" w:eastAsiaTheme="minorEastAsia" w:hAnsiTheme="minorEastAsia"/>
                <w:kern w:val="3"/>
              </w:rPr>
              <w:t>当前时间的</w:t>
            </w:r>
            <w:r w:rsidR="00F0527A" w:rsidRPr="0045194C">
              <w:rPr>
                <w:rFonts w:asciiTheme="minorEastAsia" w:eastAsiaTheme="minorEastAsia" w:hAnsiTheme="minorEastAsia" w:hint="eastAsia"/>
                <w:kern w:val="3"/>
              </w:rPr>
              <w:t>所有</w:t>
            </w:r>
            <w:r w:rsidR="00F0527A" w:rsidRPr="0045194C">
              <w:rPr>
                <w:rFonts w:asciiTheme="minorEastAsia" w:eastAsiaTheme="minorEastAsia" w:hAnsiTheme="minorEastAsia"/>
                <w:kern w:val="3"/>
              </w:rPr>
              <w:t>租赁公司</w:t>
            </w:r>
            <w:r w:rsidR="00EE6796" w:rsidRPr="0045194C">
              <w:rPr>
                <w:rFonts w:asciiTheme="minorEastAsia" w:eastAsiaTheme="minorEastAsia" w:hAnsiTheme="minorEastAsia"/>
                <w:kern w:val="3"/>
              </w:rPr>
              <w:t>总的订单</w:t>
            </w:r>
            <w:r w:rsidR="00EE6796" w:rsidRPr="0045194C">
              <w:rPr>
                <w:rFonts w:asciiTheme="minorEastAsia" w:eastAsiaTheme="minorEastAsia" w:hAnsiTheme="minorEastAsia" w:hint="eastAsia"/>
                <w:kern w:val="3"/>
              </w:rPr>
              <w:t>金额</w:t>
            </w:r>
            <w:r w:rsidR="00EE6796" w:rsidRPr="0045194C">
              <w:rPr>
                <w:rFonts w:asciiTheme="minorEastAsia" w:eastAsiaTheme="minorEastAsia" w:hAnsiTheme="minorEastAsia"/>
                <w:kern w:val="3"/>
              </w:rPr>
              <w:t>统计</w:t>
            </w:r>
          </w:p>
        </w:tc>
      </w:tr>
      <w:tr w:rsidR="00EE6796" w:rsidRPr="0045194C" w14:paraId="0A133CFC" w14:textId="77777777" w:rsidTr="00F129B2">
        <w:tc>
          <w:tcPr>
            <w:tcW w:w="1773" w:type="dxa"/>
            <w:vMerge w:val="restart"/>
            <w:vAlign w:val="center"/>
          </w:tcPr>
          <w:p w14:paraId="7728655D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页签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切换</w:t>
            </w:r>
          </w:p>
        </w:tc>
        <w:tc>
          <w:tcPr>
            <w:tcW w:w="1806" w:type="dxa"/>
            <w:vAlign w:val="center"/>
          </w:tcPr>
          <w:p w14:paraId="63C59DD7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月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统计</w:t>
            </w:r>
          </w:p>
        </w:tc>
        <w:tc>
          <w:tcPr>
            <w:tcW w:w="6157" w:type="dxa"/>
            <w:vAlign w:val="center"/>
          </w:tcPr>
          <w:p w14:paraId="2F452117" w14:textId="77777777" w:rsidR="00EE6796" w:rsidRPr="0045194C" w:rsidRDefault="00EE6796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月统计的数据</w:t>
            </w:r>
            <w:r w:rsidR="00F44616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F44616"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="00F44616"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="00F44616" w:rsidRPr="0045194C">
              <w:rPr>
                <w:rFonts w:asciiTheme="minorEastAsia" w:eastAsiaTheme="minorEastAsia" w:hAnsiTheme="minorEastAsia"/>
                <w:kern w:val="3"/>
              </w:rPr>
              <w:t>按月统计页面</w:t>
            </w:r>
          </w:p>
        </w:tc>
      </w:tr>
      <w:tr w:rsidR="00EE6796" w:rsidRPr="0045194C" w14:paraId="535D0D5F" w14:textId="77777777" w:rsidTr="00F129B2">
        <w:tc>
          <w:tcPr>
            <w:tcW w:w="1773" w:type="dxa"/>
            <w:vMerge/>
            <w:vAlign w:val="center"/>
          </w:tcPr>
          <w:p w14:paraId="1F1749EB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B7B82F4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季度统计</w:t>
            </w:r>
          </w:p>
        </w:tc>
        <w:tc>
          <w:tcPr>
            <w:tcW w:w="6157" w:type="dxa"/>
            <w:vAlign w:val="center"/>
          </w:tcPr>
          <w:p w14:paraId="2C5BA887" w14:textId="77777777" w:rsidR="00EE6796" w:rsidRPr="0045194C" w:rsidRDefault="00EE6796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季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统计的数据</w:t>
            </w:r>
          </w:p>
        </w:tc>
      </w:tr>
      <w:tr w:rsidR="00EE6796" w:rsidRPr="0045194C" w14:paraId="0729ABD4" w14:textId="77777777" w:rsidTr="00F129B2">
        <w:tc>
          <w:tcPr>
            <w:tcW w:w="1773" w:type="dxa"/>
            <w:vMerge/>
            <w:vAlign w:val="center"/>
          </w:tcPr>
          <w:p w14:paraId="33D6D68C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3F174F3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年度统计</w:t>
            </w:r>
          </w:p>
        </w:tc>
        <w:tc>
          <w:tcPr>
            <w:tcW w:w="6157" w:type="dxa"/>
            <w:vAlign w:val="center"/>
          </w:tcPr>
          <w:p w14:paraId="7120820A" w14:textId="77777777" w:rsidR="00EE6796" w:rsidRPr="0045194C" w:rsidRDefault="00EE6796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度统计的数据</w:t>
            </w:r>
          </w:p>
        </w:tc>
      </w:tr>
      <w:tr w:rsidR="00F129B2" w:rsidRPr="0045194C" w14:paraId="6637489E" w14:textId="77777777" w:rsidTr="00F129B2">
        <w:tc>
          <w:tcPr>
            <w:tcW w:w="1773" w:type="dxa"/>
            <w:vAlign w:val="center"/>
          </w:tcPr>
          <w:p w14:paraId="64B19099" w14:textId="77777777" w:rsidR="00F129B2" w:rsidRPr="0045194C" w:rsidRDefault="00F129B2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筛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条件</w:t>
            </w:r>
          </w:p>
        </w:tc>
        <w:tc>
          <w:tcPr>
            <w:tcW w:w="1806" w:type="dxa"/>
            <w:vAlign w:val="center"/>
          </w:tcPr>
          <w:p w14:paraId="0B051A59" w14:textId="77777777" w:rsidR="00F129B2" w:rsidRPr="0045194C" w:rsidRDefault="00F129B2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选择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月份</w:t>
            </w:r>
          </w:p>
        </w:tc>
        <w:tc>
          <w:tcPr>
            <w:tcW w:w="6157" w:type="dxa"/>
            <w:vAlign w:val="center"/>
          </w:tcPr>
          <w:p w14:paraId="5DD076DC" w14:textId="77777777" w:rsidR="00F129B2" w:rsidRPr="0045194C" w:rsidRDefault="00E00C8A" w:rsidP="0065589B">
            <w:pPr>
              <w:pStyle w:val="a6"/>
              <w:numPr>
                <w:ilvl w:val="0"/>
                <w:numId w:val="28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 w:rsidR="00F129B2"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="00F129B2" w:rsidRPr="0045194C">
              <w:rPr>
                <w:rFonts w:asciiTheme="minorEastAsia" w:eastAsiaTheme="minorEastAsia" w:hAnsiTheme="minorEastAsia"/>
                <w:kern w:val="3"/>
              </w:rPr>
              <w:t>选择月份的时间控件</w:t>
            </w:r>
            <w:r w:rsidR="00A03F79"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="00A03F79" w:rsidRPr="0045194C">
              <w:rPr>
                <w:rFonts w:asciiTheme="minorEastAsia" w:eastAsiaTheme="minorEastAsia" w:hAnsiTheme="minorEastAsia"/>
                <w:kern w:val="3"/>
              </w:rPr>
              <w:t>参见控件规范</w:t>
            </w:r>
          </w:p>
          <w:p w14:paraId="216CCE69" w14:textId="77777777" w:rsidR="000B1143" w:rsidRPr="0045194C" w:rsidRDefault="000B1143" w:rsidP="0065589B">
            <w:pPr>
              <w:pStyle w:val="a6"/>
              <w:numPr>
                <w:ilvl w:val="0"/>
                <w:numId w:val="28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选的月份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="009C7285"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即时筛选</w:t>
            </w:r>
          </w:p>
        </w:tc>
      </w:tr>
      <w:tr w:rsidR="00EE6796" w:rsidRPr="0045194C" w14:paraId="04FB0B5B" w14:textId="77777777" w:rsidTr="00F129B2">
        <w:tc>
          <w:tcPr>
            <w:tcW w:w="1773" w:type="dxa"/>
            <w:vMerge w:val="restart"/>
            <w:vAlign w:val="center"/>
          </w:tcPr>
          <w:p w14:paraId="71E9B142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2D422557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5D9F57E4" w14:textId="77777777" w:rsidR="00EE6796" w:rsidRPr="0045194C" w:rsidRDefault="00EE6796" w:rsidP="0065589B">
            <w:pPr>
              <w:pStyle w:val="a6"/>
              <w:numPr>
                <w:ilvl w:val="0"/>
                <w:numId w:val="28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当前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月份的数据统计</w:t>
            </w:r>
          </w:p>
          <w:p w14:paraId="44FBA523" w14:textId="77777777" w:rsidR="00E30C7D" w:rsidRPr="0045194C" w:rsidRDefault="00E30C7D" w:rsidP="0065589B">
            <w:pPr>
              <w:pStyle w:val="a6"/>
              <w:numPr>
                <w:ilvl w:val="0"/>
                <w:numId w:val="28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EE6796" w:rsidRPr="0045194C" w14:paraId="19F36E7C" w14:textId="77777777" w:rsidTr="00F129B2">
        <w:tc>
          <w:tcPr>
            <w:tcW w:w="1773" w:type="dxa"/>
            <w:vMerge/>
            <w:vAlign w:val="center"/>
          </w:tcPr>
          <w:p w14:paraId="2DEF5B28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288D0BE" w14:textId="77777777" w:rsidR="00EE6796" w:rsidRPr="0045194C" w:rsidRDefault="00EE6796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65BCE03D" w14:textId="77777777" w:rsidR="00EE6796" w:rsidRPr="0045194C" w:rsidRDefault="00EE6796" w:rsidP="00302FD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月份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总订单数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、接机订单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送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收入</w:t>
            </w:r>
          </w:p>
        </w:tc>
      </w:tr>
      <w:tr w:rsidR="00F129B2" w:rsidRPr="0045194C" w14:paraId="0CCC583B" w14:textId="77777777" w:rsidTr="00F129B2">
        <w:tc>
          <w:tcPr>
            <w:tcW w:w="1773" w:type="dxa"/>
            <w:vAlign w:val="center"/>
          </w:tcPr>
          <w:p w14:paraId="2AE25B39" w14:textId="77777777" w:rsidR="00F129B2" w:rsidRPr="0045194C" w:rsidRDefault="00F129B2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48D25AD2" w14:textId="77777777" w:rsidR="00F129B2" w:rsidRPr="0045194C" w:rsidRDefault="00F129B2" w:rsidP="00302FD7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57" w:type="dxa"/>
            <w:vAlign w:val="center"/>
          </w:tcPr>
          <w:p w14:paraId="48F2FE35" w14:textId="77777777" w:rsidR="00BE6106" w:rsidRPr="0045194C" w:rsidRDefault="00BE6106" w:rsidP="0065589B">
            <w:pPr>
              <w:pStyle w:val="a6"/>
              <w:numPr>
                <w:ilvl w:val="0"/>
                <w:numId w:val="29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2D0F21E1" w14:textId="77777777" w:rsidR="00BE6106" w:rsidRPr="0045194C" w:rsidRDefault="00BE6106" w:rsidP="0065589B">
            <w:pPr>
              <w:pStyle w:val="a6"/>
              <w:numPr>
                <w:ilvl w:val="0"/>
                <w:numId w:val="29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38937A6C" w14:textId="77777777" w:rsidR="00F129B2" w:rsidRPr="0045194C" w:rsidRDefault="00BE6106" w:rsidP="00BE610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月份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总订单数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、接机订单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送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收入</w:t>
            </w:r>
          </w:p>
        </w:tc>
      </w:tr>
    </w:tbl>
    <w:p w14:paraId="16617E7E" w14:textId="77777777" w:rsidR="004573F1" w:rsidRPr="0045194C" w:rsidRDefault="004573F1" w:rsidP="004573F1">
      <w:pPr>
        <w:rPr>
          <w:rFonts w:asciiTheme="minorEastAsia" w:hAnsiTheme="minorEastAsia"/>
        </w:rPr>
      </w:pPr>
    </w:p>
    <w:p w14:paraId="353E5DF3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50" w:name="_Toc458270517"/>
      <w:r w:rsidRPr="0045194C">
        <w:rPr>
          <w:rFonts w:asciiTheme="minorEastAsia" w:hAnsiTheme="minorEastAsia" w:hint="eastAsia"/>
        </w:rPr>
        <w:t>前置条件</w:t>
      </w:r>
      <w:bookmarkEnd w:id="450"/>
    </w:p>
    <w:p w14:paraId="34A6F344" w14:textId="77777777" w:rsidR="004573F1" w:rsidRPr="0045194C" w:rsidRDefault="00D85817" w:rsidP="00F5379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点击</w:t>
      </w:r>
      <w:r w:rsidRPr="0045194C">
        <w:rPr>
          <w:rFonts w:asciiTheme="minorEastAsia" w:eastAsiaTheme="minorEastAsia" w:hAnsiTheme="minorEastAsia"/>
          <w:kern w:val="0"/>
          <w:szCs w:val="21"/>
        </w:rPr>
        <w:t>左侧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导航</w:t>
      </w:r>
      <w:r w:rsidRPr="0045194C">
        <w:rPr>
          <w:rFonts w:asciiTheme="minorEastAsia" w:eastAsiaTheme="minorEastAsia" w:hAnsiTheme="minorEastAsia"/>
          <w:kern w:val="0"/>
          <w:szCs w:val="21"/>
        </w:rPr>
        <w:t>菜单栏</w:t>
      </w:r>
      <w:r w:rsidR="00C014A0" w:rsidRPr="0045194C">
        <w:rPr>
          <w:rFonts w:asciiTheme="minorEastAsia" w:eastAsiaTheme="minorEastAsia" w:hAnsiTheme="minorEastAsia" w:hint="eastAsia"/>
          <w:kern w:val="0"/>
          <w:szCs w:val="21"/>
        </w:rPr>
        <w:t>选择</w:t>
      </w:r>
      <w:r w:rsidR="00C014A0" w:rsidRPr="0045194C">
        <w:rPr>
          <w:rFonts w:asciiTheme="minorEastAsia" w:eastAsiaTheme="minorEastAsia" w:hAnsiTheme="minorEastAsia"/>
          <w:kern w:val="0"/>
          <w:szCs w:val="21"/>
        </w:rPr>
        <w:t>“</w:t>
      </w:r>
      <w:r w:rsidR="00C014A0" w:rsidRPr="0045194C">
        <w:rPr>
          <w:rFonts w:asciiTheme="minorEastAsia" w:eastAsiaTheme="minorEastAsia" w:hAnsiTheme="minorEastAsia" w:hint="eastAsia"/>
          <w:kern w:val="0"/>
          <w:szCs w:val="21"/>
        </w:rPr>
        <w:t>销售</w:t>
      </w:r>
      <w:r w:rsidR="00C014A0" w:rsidRPr="0045194C">
        <w:rPr>
          <w:rFonts w:asciiTheme="minorEastAsia" w:eastAsiaTheme="minorEastAsia" w:hAnsiTheme="minorEastAsia"/>
          <w:kern w:val="0"/>
          <w:szCs w:val="21"/>
        </w:rPr>
        <w:t>管理”</w:t>
      </w:r>
      <w:r w:rsidR="00C014A0" w:rsidRPr="0045194C">
        <w:rPr>
          <w:rFonts w:asciiTheme="minorEastAsia" w:eastAsiaTheme="minorEastAsia" w:hAnsiTheme="minorEastAsia" w:hint="eastAsia"/>
          <w:kern w:val="0"/>
          <w:szCs w:val="21"/>
        </w:rPr>
        <w:t>，默认</w:t>
      </w:r>
      <w:r w:rsidR="00C014A0" w:rsidRPr="0045194C">
        <w:rPr>
          <w:rFonts w:asciiTheme="minorEastAsia" w:eastAsiaTheme="minorEastAsia" w:hAnsiTheme="minorEastAsia"/>
          <w:kern w:val="0"/>
          <w:szCs w:val="21"/>
        </w:rPr>
        <w:t>显示按月统计</w:t>
      </w:r>
      <w:r w:rsidR="007E1A2C"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  <w:r w:rsidR="007E1A2C" w:rsidRPr="0045194C">
        <w:rPr>
          <w:rFonts w:asciiTheme="minorEastAsia" w:eastAsiaTheme="minorEastAsia" w:hAnsiTheme="minorEastAsia"/>
          <w:kern w:val="0"/>
          <w:szCs w:val="21"/>
        </w:rPr>
        <w:t>内容</w:t>
      </w:r>
    </w:p>
    <w:p w14:paraId="03CF5631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51" w:name="_Toc458270518"/>
      <w:r w:rsidRPr="0045194C">
        <w:rPr>
          <w:rFonts w:asciiTheme="minorEastAsia" w:hAnsiTheme="minorEastAsia" w:hint="eastAsia"/>
        </w:rPr>
        <w:t>用例流程</w:t>
      </w:r>
      <w:bookmarkEnd w:id="451"/>
    </w:p>
    <w:p w14:paraId="442A4B26" w14:textId="77777777" w:rsidR="004573F1" w:rsidRPr="0045194C" w:rsidRDefault="00F82112" w:rsidP="00F8211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591D73C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52" w:name="_Toc458270519"/>
      <w:r w:rsidRPr="0045194C">
        <w:rPr>
          <w:rFonts w:asciiTheme="minorEastAsia" w:hAnsiTheme="minorEastAsia" w:hint="eastAsia"/>
        </w:rPr>
        <w:t>后置条件</w:t>
      </w:r>
      <w:bookmarkEnd w:id="452"/>
    </w:p>
    <w:p w14:paraId="66FAD7E2" w14:textId="77777777" w:rsidR="00CB4081" w:rsidRPr="0045194C" w:rsidRDefault="00F82112" w:rsidP="00F8211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038F70E" w14:textId="77777777" w:rsidR="00CB4081" w:rsidRPr="0045194C" w:rsidRDefault="00CB4081" w:rsidP="00CB4081">
      <w:pPr>
        <w:pStyle w:val="4"/>
        <w:rPr>
          <w:rFonts w:asciiTheme="minorEastAsia" w:eastAsiaTheme="minorEastAsia" w:hAnsiTheme="minorEastAsia"/>
        </w:rPr>
      </w:pPr>
      <w:bookmarkStart w:id="453" w:name="_Toc458270520"/>
      <w:r w:rsidRPr="0045194C">
        <w:rPr>
          <w:rFonts w:asciiTheme="minorEastAsia" w:eastAsiaTheme="minorEastAsia" w:hAnsiTheme="minorEastAsia" w:hint="eastAsia"/>
        </w:rPr>
        <w:t>按</w:t>
      </w:r>
      <w:r w:rsidRPr="0045194C">
        <w:rPr>
          <w:rFonts w:asciiTheme="minorEastAsia" w:eastAsiaTheme="minorEastAsia" w:hAnsiTheme="minorEastAsia"/>
        </w:rPr>
        <w:t>季度统计</w:t>
      </w:r>
      <w:bookmarkEnd w:id="453"/>
    </w:p>
    <w:p w14:paraId="646ABAE3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54" w:name="_Toc458270521"/>
      <w:r w:rsidRPr="0045194C">
        <w:rPr>
          <w:rFonts w:asciiTheme="minorEastAsia" w:hAnsiTheme="minorEastAsia" w:hint="eastAsia"/>
        </w:rPr>
        <w:t>用例描述</w:t>
      </w:r>
      <w:bookmarkEnd w:id="454"/>
    </w:p>
    <w:p w14:paraId="6D907865" w14:textId="77777777" w:rsidR="0082351A" w:rsidRPr="0045194C" w:rsidRDefault="0082351A" w:rsidP="0082351A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对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合作</w:t>
      </w:r>
      <w:r w:rsidRPr="0045194C">
        <w:rPr>
          <w:rFonts w:asciiTheme="minorEastAsia" w:eastAsiaTheme="minorEastAsia" w:hAnsiTheme="minorEastAsia"/>
          <w:kern w:val="0"/>
          <w:szCs w:val="21"/>
        </w:rPr>
        <w:t>的租赁公司运营状态按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季度</w:t>
      </w:r>
      <w:r w:rsidRPr="0045194C">
        <w:rPr>
          <w:rFonts w:asciiTheme="minorEastAsia" w:eastAsiaTheme="minorEastAsia" w:hAnsiTheme="minorEastAsia"/>
          <w:kern w:val="0"/>
          <w:szCs w:val="21"/>
        </w:rPr>
        <w:t>统计</w:t>
      </w:r>
    </w:p>
    <w:p w14:paraId="5A67A40A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55" w:name="_Toc458270522"/>
      <w:r w:rsidRPr="0045194C">
        <w:rPr>
          <w:rFonts w:asciiTheme="minorEastAsia" w:hAnsiTheme="minorEastAsia" w:hint="eastAsia"/>
        </w:rPr>
        <w:lastRenderedPageBreak/>
        <w:t>原型界面</w:t>
      </w:r>
      <w:bookmarkEnd w:id="455"/>
    </w:p>
    <w:p w14:paraId="550CFC75" w14:textId="77777777" w:rsidR="00AD3074" w:rsidRDefault="00CC345B" w:rsidP="00AD3074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2741433" wp14:editId="0A37A55F">
            <wp:extent cx="6188710" cy="288671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8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DF2C3" w14:textId="77777777" w:rsidR="00CC345B" w:rsidRPr="0045194C" w:rsidRDefault="00AD3074" w:rsidP="00AD3074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1</w:t>
        </w:r>
      </w:fldSimple>
      <w:r w:rsidRPr="0045194C">
        <w:rPr>
          <w:rFonts w:asciiTheme="minorEastAsia" w:eastAsiaTheme="minorEastAsia" w:hAnsiTheme="minorEastAsia" w:hint="eastAsia"/>
        </w:rPr>
        <w:t>按季度</w:t>
      </w:r>
      <w:r w:rsidRPr="0045194C">
        <w:rPr>
          <w:rFonts w:asciiTheme="minorEastAsia" w:eastAsiaTheme="minorEastAsia" w:hAnsiTheme="minorEastAsia"/>
        </w:rPr>
        <w:t>统计界面</w:t>
      </w:r>
    </w:p>
    <w:p w14:paraId="59971002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56" w:name="_Toc458270523"/>
      <w:r w:rsidRPr="0045194C">
        <w:rPr>
          <w:rFonts w:asciiTheme="minorEastAsia" w:hAnsiTheme="minorEastAsia" w:hint="eastAsia"/>
        </w:rPr>
        <w:t>界面元素</w:t>
      </w:r>
      <w:bookmarkEnd w:id="456"/>
    </w:p>
    <w:p w14:paraId="134E0F98" w14:textId="77777777" w:rsidR="004562C1" w:rsidRDefault="004562C1" w:rsidP="004562C1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79</w:t>
        </w:r>
      </w:fldSimple>
      <w:r>
        <w:rPr>
          <w:rFonts w:hint="eastAsia"/>
        </w:rPr>
        <w:t>按季度</w:t>
      </w:r>
      <w:r>
        <w:t>统计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B4081" w:rsidRPr="0045194C" w14:paraId="19A7EF53" w14:textId="77777777" w:rsidTr="00D84D06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4B8FF27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38215934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267F827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834CF6" w:rsidRPr="0045194C" w14:paraId="6E064E4A" w14:textId="77777777" w:rsidTr="00D84D06">
        <w:tc>
          <w:tcPr>
            <w:tcW w:w="1773" w:type="dxa"/>
            <w:vMerge w:val="restart"/>
            <w:vAlign w:val="center"/>
          </w:tcPr>
          <w:p w14:paraId="5A950011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数据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统计</w:t>
            </w:r>
          </w:p>
        </w:tc>
        <w:tc>
          <w:tcPr>
            <w:tcW w:w="1806" w:type="dxa"/>
            <w:vAlign w:val="center"/>
          </w:tcPr>
          <w:p w14:paraId="21307FDE" w14:textId="77777777" w:rsidR="00834CF6" w:rsidRPr="0045194C" w:rsidRDefault="00834CF6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数</w:t>
            </w:r>
          </w:p>
        </w:tc>
        <w:tc>
          <w:tcPr>
            <w:tcW w:w="6157" w:type="dxa"/>
            <w:vAlign w:val="center"/>
          </w:tcPr>
          <w:p w14:paraId="5CA62C82" w14:textId="77777777" w:rsidR="00834CF6" w:rsidRPr="0045194C" w:rsidRDefault="00834CF6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显示截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时间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租赁公司总的订单数统计</w:t>
            </w:r>
          </w:p>
        </w:tc>
      </w:tr>
      <w:tr w:rsidR="00834CF6" w:rsidRPr="0045194C" w14:paraId="39C1B4D1" w14:textId="77777777" w:rsidTr="00D84D06">
        <w:tc>
          <w:tcPr>
            <w:tcW w:w="1773" w:type="dxa"/>
            <w:vMerge/>
            <w:vAlign w:val="center"/>
          </w:tcPr>
          <w:p w14:paraId="02F66FA3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3257258" w14:textId="77777777" w:rsidR="00834CF6" w:rsidRPr="0045194C" w:rsidRDefault="00834CF6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金额</w:t>
            </w:r>
          </w:p>
        </w:tc>
        <w:tc>
          <w:tcPr>
            <w:tcW w:w="6157" w:type="dxa"/>
            <w:vAlign w:val="center"/>
          </w:tcPr>
          <w:p w14:paraId="0EA0614E" w14:textId="77777777" w:rsidR="00834CF6" w:rsidRPr="0045194C" w:rsidRDefault="00834CF6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显示截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时间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租赁公司总的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金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统计</w:t>
            </w:r>
          </w:p>
        </w:tc>
      </w:tr>
      <w:tr w:rsidR="00834CF6" w:rsidRPr="0045194C" w14:paraId="1ADCE809" w14:textId="77777777" w:rsidTr="00D84D06">
        <w:tc>
          <w:tcPr>
            <w:tcW w:w="1773" w:type="dxa"/>
            <w:vMerge w:val="restart"/>
            <w:vAlign w:val="center"/>
          </w:tcPr>
          <w:p w14:paraId="57429AB4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页签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切换</w:t>
            </w:r>
          </w:p>
        </w:tc>
        <w:tc>
          <w:tcPr>
            <w:tcW w:w="1806" w:type="dxa"/>
            <w:vAlign w:val="center"/>
          </w:tcPr>
          <w:p w14:paraId="3135D0FF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月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统计</w:t>
            </w:r>
          </w:p>
        </w:tc>
        <w:tc>
          <w:tcPr>
            <w:tcW w:w="6157" w:type="dxa"/>
            <w:vAlign w:val="center"/>
          </w:tcPr>
          <w:p w14:paraId="789F85CC" w14:textId="77777777" w:rsidR="00834CF6" w:rsidRPr="0045194C" w:rsidRDefault="00834CF6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月统计的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 xml:space="preserve"> </w:t>
            </w:r>
          </w:p>
        </w:tc>
      </w:tr>
      <w:tr w:rsidR="00834CF6" w:rsidRPr="0045194C" w14:paraId="284CB3AA" w14:textId="77777777" w:rsidTr="00D84D06">
        <w:tc>
          <w:tcPr>
            <w:tcW w:w="1773" w:type="dxa"/>
            <w:vMerge/>
            <w:vAlign w:val="center"/>
          </w:tcPr>
          <w:p w14:paraId="27BE5DBD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4D1EE58A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季度统计</w:t>
            </w:r>
          </w:p>
        </w:tc>
        <w:tc>
          <w:tcPr>
            <w:tcW w:w="6157" w:type="dxa"/>
            <w:vAlign w:val="center"/>
          </w:tcPr>
          <w:p w14:paraId="3558BCB8" w14:textId="77777777" w:rsidR="00834CF6" w:rsidRPr="0045194C" w:rsidRDefault="00834CF6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季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统计的数据</w:t>
            </w:r>
          </w:p>
        </w:tc>
      </w:tr>
      <w:tr w:rsidR="00834CF6" w:rsidRPr="0045194C" w14:paraId="7E8D20EB" w14:textId="77777777" w:rsidTr="00D84D06">
        <w:tc>
          <w:tcPr>
            <w:tcW w:w="1773" w:type="dxa"/>
            <w:vMerge/>
            <w:vAlign w:val="center"/>
          </w:tcPr>
          <w:p w14:paraId="21954BEA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78E0A99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年度统计</w:t>
            </w:r>
          </w:p>
        </w:tc>
        <w:tc>
          <w:tcPr>
            <w:tcW w:w="6157" w:type="dxa"/>
            <w:vAlign w:val="center"/>
          </w:tcPr>
          <w:p w14:paraId="1F39916F" w14:textId="77777777" w:rsidR="00834CF6" w:rsidRPr="0045194C" w:rsidRDefault="00834CF6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度统计的数据</w:t>
            </w:r>
          </w:p>
        </w:tc>
      </w:tr>
      <w:tr w:rsidR="00834CF6" w:rsidRPr="0045194C" w14:paraId="38E1292E" w14:textId="77777777" w:rsidTr="00D84D06">
        <w:tc>
          <w:tcPr>
            <w:tcW w:w="1773" w:type="dxa"/>
            <w:vAlign w:val="center"/>
          </w:tcPr>
          <w:p w14:paraId="0734D029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筛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条件</w:t>
            </w:r>
          </w:p>
        </w:tc>
        <w:tc>
          <w:tcPr>
            <w:tcW w:w="1806" w:type="dxa"/>
            <w:vAlign w:val="center"/>
          </w:tcPr>
          <w:p w14:paraId="102260E1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选择</w:t>
            </w:r>
            <w:r w:rsidR="00D6226F" w:rsidRPr="0045194C">
              <w:rPr>
                <w:rFonts w:asciiTheme="minorEastAsia" w:hAnsiTheme="minorEastAsia" w:hint="eastAsia"/>
                <w:kern w:val="3"/>
                <w:szCs w:val="21"/>
              </w:rPr>
              <w:t>季度</w:t>
            </w:r>
          </w:p>
        </w:tc>
        <w:tc>
          <w:tcPr>
            <w:tcW w:w="6157" w:type="dxa"/>
            <w:vAlign w:val="center"/>
          </w:tcPr>
          <w:p w14:paraId="11EB631F" w14:textId="77777777" w:rsidR="00834CF6" w:rsidRPr="0045194C" w:rsidRDefault="00834CF6" w:rsidP="0065589B">
            <w:pPr>
              <w:pStyle w:val="a6"/>
              <w:numPr>
                <w:ilvl w:val="0"/>
                <w:numId w:val="2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</w:t>
            </w:r>
            <w:r w:rsidR="005A6746" w:rsidRPr="0045194C">
              <w:rPr>
                <w:rFonts w:asciiTheme="minorEastAsia" w:eastAsiaTheme="minorEastAsia" w:hAnsiTheme="minorEastAsia" w:hint="eastAsia"/>
                <w:kern w:val="3"/>
              </w:rPr>
              <w:t>季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控件规范</w:t>
            </w:r>
          </w:p>
          <w:p w14:paraId="0E464567" w14:textId="77777777" w:rsidR="00834CF6" w:rsidRPr="0045194C" w:rsidRDefault="00834CF6" w:rsidP="0065589B">
            <w:pPr>
              <w:pStyle w:val="a6"/>
              <w:numPr>
                <w:ilvl w:val="0"/>
                <w:numId w:val="28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选的</w:t>
            </w:r>
            <w:r w:rsidR="00204EF7" w:rsidRPr="0045194C">
              <w:rPr>
                <w:rFonts w:asciiTheme="minorEastAsia" w:eastAsiaTheme="minorEastAsia" w:hAnsiTheme="minorEastAsia" w:hint="eastAsia"/>
                <w:kern w:val="3"/>
              </w:rPr>
              <w:t>季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即时筛选</w:t>
            </w:r>
          </w:p>
        </w:tc>
      </w:tr>
      <w:tr w:rsidR="00263463" w:rsidRPr="0045194C" w14:paraId="617BCC63" w14:textId="77777777" w:rsidTr="00D84D06">
        <w:tc>
          <w:tcPr>
            <w:tcW w:w="1773" w:type="dxa"/>
            <w:vMerge w:val="restart"/>
            <w:vAlign w:val="center"/>
          </w:tcPr>
          <w:p w14:paraId="30F59C5C" w14:textId="77777777" w:rsidR="00263463" w:rsidRPr="0045194C" w:rsidRDefault="00263463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597C364F" w14:textId="77777777" w:rsidR="00263463" w:rsidRPr="0045194C" w:rsidRDefault="00263463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0D3C5A15" w14:textId="77777777" w:rsidR="00263463" w:rsidRPr="0045194C" w:rsidRDefault="00263463" w:rsidP="0065589B">
            <w:pPr>
              <w:pStyle w:val="a6"/>
              <w:numPr>
                <w:ilvl w:val="0"/>
                <w:numId w:val="28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当前季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数据统计</w:t>
            </w:r>
          </w:p>
          <w:p w14:paraId="5F5881E3" w14:textId="77777777" w:rsidR="00263463" w:rsidRPr="0045194C" w:rsidRDefault="00263463" w:rsidP="0065589B">
            <w:pPr>
              <w:pStyle w:val="a6"/>
              <w:numPr>
                <w:ilvl w:val="0"/>
                <w:numId w:val="28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263463" w:rsidRPr="0045194C" w14:paraId="46B46B82" w14:textId="77777777" w:rsidTr="00D84D06">
        <w:tc>
          <w:tcPr>
            <w:tcW w:w="1773" w:type="dxa"/>
            <w:vMerge/>
            <w:vAlign w:val="center"/>
          </w:tcPr>
          <w:p w14:paraId="655CD385" w14:textId="77777777" w:rsidR="00263463" w:rsidRPr="0045194C" w:rsidRDefault="00263463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352B8230" w14:textId="77777777" w:rsidR="00263463" w:rsidRPr="0045194C" w:rsidRDefault="00263463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612E425A" w14:textId="77777777" w:rsidR="00263463" w:rsidRPr="0045194C" w:rsidRDefault="00263463" w:rsidP="00834CF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季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总订单数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、接机订单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送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收入</w:t>
            </w:r>
          </w:p>
        </w:tc>
      </w:tr>
      <w:tr w:rsidR="00834CF6" w:rsidRPr="0045194C" w14:paraId="2D396D3B" w14:textId="77777777" w:rsidTr="00D84D06">
        <w:tc>
          <w:tcPr>
            <w:tcW w:w="1773" w:type="dxa"/>
            <w:vAlign w:val="center"/>
          </w:tcPr>
          <w:p w14:paraId="128D3AE3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4F18D614" w14:textId="77777777" w:rsidR="00834CF6" w:rsidRPr="0045194C" w:rsidRDefault="00834CF6" w:rsidP="00834CF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57" w:type="dxa"/>
            <w:vAlign w:val="center"/>
          </w:tcPr>
          <w:p w14:paraId="06D99F47" w14:textId="77777777" w:rsidR="00834CF6" w:rsidRPr="0045194C" w:rsidRDefault="00834CF6" w:rsidP="0065589B">
            <w:pPr>
              <w:pStyle w:val="a6"/>
              <w:numPr>
                <w:ilvl w:val="0"/>
                <w:numId w:val="29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65C00A62" w14:textId="77777777" w:rsidR="00834CF6" w:rsidRPr="0045194C" w:rsidRDefault="00834CF6" w:rsidP="0065589B">
            <w:pPr>
              <w:pStyle w:val="a6"/>
              <w:numPr>
                <w:ilvl w:val="0"/>
                <w:numId w:val="29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135B3629" w14:textId="77777777" w:rsidR="00834CF6" w:rsidRPr="0045194C" w:rsidRDefault="00834CF6" w:rsidP="00D633D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</w:t>
            </w:r>
            <w:r w:rsidR="00D633D6" w:rsidRPr="0045194C">
              <w:rPr>
                <w:rFonts w:asciiTheme="minorEastAsia" w:eastAsiaTheme="minorEastAsia" w:hAnsiTheme="minorEastAsia" w:hint="eastAsia"/>
                <w:kern w:val="3"/>
              </w:rPr>
              <w:t>季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总订单数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、接机订单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送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收入</w:t>
            </w:r>
          </w:p>
        </w:tc>
      </w:tr>
    </w:tbl>
    <w:p w14:paraId="0F203BF7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62A929CD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57" w:name="_Toc458270524"/>
      <w:r w:rsidRPr="0045194C">
        <w:rPr>
          <w:rFonts w:asciiTheme="minorEastAsia" w:hAnsiTheme="minorEastAsia" w:hint="eastAsia"/>
        </w:rPr>
        <w:t>前置条件</w:t>
      </w:r>
      <w:bookmarkEnd w:id="457"/>
    </w:p>
    <w:p w14:paraId="0EB58AB9" w14:textId="77777777" w:rsidR="00E47248" w:rsidRPr="0045194C" w:rsidRDefault="00E47248" w:rsidP="00E47248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点击</w:t>
      </w:r>
      <w:r w:rsidRPr="0045194C">
        <w:rPr>
          <w:rFonts w:asciiTheme="minorEastAsia" w:eastAsiaTheme="minorEastAsia" w:hAnsiTheme="minorEastAsia"/>
          <w:kern w:val="0"/>
          <w:szCs w:val="21"/>
        </w:rPr>
        <w:t>左侧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导航</w:t>
      </w:r>
      <w:r w:rsidRPr="0045194C">
        <w:rPr>
          <w:rFonts w:asciiTheme="minorEastAsia" w:eastAsiaTheme="minorEastAsia" w:hAnsiTheme="minorEastAsia"/>
          <w:kern w:val="0"/>
          <w:szCs w:val="21"/>
        </w:rPr>
        <w:t>菜单栏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选择</w:t>
      </w:r>
      <w:r w:rsidRPr="0045194C">
        <w:rPr>
          <w:rFonts w:asciiTheme="minorEastAsia" w:eastAsiaTheme="minorEastAsia" w:hAnsiTheme="minor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销售</w:t>
      </w:r>
      <w:r w:rsidRPr="0045194C">
        <w:rPr>
          <w:rFonts w:asciiTheme="minorEastAsia" w:eastAsiaTheme="minorEastAsia" w:hAnsiTheme="minorEastAsia"/>
          <w:kern w:val="0"/>
          <w:szCs w:val="21"/>
        </w:rPr>
        <w:t>管理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切换到</w:t>
      </w:r>
      <w:r w:rsidRPr="0045194C">
        <w:rPr>
          <w:rFonts w:asciiTheme="minorEastAsia" w:eastAsiaTheme="minorEastAsia" w:hAnsiTheme="minorEastAsia"/>
          <w:kern w:val="0"/>
          <w:szCs w:val="21"/>
        </w:rPr>
        <w:t>按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季度</w:t>
      </w:r>
      <w:r w:rsidRPr="0045194C">
        <w:rPr>
          <w:rFonts w:asciiTheme="minorEastAsia" w:eastAsiaTheme="minorEastAsia" w:hAnsiTheme="minorEastAsia"/>
          <w:kern w:val="0"/>
          <w:szCs w:val="21"/>
        </w:rPr>
        <w:t>统计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  <w:r w:rsidRPr="0045194C">
        <w:rPr>
          <w:rFonts w:asciiTheme="minorEastAsia" w:eastAsiaTheme="minorEastAsia" w:hAnsiTheme="minorEastAsia"/>
          <w:kern w:val="0"/>
          <w:szCs w:val="21"/>
        </w:rPr>
        <w:t>内容</w:t>
      </w:r>
    </w:p>
    <w:p w14:paraId="6597883D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58" w:name="_Toc458270525"/>
      <w:r w:rsidRPr="0045194C">
        <w:rPr>
          <w:rFonts w:asciiTheme="minorEastAsia" w:hAnsiTheme="minorEastAsia" w:hint="eastAsia"/>
        </w:rPr>
        <w:t>用例流程</w:t>
      </w:r>
      <w:bookmarkEnd w:id="458"/>
    </w:p>
    <w:p w14:paraId="01526C5F" w14:textId="77777777" w:rsidR="00CB4081" w:rsidRPr="0045194C" w:rsidRDefault="00D91CE0" w:rsidP="00D91CE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21434AE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59" w:name="_Toc458270526"/>
      <w:r w:rsidRPr="0045194C">
        <w:rPr>
          <w:rFonts w:asciiTheme="minorEastAsia" w:hAnsiTheme="minorEastAsia" w:hint="eastAsia"/>
        </w:rPr>
        <w:t>后置条件</w:t>
      </w:r>
      <w:bookmarkEnd w:id="459"/>
    </w:p>
    <w:p w14:paraId="6C35CB94" w14:textId="77777777" w:rsidR="00D91CE0" w:rsidRPr="0045194C" w:rsidRDefault="00D91CE0" w:rsidP="00D91CE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6CFE64C" w14:textId="77777777" w:rsidR="00CB4081" w:rsidRPr="0045194C" w:rsidRDefault="00CB4081" w:rsidP="00CB4081">
      <w:pPr>
        <w:pStyle w:val="4"/>
        <w:rPr>
          <w:rFonts w:asciiTheme="minorEastAsia" w:eastAsiaTheme="minorEastAsia" w:hAnsiTheme="minorEastAsia"/>
        </w:rPr>
      </w:pPr>
      <w:bookmarkStart w:id="460" w:name="_Toc458270527"/>
      <w:r w:rsidRPr="0045194C">
        <w:rPr>
          <w:rFonts w:asciiTheme="minorEastAsia" w:eastAsiaTheme="minorEastAsia" w:hAnsiTheme="minorEastAsia" w:hint="eastAsia"/>
        </w:rPr>
        <w:t>按</w:t>
      </w:r>
      <w:r w:rsidRPr="0045194C">
        <w:rPr>
          <w:rFonts w:asciiTheme="minorEastAsia" w:eastAsiaTheme="minorEastAsia" w:hAnsiTheme="minorEastAsia"/>
        </w:rPr>
        <w:t>年度统计</w:t>
      </w:r>
      <w:bookmarkEnd w:id="460"/>
    </w:p>
    <w:p w14:paraId="50C2E36D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61" w:name="_Toc458270528"/>
      <w:r w:rsidRPr="0045194C">
        <w:rPr>
          <w:rFonts w:asciiTheme="minorEastAsia" w:hAnsiTheme="minorEastAsia" w:hint="eastAsia"/>
        </w:rPr>
        <w:t>用例描述</w:t>
      </w:r>
      <w:bookmarkEnd w:id="461"/>
    </w:p>
    <w:p w14:paraId="5F9BA310" w14:textId="77777777" w:rsidR="00A2509D" w:rsidRPr="0045194C" w:rsidRDefault="00A2509D" w:rsidP="00A2509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对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合作</w:t>
      </w:r>
      <w:r w:rsidRPr="0045194C">
        <w:rPr>
          <w:rFonts w:asciiTheme="minorEastAsia" w:eastAsiaTheme="minorEastAsia" w:hAnsiTheme="minorEastAsia"/>
          <w:kern w:val="0"/>
          <w:szCs w:val="21"/>
        </w:rPr>
        <w:t>的租赁公司运营状态按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年度</w:t>
      </w:r>
      <w:r w:rsidRPr="0045194C">
        <w:rPr>
          <w:rFonts w:asciiTheme="minorEastAsia" w:eastAsiaTheme="minorEastAsia" w:hAnsiTheme="minorEastAsia"/>
          <w:kern w:val="0"/>
          <w:szCs w:val="21"/>
        </w:rPr>
        <w:t>统计</w:t>
      </w:r>
    </w:p>
    <w:p w14:paraId="70CB8E2D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62" w:name="_Toc458270529"/>
      <w:r w:rsidRPr="0045194C">
        <w:rPr>
          <w:rFonts w:asciiTheme="minorEastAsia" w:hAnsiTheme="minorEastAsia" w:hint="eastAsia"/>
        </w:rPr>
        <w:lastRenderedPageBreak/>
        <w:t>原型界面</w:t>
      </w:r>
      <w:bookmarkEnd w:id="462"/>
    </w:p>
    <w:p w14:paraId="4C1A4DBB" w14:textId="77777777" w:rsidR="00B83ADD" w:rsidRDefault="00F564D6" w:rsidP="00B83ADD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13CFF3DF" wp14:editId="2BCB7AFE">
            <wp:extent cx="6188710" cy="2886710"/>
            <wp:effectExtent l="0" t="0" r="2540" b="889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8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4E2AA" w14:textId="77777777" w:rsidR="00F564D6" w:rsidRPr="0045194C" w:rsidRDefault="00B83ADD" w:rsidP="00B83ADD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2</w:t>
        </w:r>
      </w:fldSimple>
      <w:r w:rsidRPr="0045194C">
        <w:rPr>
          <w:rFonts w:asciiTheme="minorEastAsia" w:eastAsiaTheme="minorEastAsia" w:hAnsiTheme="minorEastAsia" w:hint="eastAsia"/>
        </w:rPr>
        <w:t>按</w:t>
      </w:r>
      <w:r w:rsidRPr="0045194C">
        <w:rPr>
          <w:rFonts w:asciiTheme="minorEastAsia" w:eastAsiaTheme="minorEastAsia" w:hAnsiTheme="minorEastAsia"/>
        </w:rPr>
        <w:t>年度统计</w:t>
      </w:r>
    </w:p>
    <w:p w14:paraId="2A186488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63" w:name="_Toc458270530"/>
      <w:r w:rsidRPr="0045194C">
        <w:rPr>
          <w:rFonts w:asciiTheme="minorEastAsia" w:hAnsiTheme="minorEastAsia" w:hint="eastAsia"/>
        </w:rPr>
        <w:t>界面元素</w:t>
      </w:r>
      <w:bookmarkEnd w:id="463"/>
    </w:p>
    <w:p w14:paraId="04D587E8" w14:textId="77777777" w:rsidR="00645BA6" w:rsidRPr="003F6FE7" w:rsidRDefault="00645BA6" w:rsidP="00645BA6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80</w:t>
        </w:r>
      </w:fldSimple>
      <w:r w:rsidRPr="003F6FE7">
        <w:rPr>
          <w:rFonts w:hint="eastAsia"/>
        </w:rPr>
        <w:t>按</w:t>
      </w:r>
      <w:r w:rsidRPr="003F6FE7">
        <w:t>年度统计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B4081" w:rsidRPr="0045194C" w14:paraId="651E27F8" w14:textId="77777777" w:rsidTr="009138EF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ECB823C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304FFF0E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7F88BF7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9138EF" w:rsidRPr="0045194C" w14:paraId="438E0ADC" w14:textId="77777777" w:rsidTr="009138EF">
        <w:tc>
          <w:tcPr>
            <w:tcW w:w="1773" w:type="dxa"/>
            <w:vMerge w:val="restart"/>
            <w:vAlign w:val="center"/>
          </w:tcPr>
          <w:p w14:paraId="50F0397F" w14:textId="77777777" w:rsidR="009138EF" w:rsidRPr="0045194C" w:rsidRDefault="009138EF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数据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统计</w:t>
            </w:r>
          </w:p>
        </w:tc>
        <w:tc>
          <w:tcPr>
            <w:tcW w:w="1806" w:type="dxa"/>
            <w:vAlign w:val="center"/>
          </w:tcPr>
          <w:p w14:paraId="2ADAA643" w14:textId="77777777" w:rsidR="009138EF" w:rsidRPr="0045194C" w:rsidRDefault="009138EF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数</w:t>
            </w:r>
          </w:p>
        </w:tc>
        <w:tc>
          <w:tcPr>
            <w:tcW w:w="6157" w:type="dxa"/>
            <w:vAlign w:val="center"/>
          </w:tcPr>
          <w:p w14:paraId="21292C1D" w14:textId="77777777" w:rsidR="009138EF" w:rsidRPr="0045194C" w:rsidRDefault="009138EF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显示截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时间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租赁公司总的订单数统计</w:t>
            </w:r>
          </w:p>
        </w:tc>
      </w:tr>
      <w:tr w:rsidR="009138EF" w:rsidRPr="0045194C" w14:paraId="3242062C" w14:textId="77777777" w:rsidTr="009138EF">
        <w:tc>
          <w:tcPr>
            <w:tcW w:w="1773" w:type="dxa"/>
            <w:vMerge/>
            <w:vAlign w:val="center"/>
          </w:tcPr>
          <w:p w14:paraId="3B4367D9" w14:textId="77777777" w:rsidR="009138EF" w:rsidRPr="0045194C" w:rsidRDefault="009138EF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3F3C614" w14:textId="77777777" w:rsidR="009138EF" w:rsidRPr="0045194C" w:rsidRDefault="009138EF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金额</w:t>
            </w:r>
          </w:p>
        </w:tc>
        <w:tc>
          <w:tcPr>
            <w:tcW w:w="6157" w:type="dxa"/>
            <w:vAlign w:val="center"/>
          </w:tcPr>
          <w:p w14:paraId="5A02A35D" w14:textId="77777777" w:rsidR="009138EF" w:rsidRPr="0045194C" w:rsidRDefault="009138EF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1、显示截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当前时间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租赁公司总的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金额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统计</w:t>
            </w:r>
          </w:p>
        </w:tc>
      </w:tr>
      <w:tr w:rsidR="002E4288" w:rsidRPr="0045194C" w14:paraId="04F572C8" w14:textId="77777777" w:rsidTr="009138EF">
        <w:tc>
          <w:tcPr>
            <w:tcW w:w="1773" w:type="dxa"/>
            <w:vMerge w:val="restart"/>
            <w:vAlign w:val="center"/>
          </w:tcPr>
          <w:p w14:paraId="29F3823A" w14:textId="77777777" w:rsidR="002E4288" w:rsidRPr="0045194C" w:rsidRDefault="002E4288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页签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切换</w:t>
            </w:r>
          </w:p>
        </w:tc>
        <w:tc>
          <w:tcPr>
            <w:tcW w:w="1806" w:type="dxa"/>
            <w:vAlign w:val="center"/>
          </w:tcPr>
          <w:p w14:paraId="7DD7C668" w14:textId="77777777" w:rsidR="002E4288" w:rsidRPr="0045194C" w:rsidRDefault="002E4288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月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统计</w:t>
            </w:r>
          </w:p>
        </w:tc>
        <w:tc>
          <w:tcPr>
            <w:tcW w:w="6157" w:type="dxa"/>
            <w:vAlign w:val="center"/>
          </w:tcPr>
          <w:p w14:paraId="59E36DBB" w14:textId="77777777" w:rsidR="002E4288" w:rsidRPr="0045194C" w:rsidRDefault="002E4288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月统计的数据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 xml:space="preserve"> </w:t>
            </w:r>
          </w:p>
        </w:tc>
      </w:tr>
      <w:tr w:rsidR="002E4288" w:rsidRPr="0045194C" w14:paraId="69D044D3" w14:textId="77777777" w:rsidTr="009138EF">
        <w:tc>
          <w:tcPr>
            <w:tcW w:w="1773" w:type="dxa"/>
            <w:vMerge/>
            <w:vAlign w:val="center"/>
          </w:tcPr>
          <w:p w14:paraId="57411FF2" w14:textId="77777777" w:rsidR="002E4288" w:rsidRPr="0045194C" w:rsidRDefault="002E4288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8737714" w14:textId="77777777" w:rsidR="002E4288" w:rsidRPr="0045194C" w:rsidRDefault="002E4288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季度统计</w:t>
            </w:r>
          </w:p>
        </w:tc>
        <w:tc>
          <w:tcPr>
            <w:tcW w:w="6157" w:type="dxa"/>
            <w:vAlign w:val="center"/>
          </w:tcPr>
          <w:p w14:paraId="00AC3740" w14:textId="77777777" w:rsidR="002E4288" w:rsidRPr="0045194C" w:rsidRDefault="002E4288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季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统计的数据</w:t>
            </w:r>
          </w:p>
        </w:tc>
      </w:tr>
      <w:tr w:rsidR="002E4288" w:rsidRPr="0045194C" w14:paraId="6C3C0222" w14:textId="77777777" w:rsidTr="009138EF">
        <w:tc>
          <w:tcPr>
            <w:tcW w:w="1773" w:type="dxa"/>
            <w:vMerge/>
            <w:vAlign w:val="center"/>
          </w:tcPr>
          <w:p w14:paraId="75ED43CB" w14:textId="77777777" w:rsidR="002E4288" w:rsidRPr="0045194C" w:rsidRDefault="002E4288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2A4EB2B1" w14:textId="77777777" w:rsidR="002E4288" w:rsidRPr="0045194C" w:rsidRDefault="002E4288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年度统计</w:t>
            </w:r>
          </w:p>
        </w:tc>
        <w:tc>
          <w:tcPr>
            <w:tcW w:w="6157" w:type="dxa"/>
            <w:vAlign w:val="center"/>
          </w:tcPr>
          <w:p w14:paraId="2829F22A" w14:textId="77777777" w:rsidR="002E4288" w:rsidRPr="0045194C" w:rsidRDefault="002E4288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年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度统计的数据</w:t>
            </w:r>
          </w:p>
        </w:tc>
      </w:tr>
      <w:tr w:rsidR="009138EF" w:rsidRPr="0045194C" w14:paraId="5E3B6489" w14:textId="77777777" w:rsidTr="009138EF">
        <w:tc>
          <w:tcPr>
            <w:tcW w:w="1773" w:type="dxa"/>
            <w:vAlign w:val="center"/>
          </w:tcPr>
          <w:p w14:paraId="552ABA20" w14:textId="77777777" w:rsidR="009138EF" w:rsidRPr="0045194C" w:rsidRDefault="009138EF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筛选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条件</w:t>
            </w:r>
          </w:p>
        </w:tc>
        <w:tc>
          <w:tcPr>
            <w:tcW w:w="1806" w:type="dxa"/>
            <w:vAlign w:val="center"/>
          </w:tcPr>
          <w:p w14:paraId="63334D7E" w14:textId="77777777" w:rsidR="009138EF" w:rsidRPr="0045194C" w:rsidRDefault="009138EF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选择</w:t>
            </w:r>
            <w:r w:rsidR="00F74306" w:rsidRPr="0045194C">
              <w:rPr>
                <w:rFonts w:asciiTheme="minorEastAsia" w:hAnsiTheme="minorEastAsia" w:hint="eastAsia"/>
                <w:kern w:val="3"/>
                <w:szCs w:val="21"/>
              </w:rPr>
              <w:t>年度</w:t>
            </w:r>
          </w:p>
        </w:tc>
        <w:tc>
          <w:tcPr>
            <w:tcW w:w="6157" w:type="dxa"/>
            <w:vAlign w:val="center"/>
          </w:tcPr>
          <w:p w14:paraId="4230BBE1" w14:textId="77777777" w:rsidR="009138EF" w:rsidRPr="0045194C" w:rsidRDefault="009138EF" w:rsidP="0065589B">
            <w:pPr>
              <w:pStyle w:val="a6"/>
              <w:numPr>
                <w:ilvl w:val="0"/>
                <w:numId w:val="28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选择</w:t>
            </w:r>
            <w:r w:rsidR="00F74306" w:rsidRPr="0045194C">
              <w:rPr>
                <w:rFonts w:asciiTheme="minorEastAsia" w:eastAsiaTheme="minorEastAsia" w:hAnsiTheme="minorEastAsia" w:hint="eastAsia"/>
                <w:kern w:val="3"/>
              </w:rPr>
              <w:t>年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控件规范</w:t>
            </w:r>
          </w:p>
          <w:p w14:paraId="62A49029" w14:textId="77777777" w:rsidR="009138EF" w:rsidRPr="0045194C" w:rsidRDefault="009138EF" w:rsidP="0065589B">
            <w:pPr>
              <w:pStyle w:val="a6"/>
              <w:numPr>
                <w:ilvl w:val="0"/>
                <w:numId w:val="28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选的</w:t>
            </w:r>
            <w:r w:rsidR="00683D55" w:rsidRPr="0045194C">
              <w:rPr>
                <w:rFonts w:asciiTheme="minorEastAsia" w:eastAsiaTheme="minorEastAsia" w:hAnsiTheme="minorEastAsia" w:hint="eastAsia"/>
                <w:kern w:val="3"/>
              </w:rPr>
              <w:t>年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即时筛选</w:t>
            </w:r>
          </w:p>
        </w:tc>
      </w:tr>
      <w:tr w:rsidR="008105D6" w:rsidRPr="0045194C" w14:paraId="341BF6FA" w14:textId="77777777" w:rsidTr="009138EF">
        <w:tc>
          <w:tcPr>
            <w:tcW w:w="1773" w:type="dxa"/>
            <w:vMerge w:val="restart"/>
            <w:vAlign w:val="center"/>
          </w:tcPr>
          <w:p w14:paraId="278CCE56" w14:textId="77777777" w:rsidR="008105D6" w:rsidRPr="0045194C" w:rsidRDefault="008105D6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5FD488AA" w14:textId="77777777" w:rsidR="008105D6" w:rsidRPr="0045194C" w:rsidRDefault="008105D6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778BD046" w14:textId="77777777" w:rsidR="008105D6" w:rsidRPr="0045194C" w:rsidRDefault="008105D6" w:rsidP="0065589B">
            <w:pPr>
              <w:pStyle w:val="a6"/>
              <w:numPr>
                <w:ilvl w:val="0"/>
                <w:numId w:val="28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当前年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的数据统计</w:t>
            </w:r>
          </w:p>
          <w:p w14:paraId="49C20A8F" w14:textId="77777777" w:rsidR="008105D6" w:rsidRPr="0045194C" w:rsidRDefault="008105D6" w:rsidP="0065589B">
            <w:pPr>
              <w:pStyle w:val="a6"/>
              <w:numPr>
                <w:ilvl w:val="0"/>
                <w:numId w:val="28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每页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8105D6" w:rsidRPr="0045194C" w14:paraId="0302838F" w14:textId="77777777" w:rsidTr="009138EF">
        <w:tc>
          <w:tcPr>
            <w:tcW w:w="1773" w:type="dxa"/>
            <w:vMerge/>
            <w:vAlign w:val="center"/>
          </w:tcPr>
          <w:p w14:paraId="2FDEA54B" w14:textId="77777777" w:rsidR="008105D6" w:rsidRPr="0045194C" w:rsidRDefault="008105D6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0B780B3C" w14:textId="77777777" w:rsidR="008105D6" w:rsidRPr="0045194C" w:rsidRDefault="008105D6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 w:rsidRPr="0045194C">
              <w:rPr>
                <w:rFonts w:asciiTheme="minorEastAsia" w:hAnsiTheme="minorEastAsia"/>
                <w:kern w:val="3"/>
                <w:szCs w:val="21"/>
              </w:rPr>
              <w:t>字段</w:t>
            </w:r>
          </w:p>
        </w:tc>
        <w:tc>
          <w:tcPr>
            <w:tcW w:w="6157" w:type="dxa"/>
            <w:vAlign w:val="center"/>
          </w:tcPr>
          <w:p w14:paraId="1753C03C" w14:textId="77777777" w:rsidR="008105D6" w:rsidRPr="0045194C" w:rsidRDefault="008105D6" w:rsidP="009138E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年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总订单数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、接机订单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送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收入</w:t>
            </w:r>
          </w:p>
        </w:tc>
      </w:tr>
      <w:tr w:rsidR="009138EF" w:rsidRPr="0045194C" w14:paraId="4708B5E9" w14:textId="77777777" w:rsidTr="009138EF">
        <w:tc>
          <w:tcPr>
            <w:tcW w:w="1773" w:type="dxa"/>
            <w:vAlign w:val="center"/>
          </w:tcPr>
          <w:p w14:paraId="127DBC8D" w14:textId="77777777" w:rsidR="009138EF" w:rsidRPr="0045194C" w:rsidRDefault="009138EF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7CB71828" w14:textId="77777777" w:rsidR="009138EF" w:rsidRPr="0045194C" w:rsidRDefault="009138EF" w:rsidP="009138EF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57" w:type="dxa"/>
            <w:vAlign w:val="center"/>
          </w:tcPr>
          <w:p w14:paraId="1726AA73" w14:textId="77777777" w:rsidR="009138EF" w:rsidRPr="0045194C" w:rsidRDefault="009138EF" w:rsidP="0065589B">
            <w:pPr>
              <w:pStyle w:val="a6"/>
              <w:numPr>
                <w:ilvl w:val="0"/>
                <w:numId w:val="28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4165B141" w14:textId="77777777" w:rsidR="009138EF" w:rsidRPr="0045194C" w:rsidRDefault="009138EF" w:rsidP="0065589B">
            <w:pPr>
              <w:pStyle w:val="a6"/>
              <w:numPr>
                <w:ilvl w:val="0"/>
                <w:numId w:val="28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754DDC48" w14:textId="77777777" w:rsidR="009138EF" w:rsidRPr="0045194C" w:rsidRDefault="009138EF" w:rsidP="00080C3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</w:t>
            </w:r>
            <w:r w:rsidR="00080C38" w:rsidRPr="0045194C">
              <w:rPr>
                <w:rFonts w:asciiTheme="minorEastAsia" w:eastAsiaTheme="minorEastAsia" w:hAnsiTheme="minorEastAsia" w:hint="eastAsia"/>
                <w:kern w:val="3"/>
              </w:rPr>
              <w:t>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客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名称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总订单数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、接机订单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送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订单收入</w:t>
            </w:r>
          </w:p>
        </w:tc>
      </w:tr>
    </w:tbl>
    <w:p w14:paraId="343779F2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4F4E0BA2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64" w:name="_Toc458270531"/>
      <w:r w:rsidRPr="0045194C">
        <w:rPr>
          <w:rFonts w:asciiTheme="minorEastAsia" w:hAnsiTheme="minorEastAsia" w:hint="eastAsia"/>
        </w:rPr>
        <w:t>前置条件</w:t>
      </w:r>
      <w:bookmarkEnd w:id="464"/>
    </w:p>
    <w:p w14:paraId="00213413" w14:textId="77777777" w:rsidR="00CB4081" w:rsidRPr="0045194C" w:rsidRDefault="00B23AEC" w:rsidP="00B23AEC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点击</w:t>
      </w:r>
      <w:r w:rsidRPr="0045194C">
        <w:rPr>
          <w:rFonts w:asciiTheme="minorEastAsia" w:eastAsiaTheme="minorEastAsia" w:hAnsiTheme="minorEastAsia"/>
          <w:kern w:val="0"/>
          <w:szCs w:val="21"/>
        </w:rPr>
        <w:t>左侧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导航</w:t>
      </w:r>
      <w:r w:rsidRPr="0045194C">
        <w:rPr>
          <w:rFonts w:asciiTheme="minorEastAsia" w:eastAsiaTheme="minorEastAsia" w:hAnsiTheme="minorEastAsia"/>
          <w:kern w:val="0"/>
          <w:szCs w:val="21"/>
        </w:rPr>
        <w:t>菜单栏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选择</w:t>
      </w:r>
      <w:r w:rsidRPr="0045194C">
        <w:rPr>
          <w:rFonts w:asciiTheme="minorEastAsia" w:eastAsiaTheme="minorEastAsia" w:hAnsiTheme="minor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销售</w:t>
      </w:r>
      <w:r w:rsidRPr="0045194C">
        <w:rPr>
          <w:rFonts w:asciiTheme="minorEastAsia" w:eastAsiaTheme="minorEastAsia" w:hAnsiTheme="minorEastAsia"/>
          <w:kern w:val="0"/>
          <w:szCs w:val="21"/>
        </w:rPr>
        <w:t>管理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，切换到</w:t>
      </w:r>
      <w:r w:rsidRPr="0045194C">
        <w:rPr>
          <w:rFonts w:asciiTheme="minorEastAsia" w:eastAsiaTheme="minorEastAsia" w:hAnsiTheme="minorEastAsia"/>
          <w:kern w:val="0"/>
          <w:szCs w:val="21"/>
        </w:rPr>
        <w:t>按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年度</w:t>
      </w:r>
      <w:r w:rsidR="00384E3B" w:rsidRPr="0045194C">
        <w:rPr>
          <w:rFonts w:asciiTheme="minorEastAsia" w:eastAsiaTheme="minorEastAsia" w:hAnsiTheme="minorEastAsia" w:hint="eastAsia"/>
          <w:kern w:val="0"/>
          <w:szCs w:val="21"/>
        </w:rPr>
        <w:t>统</w:t>
      </w:r>
      <w:r w:rsidRPr="0045194C">
        <w:rPr>
          <w:rFonts w:asciiTheme="minorEastAsia" w:eastAsiaTheme="minorEastAsia" w:hAnsiTheme="minorEastAsia"/>
          <w:kern w:val="0"/>
          <w:szCs w:val="21"/>
        </w:rPr>
        <w:t>计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页面</w:t>
      </w:r>
      <w:r w:rsidRPr="0045194C">
        <w:rPr>
          <w:rFonts w:asciiTheme="minorEastAsia" w:eastAsiaTheme="minorEastAsia" w:hAnsiTheme="minorEastAsia"/>
          <w:kern w:val="0"/>
          <w:szCs w:val="21"/>
        </w:rPr>
        <w:t>内容</w:t>
      </w:r>
    </w:p>
    <w:p w14:paraId="14D777CD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65" w:name="_Toc458270532"/>
      <w:r w:rsidRPr="0045194C">
        <w:rPr>
          <w:rFonts w:asciiTheme="minorEastAsia" w:hAnsiTheme="minorEastAsia" w:hint="eastAsia"/>
        </w:rPr>
        <w:t>用例流程</w:t>
      </w:r>
      <w:bookmarkEnd w:id="465"/>
    </w:p>
    <w:p w14:paraId="291B9E1C" w14:textId="77777777" w:rsidR="00CB4081" w:rsidRPr="0045194C" w:rsidRDefault="00FA5CD3" w:rsidP="00FA5CD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38D6794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66" w:name="_Toc458270533"/>
      <w:r w:rsidRPr="0045194C">
        <w:rPr>
          <w:rFonts w:asciiTheme="minorEastAsia" w:hAnsiTheme="minorEastAsia" w:hint="eastAsia"/>
        </w:rPr>
        <w:t>后置条件</w:t>
      </w:r>
      <w:bookmarkEnd w:id="466"/>
    </w:p>
    <w:p w14:paraId="02CB68CB" w14:textId="77777777" w:rsidR="00CB4081" w:rsidRPr="0045194C" w:rsidRDefault="00FA5CD3" w:rsidP="00FA5CD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07FE6EC" w14:textId="77777777" w:rsidR="004573F1" w:rsidRPr="0045194C" w:rsidRDefault="00EF46E8" w:rsidP="004573F1">
      <w:pPr>
        <w:pStyle w:val="3"/>
        <w:rPr>
          <w:rFonts w:asciiTheme="minorEastAsia" w:eastAsiaTheme="minorEastAsia" w:hAnsiTheme="minorEastAsia"/>
        </w:rPr>
      </w:pPr>
      <w:bookmarkStart w:id="467" w:name="_Toc458270534"/>
      <w:r w:rsidRPr="0045194C">
        <w:rPr>
          <w:rFonts w:asciiTheme="minorEastAsia" w:eastAsiaTheme="minorEastAsia" w:hAnsiTheme="minorEastAsia" w:cs="宋体" w:hint="eastAsia"/>
        </w:rPr>
        <w:t>系统</w:t>
      </w:r>
      <w:r w:rsidRPr="0045194C">
        <w:rPr>
          <w:rFonts w:asciiTheme="minorEastAsia" w:eastAsiaTheme="minorEastAsia" w:hAnsiTheme="minorEastAsia" w:cs="宋体"/>
        </w:rPr>
        <w:t>管理</w:t>
      </w:r>
      <w:bookmarkEnd w:id="467"/>
    </w:p>
    <w:p w14:paraId="55CAC7E6" w14:textId="77777777" w:rsidR="004573F1" w:rsidRPr="0045194C" w:rsidRDefault="004573F1" w:rsidP="004573F1">
      <w:pPr>
        <w:pStyle w:val="4"/>
        <w:rPr>
          <w:rFonts w:asciiTheme="minorEastAsia" w:eastAsiaTheme="minorEastAsia" w:hAnsiTheme="minorEastAsia"/>
        </w:rPr>
      </w:pPr>
      <w:bookmarkStart w:id="468" w:name="_Toc458270535"/>
      <w:r w:rsidRPr="0045194C">
        <w:rPr>
          <w:rFonts w:asciiTheme="minorEastAsia" w:eastAsiaTheme="minorEastAsia" w:hAnsiTheme="minorEastAsia" w:hint="eastAsia"/>
        </w:rPr>
        <w:t>业务流程</w:t>
      </w:r>
      <w:bookmarkEnd w:id="468"/>
    </w:p>
    <w:p w14:paraId="5F639D11" w14:textId="77777777" w:rsidR="004573F1" w:rsidRPr="0045194C" w:rsidRDefault="00757903" w:rsidP="00757903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B8D7F34" w14:textId="77777777" w:rsidR="004573F1" w:rsidRPr="0045194C" w:rsidRDefault="00B0737E" w:rsidP="004573F1">
      <w:pPr>
        <w:pStyle w:val="4"/>
        <w:rPr>
          <w:rFonts w:asciiTheme="minorEastAsia" w:eastAsiaTheme="minorEastAsia" w:hAnsiTheme="minorEastAsia"/>
        </w:rPr>
      </w:pPr>
      <w:bookmarkStart w:id="469" w:name="_Toc458270536"/>
      <w:r w:rsidRPr="0045194C">
        <w:rPr>
          <w:rFonts w:asciiTheme="minorEastAsia" w:eastAsiaTheme="minorEastAsia" w:hAnsiTheme="minorEastAsia"/>
        </w:rPr>
        <w:t>账号</w:t>
      </w:r>
      <w:r w:rsidR="00BC3236" w:rsidRPr="0045194C">
        <w:rPr>
          <w:rFonts w:asciiTheme="minorEastAsia" w:eastAsiaTheme="minorEastAsia" w:hAnsiTheme="minorEastAsia" w:hint="eastAsia"/>
        </w:rPr>
        <w:t>管理</w:t>
      </w:r>
      <w:bookmarkEnd w:id="469"/>
    </w:p>
    <w:p w14:paraId="4E55A231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70" w:name="_Toc458270537"/>
      <w:r w:rsidRPr="0045194C">
        <w:rPr>
          <w:rFonts w:asciiTheme="minorEastAsia" w:hAnsiTheme="minorEastAsia" w:hint="eastAsia"/>
        </w:rPr>
        <w:t>用例描述</w:t>
      </w:r>
      <w:bookmarkEnd w:id="470"/>
    </w:p>
    <w:p w14:paraId="463C0366" w14:textId="77777777" w:rsidR="004573F1" w:rsidRPr="0045194C" w:rsidRDefault="004A764E" w:rsidP="00C34EB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超级</w:t>
      </w:r>
      <w:r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="005E38F9"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="003C1972" w:rsidRPr="0045194C">
        <w:rPr>
          <w:rFonts w:asciiTheme="minorEastAsia" w:eastAsiaTheme="minorEastAsia" w:hAnsiTheme="minorEastAsia" w:hint="eastAsia"/>
          <w:kern w:val="0"/>
          <w:szCs w:val="21"/>
        </w:rPr>
        <w:t>运营</w:t>
      </w:r>
      <w:r w:rsidR="003C1972"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普通</w:t>
      </w:r>
      <w:r w:rsidR="003C1972"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="005E38F9" w:rsidRPr="0045194C">
        <w:rPr>
          <w:rFonts w:asciiTheme="minorEastAsia" w:eastAsiaTheme="minorEastAsia" w:hAnsiTheme="minorEastAsia" w:hint="eastAsia"/>
          <w:kern w:val="0"/>
          <w:szCs w:val="21"/>
        </w:rPr>
        <w:t>的</w:t>
      </w:r>
      <w:r w:rsidR="003C1972" w:rsidRPr="0045194C">
        <w:rPr>
          <w:rFonts w:asciiTheme="minorEastAsia" w:eastAsiaTheme="minorEastAsia" w:hAnsiTheme="minorEastAsia"/>
          <w:kern w:val="0"/>
          <w:szCs w:val="21"/>
        </w:rPr>
        <w:t>账号</w:t>
      </w:r>
      <w:r w:rsidR="00023179"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="003C1972" w:rsidRPr="0045194C">
        <w:rPr>
          <w:rFonts w:asciiTheme="minorEastAsia" w:eastAsiaTheme="minorEastAsia" w:hAnsiTheme="minorEastAsia" w:hint="eastAsia"/>
          <w:kern w:val="0"/>
          <w:szCs w:val="21"/>
        </w:rPr>
        <w:t>管理</w:t>
      </w:r>
      <w:r w:rsidR="003C1972" w:rsidRPr="0045194C">
        <w:rPr>
          <w:rFonts w:asciiTheme="minorEastAsia" w:eastAsiaTheme="minorEastAsia" w:hAnsiTheme="minorEastAsia"/>
          <w:kern w:val="0"/>
          <w:szCs w:val="21"/>
        </w:rPr>
        <w:t>和维护</w:t>
      </w:r>
    </w:p>
    <w:p w14:paraId="075B327B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71" w:name="_Toc458270538"/>
      <w:r w:rsidRPr="0045194C">
        <w:rPr>
          <w:rFonts w:asciiTheme="minorEastAsia" w:hAnsiTheme="minorEastAsia" w:hint="eastAsia"/>
        </w:rPr>
        <w:lastRenderedPageBreak/>
        <w:t>原型界面</w:t>
      </w:r>
      <w:bookmarkEnd w:id="471"/>
    </w:p>
    <w:p w14:paraId="50AC44AA" w14:textId="77777777" w:rsidR="00745147" w:rsidRDefault="00B37D7D" w:rsidP="00745147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383A38F7" wp14:editId="2CA83BA4">
            <wp:extent cx="6188710" cy="2668270"/>
            <wp:effectExtent l="0" t="0" r="254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31F7F" w14:textId="77777777" w:rsidR="00F73EC6" w:rsidRPr="0045194C" w:rsidRDefault="00745147" w:rsidP="0074514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3</w:t>
        </w:r>
      </w:fldSimple>
      <w:r w:rsidRPr="0045194C">
        <w:rPr>
          <w:rFonts w:asciiTheme="minorEastAsia" w:eastAsiaTheme="minorEastAsia" w:hAnsiTheme="minorEastAsia" w:hint="eastAsia"/>
        </w:rPr>
        <w:t>系统账号列表</w:t>
      </w:r>
    </w:p>
    <w:p w14:paraId="6D6C40FF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72" w:name="_Toc458270539"/>
      <w:r w:rsidRPr="0045194C">
        <w:rPr>
          <w:rFonts w:asciiTheme="minorEastAsia" w:hAnsiTheme="minorEastAsia" w:hint="eastAsia"/>
        </w:rPr>
        <w:t>界面元素</w:t>
      </w:r>
      <w:bookmarkEnd w:id="472"/>
    </w:p>
    <w:p w14:paraId="6D066C32" w14:textId="77777777" w:rsidR="00BA487F" w:rsidRPr="003F6FE7" w:rsidRDefault="00BA487F" w:rsidP="00BA487F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81</w:t>
        </w:r>
      </w:fldSimple>
      <w:r w:rsidRPr="003F6FE7">
        <w:rPr>
          <w:rFonts w:hint="eastAsia"/>
        </w:rPr>
        <w:t>系统</w:t>
      </w:r>
      <w:r w:rsidRPr="003F6FE7">
        <w:t>账号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573F1" w:rsidRPr="0045194C" w14:paraId="6F2718EB" w14:textId="77777777" w:rsidTr="00BA487F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A71BA38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801BA27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54F52C5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8622EA" w:rsidRPr="0045194C" w14:paraId="626CCB46" w14:textId="77777777" w:rsidTr="00BA487F">
        <w:tc>
          <w:tcPr>
            <w:tcW w:w="1773" w:type="dxa"/>
            <w:vMerge w:val="restart"/>
            <w:vAlign w:val="center"/>
          </w:tcPr>
          <w:p w14:paraId="49F3E8E8" w14:textId="77777777" w:rsidR="008622EA" w:rsidRPr="0045194C" w:rsidRDefault="008622EA" w:rsidP="00B74D61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查询区域</w:t>
            </w:r>
          </w:p>
        </w:tc>
        <w:tc>
          <w:tcPr>
            <w:tcW w:w="1806" w:type="dxa"/>
            <w:vAlign w:val="center"/>
          </w:tcPr>
          <w:p w14:paraId="2D3AD7BC" w14:textId="77777777" w:rsidR="008622EA" w:rsidRPr="0045194C" w:rsidRDefault="008622EA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6157" w:type="dxa"/>
            <w:vAlign w:val="center"/>
          </w:tcPr>
          <w:p w14:paraId="45731DC4" w14:textId="77777777" w:rsidR="008622EA" w:rsidRPr="0045194C" w:rsidRDefault="008622EA" w:rsidP="0065589B">
            <w:pPr>
              <w:pStyle w:val="ac"/>
              <w:numPr>
                <w:ilvl w:val="0"/>
                <w:numId w:val="2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弱提示“</w:t>
            </w:r>
            <w:r w:rsidRPr="0045194C">
              <w:rPr>
                <w:rFonts w:asciiTheme="minorEastAsia" w:eastAsiaTheme="minorEastAsia" w:hAnsiTheme="minorEastAsia" w:hint="eastAsia"/>
              </w:rPr>
              <w:t>姓名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6C49B334" w14:textId="77777777" w:rsidR="008622EA" w:rsidRPr="0045194C" w:rsidRDefault="008622EA" w:rsidP="0065589B">
            <w:pPr>
              <w:pStyle w:val="ac"/>
              <w:numPr>
                <w:ilvl w:val="0"/>
                <w:numId w:val="29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，输入文本</w:t>
            </w:r>
            <w:r w:rsidRPr="0045194C">
              <w:rPr>
                <w:rFonts w:asciiTheme="minorEastAsia" w:eastAsiaTheme="minorEastAsia" w:hAnsiTheme="minorEastAsia" w:hint="eastAsia"/>
              </w:rPr>
              <w:t>，精确</w:t>
            </w:r>
            <w:r w:rsidRPr="0045194C">
              <w:rPr>
                <w:rFonts w:asciiTheme="minorEastAsia" w:eastAsiaTheme="minorEastAsia" w:hAnsiTheme="minorEastAsia"/>
              </w:rPr>
              <w:t>查询</w:t>
            </w:r>
          </w:p>
        </w:tc>
      </w:tr>
      <w:tr w:rsidR="008622EA" w:rsidRPr="0045194C" w14:paraId="11CCC50A" w14:textId="77777777" w:rsidTr="00BA487F">
        <w:tc>
          <w:tcPr>
            <w:tcW w:w="1773" w:type="dxa"/>
            <w:vMerge/>
            <w:vAlign w:val="center"/>
          </w:tcPr>
          <w:p w14:paraId="02BF202A" w14:textId="77777777" w:rsidR="008622EA" w:rsidRPr="0045194C" w:rsidRDefault="008622EA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94195AA" w14:textId="77777777" w:rsidR="008622EA" w:rsidRPr="0045194C" w:rsidRDefault="008622EA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电话</w:t>
            </w:r>
          </w:p>
        </w:tc>
        <w:tc>
          <w:tcPr>
            <w:tcW w:w="6157" w:type="dxa"/>
            <w:vAlign w:val="center"/>
          </w:tcPr>
          <w:p w14:paraId="6417939E" w14:textId="77777777" w:rsidR="008622EA" w:rsidRPr="0045194C" w:rsidRDefault="008622EA" w:rsidP="0065589B">
            <w:pPr>
              <w:pStyle w:val="ac"/>
              <w:numPr>
                <w:ilvl w:val="0"/>
                <w:numId w:val="2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电话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778704B6" w14:textId="77777777" w:rsidR="008622EA" w:rsidRPr="0045194C" w:rsidRDefault="008622EA" w:rsidP="0065589B">
            <w:pPr>
              <w:pStyle w:val="ac"/>
              <w:numPr>
                <w:ilvl w:val="0"/>
                <w:numId w:val="29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框</w:t>
            </w:r>
            <w:r w:rsidRPr="0045194C">
              <w:rPr>
                <w:rFonts w:asciiTheme="minorEastAsia" w:eastAsiaTheme="minorEastAsia" w:hAnsiTheme="minorEastAsia"/>
              </w:rPr>
              <w:t>，格式：输入</w:t>
            </w:r>
            <w:r w:rsidRPr="0045194C">
              <w:rPr>
                <w:rFonts w:asciiTheme="minorEastAsia" w:eastAsiaTheme="minorEastAsia" w:hAnsiTheme="minorEastAsia" w:hint="eastAsia"/>
              </w:rPr>
              <w:t>数字</w:t>
            </w:r>
            <w:r w:rsidRPr="0045194C">
              <w:rPr>
                <w:rFonts w:asciiTheme="minorEastAsia" w:eastAsiaTheme="minorEastAsia" w:hAnsiTheme="minorEastAsia"/>
              </w:rPr>
              <w:t>，精确查询</w:t>
            </w:r>
          </w:p>
        </w:tc>
      </w:tr>
      <w:tr w:rsidR="008622EA" w:rsidRPr="0045194C" w14:paraId="01628D10" w14:textId="77777777" w:rsidTr="00BA487F">
        <w:tc>
          <w:tcPr>
            <w:tcW w:w="1773" w:type="dxa"/>
            <w:vMerge/>
            <w:vAlign w:val="center"/>
          </w:tcPr>
          <w:p w14:paraId="77AFBB1D" w14:textId="77777777" w:rsidR="008622EA" w:rsidRPr="0045194C" w:rsidRDefault="008622EA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BAA475D" w14:textId="77777777" w:rsidR="008622EA" w:rsidRPr="0045194C" w:rsidRDefault="008622EA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状态</w:t>
            </w:r>
          </w:p>
        </w:tc>
        <w:tc>
          <w:tcPr>
            <w:tcW w:w="6157" w:type="dxa"/>
            <w:vAlign w:val="center"/>
          </w:tcPr>
          <w:p w14:paraId="3E809021" w14:textId="77777777" w:rsidR="008622EA" w:rsidRPr="0045194C" w:rsidRDefault="008622EA" w:rsidP="0065589B">
            <w:pPr>
              <w:pStyle w:val="ac"/>
              <w:numPr>
                <w:ilvl w:val="0"/>
                <w:numId w:val="2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绑定</w:t>
            </w:r>
            <w:r w:rsidRPr="0045194C">
              <w:rPr>
                <w:rFonts w:asciiTheme="minorEastAsia" w:eastAsiaTheme="minorEastAsia" w:hAnsiTheme="minorEastAsia"/>
              </w:rPr>
              <w:t>数据字典</w:t>
            </w:r>
            <w:r w:rsidRPr="0045194C">
              <w:rPr>
                <w:rFonts w:asciiTheme="minorEastAsia" w:eastAsiaTheme="minorEastAsia" w:hAnsiTheme="minorEastAsia" w:hint="eastAsia"/>
              </w:rPr>
              <w:t>“账号</w:t>
            </w:r>
            <w:r w:rsidRPr="0045194C">
              <w:rPr>
                <w:rFonts w:asciiTheme="minorEastAsia" w:eastAsiaTheme="minorEastAsia" w:hAnsiTheme="minorEastAsia"/>
              </w:rPr>
              <w:t>状态</w:t>
            </w:r>
            <w:r w:rsidRPr="0045194C">
              <w:rPr>
                <w:rFonts w:asciiTheme="minorEastAsia" w:eastAsiaTheme="minorEastAsia" w:hAnsiTheme="minorEastAsia" w:hint="eastAsia"/>
              </w:rPr>
              <w:t>”，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“</w:t>
            </w:r>
            <w:r w:rsidRPr="0045194C">
              <w:rPr>
                <w:rFonts w:asciiTheme="minorEastAsia" w:eastAsiaTheme="minorEastAsia" w:hAnsiTheme="minorEastAsia"/>
              </w:rPr>
              <w:t>全部</w:t>
            </w:r>
            <w:r w:rsidRPr="0045194C">
              <w:rPr>
                <w:rFonts w:asciiTheme="minorEastAsia" w:eastAsiaTheme="minorEastAsia" w:hAnsiTheme="minorEastAsia" w:hint="eastAsia"/>
              </w:rPr>
              <w:t>”</w:t>
            </w:r>
          </w:p>
          <w:p w14:paraId="6526178E" w14:textId="77777777" w:rsidR="008622EA" w:rsidRPr="0045194C" w:rsidRDefault="008622EA" w:rsidP="0065589B">
            <w:pPr>
              <w:pStyle w:val="ac"/>
              <w:numPr>
                <w:ilvl w:val="0"/>
                <w:numId w:val="29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项</w:t>
            </w:r>
            <w:r w:rsidRPr="0045194C">
              <w:rPr>
                <w:rFonts w:asciiTheme="minorEastAsia" w:eastAsiaTheme="minorEastAsia" w:hAnsiTheme="minorEastAsia"/>
              </w:rPr>
              <w:t>显示：全部、正常、禁用</w:t>
            </w:r>
          </w:p>
        </w:tc>
      </w:tr>
      <w:tr w:rsidR="008622EA" w:rsidRPr="0045194C" w14:paraId="1F1E4ED2" w14:textId="77777777" w:rsidTr="00BA487F">
        <w:tc>
          <w:tcPr>
            <w:tcW w:w="1773" w:type="dxa"/>
            <w:vMerge/>
            <w:vAlign w:val="center"/>
          </w:tcPr>
          <w:p w14:paraId="3CCA568F" w14:textId="77777777" w:rsidR="008622EA" w:rsidRPr="0045194C" w:rsidRDefault="008622EA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9678B2F" w14:textId="77777777" w:rsidR="008622EA" w:rsidRPr="0045194C" w:rsidRDefault="008622EA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角色</w:t>
            </w:r>
          </w:p>
        </w:tc>
        <w:tc>
          <w:tcPr>
            <w:tcW w:w="6157" w:type="dxa"/>
            <w:vAlign w:val="center"/>
          </w:tcPr>
          <w:p w14:paraId="54536A35" w14:textId="77777777" w:rsidR="008622EA" w:rsidRPr="0045194C" w:rsidRDefault="008622EA" w:rsidP="00FF1F9D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绑定数据字典“</w:t>
            </w:r>
            <w:r w:rsidRPr="0045194C">
              <w:rPr>
                <w:rFonts w:asciiTheme="minorEastAsia" w:hAnsiTheme="minorEastAsia" w:hint="eastAsia"/>
              </w:rPr>
              <w:t>角色</w:t>
            </w:r>
            <w:r w:rsidRPr="0045194C">
              <w:rPr>
                <w:rFonts w:asciiTheme="minorEastAsia" w:hAnsiTheme="minorEastAsia"/>
              </w:rPr>
              <w:t>”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默认显示</w:t>
            </w:r>
            <w:r w:rsidRPr="0045194C">
              <w:rPr>
                <w:rFonts w:asciiTheme="minorEastAsia" w:hAnsiTheme="minorEastAsia" w:hint="eastAsia"/>
              </w:rPr>
              <w:t>“</w:t>
            </w:r>
            <w:r w:rsidRPr="0045194C">
              <w:rPr>
                <w:rFonts w:asciiTheme="minorEastAsia" w:hAnsiTheme="minorEastAsia"/>
              </w:rPr>
              <w:t>全部</w:t>
            </w:r>
            <w:r w:rsidRPr="0045194C">
              <w:rPr>
                <w:rFonts w:asciiTheme="minorEastAsia" w:hAnsiTheme="minorEastAsia" w:hint="eastAsia"/>
              </w:rPr>
              <w:t>”</w:t>
            </w:r>
          </w:p>
        </w:tc>
      </w:tr>
      <w:tr w:rsidR="00FD5288" w:rsidRPr="0045194C" w14:paraId="639F719B" w14:textId="77777777" w:rsidTr="00BA487F">
        <w:tc>
          <w:tcPr>
            <w:tcW w:w="1773" w:type="dxa"/>
            <w:vMerge w:val="restart"/>
            <w:vAlign w:val="center"/>
          </w:tcPr>
          <w:p w14:paraId="68C2806A" w14:textId="77777777" w:rsidR="00FD5288" w:rsidRPr="0045194C" w:rsidRDefault="00FD5288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08C55035" w14:textId="77777777" w:rsidR="00FD5288" w:rsidRPr="0045194C" w:rsidRDefault="00FD5288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14A2B1BC" w14:textId="77777777" w:rsidR="00FD5288" w:rsidRPr="0045194C" w:rsidRDefault="00FD5288" w:rsidP="0065589B">
            <w:pPr>
              <w:pStyle w:val="ac"/>
              <w:numPr>
                <w:ilvl w:val="0"/>
                <w:numId w:val="29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所有</w:t>
            </w:r>
            <w:r w:rsidRPr="0045194C">
              <w:rPr>
                <w:rFonts w:asciiTheme="minorEastAsia" w:eastAsiaTheme="minorEastAsia" w:hAnsiTheme="minorEastAsia"/>
              </w:rPr>
              <w:t>的账号</w:t>
            </w:r>
            <w:r w:rsidRPr="0045194C">
              <w:rPr>
                <w:rFonts w:asciiTheme="minorEastAsia" w:eastAsiaTheme="minorEastAsia" w:hAnsiTheme="minorEastAsia" w:hint="eastAsia"/>
              </w:rPr>
              <w:t>数据</w:t>
            </w:r>
            <w:r w:rsidRPr="0045194C">
              <w:rPr>
                <w:rFonts w:asciiTheme="minorEastAsia" w:eastAsiaTheme="minorEastAsia" w:hAnsiTheme="minorEastAsia"/>
              </w:rPr>
              <w:t>，</w:t>
            </w:r>
            <w:r w:rsidRPr="0045194C">
              <w:rPr>
                <w:rFonts w:asciiTheme="minorEastAsia" w:eastAsiaTheme="minorEastAsia" w:hAnsiTheme="minorEastAsia" w:hint="eastAsia"/>
              </w:rPr>
              <w:t>按照修改</w:t>
            </w:r>
            <w:r w:rsidRPr="0045194C">
              <w:rPr>
                <w:rFonts w:asciiTheme="minorEastAsia" w:eastAsiaTheme="minorEastAsia" w:hAnsiTheme="minorEastAsia"/>
              </w:rPr>
              <w:t>时间倒序排列</w:t>
            </w:r>
          </w:p>
          <w:p w14:paraId="408940C7" w14:textId="77777777" w:rsidR="00FD5288" w:rsidRPr="0045194C" w:rsidRDefault="00FD5288" w:rsidP="0065589B">
            <w:pPr>
              <w:pStyle w:val="ac"/>
              <w:numPr>
                <w:ilvl w:val="0"/>
                <w:numId w:val="29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每页显示10条</w:t>
            </w:r>
            <w:r w:rsidRPr="0045194C">
              <w:rPr>
                <w:rFonts w:asciiTheme="minorEastAsia" w:eastAsiaTheme="minorEastAsia" w:hAnsiTheme="minorEastAsia"/>
              </w:rPr>
              <w:t>数据</w:t>
            </w:r>
          </w:p>
          <w:p w14:paraId="6C86F712" w14:textId="77777777" w:rsidR="007C503B" w:rsidRPr="007C503B" w:rsidRDefault="0016607C" w:rsidP="0065589B">
            <w:pPr>
              <w:pStyle w:val="a6"/>
              <w:numPr>
                <w:ilvl w:val="0"/>
                <w:numId w:val="29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显示</w:t>
            </w:r>
            <w:r w:rsidR="00A41895" w:rsidRPr="0045194C">
              <w:rPr>
                <w:rFonts w:asciiTheme="minorEastAsia" w:eastAsiaTheme="minorEastAsia" w:hAnsiTheme="minorEastAsia" w:hint="eastAsia"/>
                <w:kern w:val="3"/>
              </w:rPr>
              <w:t>提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没有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符合条件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数据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”</w:t>
            </w:r>
            <w:r w:rsidR="007C503B">
              <w:rPr>
                <w:rFonts w:asciiTheme="minorEastAsia" w:hAnsiTheme="minorEastAsia"/>
              </w:rPr>
              <w:t xml:space="preserve"> </w:t>
            </w:r>
          </w:p>
          <w:p w14:paraId="10C15325" w14:textId="77777777" w:rsidR="0016607C" w:rsidRPr="0045194C" w:rsidRDefault="007C503B" w:rsidP="0065589B">
            <w:pPr>
              <w:pStyle w:val="a6"/>
              <w:numPr>
                <w:ilvl w:val="0"/>
                <w:numId w:val="295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hAnsiTheme="minorEastAsia"/>
              </w:rPr>
              <w:t>若还未</w:t>
            </w:r>
            <w:r>
              <w:rPr>
                <w:rFonts w:asciiTheme="minorEastAsia" w:hAnsiTheme="minorEastAsia" w:hint="eastAsia"/>
              </w:rPr>
              <w:t>角色</w:t>
            </w:r>
            <w:r>
              <w:rPr>
                <w:rFonts w:asciiTheme="minorEastAsia" w:hAnsiTheme="minorEastAsia"/>
              </w:rPr>
              <w:t>授权，则角色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字段默认</w:t>
            </w: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---</w:t>
            </w:r>
          </w:p>
        </w:tc>
      </w:tr>
      <w:tr w:rsidR="00FD5288" w:rsidRPr="0045194C" w14:paraId="5C5E2DFC" w14:textId="77777777" w:rsidTr="00BA487F">
        <w:tc>
          <w:tcPr>
            <w:tcW w:w="1773" w:type="dxa"/>
            <w:vMerge/>
            <w:vAlign w:val="center"/>
          </w:tcPr>
          <w:p w14:paraId="76D625DD" w14:textId="77777777" w:rsidR="00FD5288" w:rsidRPr="0045194C" w:rsidRDefault="00FD5288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0779855" w14:textId="77777777" w:rsidR="00FD5288" w:rsidRPr="0045194C" w:rsidRDefault="00FD5288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字段</w:t>
            </w:r>
          </w:p>
        </w:tc>
        <w:tc>
          <w:tcPr>
            <w:tcW w:w="6157" w:type="dxa"/>
            <w:vAlign w:val="center"/>
          </w:tcPr>
          <w:p w14:paraId="571BB0E5" w14:textId="77777777" w:rsidR="00FD5288" w:rsidRPr="0045194C" w:rsidRDefault="00FD5288" w:rsidP="007C503B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参见</w:t>
            </w:r>
            <w:r w:rsidRPr="0045194C">
              <w:rPr>
                <w:rFonts w:asciiTheme="minorEastAsia" w:hAnsiTheme="minorEastAsia"/>
              </w:rPr>
              <w:t>原型</w:t>
            </w:r>
          </w:p>
        </w:tc>
      </w:tr>
      <w:tr w:rsidR="002D6F5C" w:rsidRPr="0045194C" w14:paraId="1FBCF34C" w14:textId="77777777" w:rsidTr="00BA487F">
        <w:tc>
          <w:tcPr>
            <w:tcW w:w="1773" w:type="dxa"/>
            <w:vMerge w:val="restart"/>
            <w:vAlign w:val="center"/>
          </w:tcPr>
          <w:p w14:paraId="241712DC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  <w:p w14:paraId="243B547F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  <w:p w14:paraId="1325460F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  <w:p w14:paraId="17FD7096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  <w:p w14:paraId="70D4FABD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  <w:p w14:paraId="35A4131B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727DC2C1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查询</w:t>
            </w:r>
          </w:p>
        </w:tc>
        <w:tc>
          <w:tcPr>
            <w:tcW w:w="6157" w:type="dxa"/>
            <w:vAlign w:val="center"/>
          </w:tcPr>
          <w:p w14:paraId="5DA55F0C" w14:textId="77777777" w:rsidR="002D6F5C" w:rsidRPr="0045194C" w:rsidRDefault="002D6F5C" w:rsidP="0065589B">
            <w:pPr>
              <w:pStyle w:val="a6"/>
              <w:numPr>
                <w:ilvl w:val="0"/>
                <w:numId w:val="296"/>
              </w:numPr>
              <w:spacing w:line="240" w:lineRule="auto"/>
              <w:rPr>
                <w:rFonts w:asciiTheme="minorEastAsia" w:eastAsiaTheme="minorEastAsia" w:hAnsiTheme="minorEastAsia"/>
                <w:kern w:val="3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/>
                <w:kern w:val="3"/>
                <w:sz w:val="20"/>
                <w:szCs w:val="20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  <w:sz w:val="20"/>
                <w:szCs w:val="20"/>
              </w:rPr>
              <w:t>：</w:t>
            </w:r>
          </w:p>
          <w:p w14:paraId="2C3C2FCB" w14:textId="77777777" w:rsidR="002D6F5C" w:rsidRPr="0045194C" w:rsidRDefault="002D6F5C" w:rsidP="0065589B">
            <w:pPr>
              <w:pStyle w:val="a6"/>
              <w:numPr>
                <w:ilvl w:val="1"/>
                <w:numId w:val="296"/>
              </w:numPr>
              <w:spacing w:line="240" w:lineRule="auto"/>
              <w:rPr>
                <w:rFonts w:asciiTheme="minorEastAsia" w:eastAsiaTheme="minorEastAsia" w:hAnsiTheme="minorEastAsia"/>
                <w:kern w:val="3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  <w:sz w:val="20"/>
                <w:szCs w:val="20"/>
              </w:rPr>
              <w:t>登录人具有数据权限的</w:t>
            </w:r>
          </w:p>
          <w:p w14:paraId="1C024FD2" w14:textId="77777777" w:rsidR="002D6F5C" w:rsidRPr="0045194C" w:rsidRDefault="002D6F5C" w:rsidP="0065589B">
            <w:pPr>
              <w:pStyle w:val="a6"/>
              <w:numPr>
                <w:ilvl w:val="1"/>
                <w:numId w:val="296"/>
              </w:numPr>
              <w:spacing w:line="240" w:lineRule="auto"/>
              <w:rPr>
                <w:rFonts w:asciiTheme="minorEastAsia" w:eastAsiaTheme="minorEastAsia" w:hAnsiTheme="minorEastAsia"/>
                <w:kern w:val="3"/>
                <w:sz w:val="20"/>
                <w:szCs w:val="20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  <w:sz w:val="20"/>
                <w:szCs w:val="20"/>
              </w:rPr>
              <w:t>符合输入的查询条件内容</w:t>
            </w:r>
          </w:p>
        </w:tc>
      </w:tr>
      <w:tr w:rsidR="002D6F5C" w:rsidRPr="0045194C" w14:paraId="39CD8BD2" w14:textId="77777777" w:rsidTr="00BA487F">
        <w:tc>
          <w:tcPr>
            <w:tcW w:w="1773" w:type="dxa"/>
            <w:vMerge/>
            <w:vAlign w:val="center"/>
          </w:tcPr>
          <w:p w14:paraId="2ECE7371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12F7ECE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新增</w:t>
            </w:r>
          </w:p>
        </w:tc>
        <w:tc>
          <w:tcPr>
            <w:tcW w:w="6157" w:type="dxa"/>
            <w:vAlign w:val="center"/>
          </w:tcPr>
          <w:p w14:paraId="56208CFC" w14:textId="77777777" w:rsidR="002D6F5C" w:rsidRPr="0045194C" w:rsidRDefault="002D6F5C" w:rsidP="003B1F13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点击显示</w:t>
            </w:r>
            <w:r w:rsidRPr="0045194C">
              <w:rPr>
                <w:rFonts w:asciiTheme="minorEastAsia" w:hAnsiTheme="minorEastAsia" w:hint="eastAsia"/>
              </w:rPr>
              <w:t>【</w:t>
            </w:r>
            <w:r w:rsidRPr="0045194C">
              <w:rPr>
                <w:rFonts w:asciiTheme="minorEastAsia" w:hAnsiTheme="minorEastAsia"/>
              </w:rPr>
              <w:t>新增账号</w:t>
            </w:r>
            <w:r w:rsidRPr="0045194C">
              <w:rPr>
                <w:rFonts w:asciiTheme="minorEastAsia" w:hAnsiTheme="minorEastAsia" w:hint="eastAsia"/>
              </w:rPr>
              <w:t>】</w:t>
            </w:r>
            <w:r w:rsidRPr="0045194C">
              <w:rPr>
                <w:rFonts w:asciiTheme="minorEastAsia" w:hAnsiTheme="minorEastAsia"/>
              </w:rPr>
              <w:t>弹窗页面</w:t>
            </w:r>
          </w:p>
        </w:tc>
      </w:tr>
      <w:tr w:rsidR="002D6F5C" w:rsidRPr="0045194C" w14:paraId="015A324D" w14:textId="77777777" w:rsidTr="00BA487F">
        <w:tc>
          <w:tcPr>
            <w:tcW w:w="1773" w:type="dxa"/>
            <w:vMerge/>
            <w:vAlign w:val="center"/>
          </w:tcPr>
          <w:p w14:paraId="1D79BCD3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24DB3B5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修改</w:t>
            </w:r>
          </w:p>
        </w:tc>
        <w:tc>
          <w:tcPr>
            <w:tcW w:w="6157" w:type="dxa"/>
            <w:vAlign w:val="center"/>
          </w:tcPr>
          <w:p w14:paraId="59F4046A" w14:textId="77777777" w:rsidR="002D6F5C" w:rsidRPr="0045194C" w:rsidRDefault="002D6F5C" w:rsidP="00FF1F9D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显示【</w:t>
            </w:r>
            <w:r w:rsidRPr="0045194C">
              <w:rPr>
                <w:rFonts w:asciiTheme="minorEastAsia" w:hAnsiTheme="minorEastAsia" w:hint="eastAsia"/>
              </w:rPr>
              <w:t>修改</w:t>
            </w:r>
            <w:r w:rsidRPr="0045194C">
              <w:rPr>
                <w:rFonts w:asciiTheme="minorEastAsia" w:hAnsiTheme="minorEastAsia"/>
              </w:rPr>
              <w:t>账号】</w:t>
            </w:r>
            <w:r w:rsidRPr="0045194C">
              <w:rPr>
                <w:rFonts w:asciiTheme="minorEastAsia" w:hAnsiTheme="minorEastAsia" w:hint="eastAsia"/>
              </w:rPr>
              <w:t>弹窗</w:t>
            </w:r>
            <w:r w:rsidRPr="0045194C">
              <w:rPr>
                <w:rFonts w:asciiTheme="minorEastAsia" w:hAnsiTheme="minorEastAsia"/>
              </w:rPr>
              <w:t>页面</w:t>
            </w:r>
          </w:p>
        </w:tc>
      </w:tr>
      <w:tr w:rsidR="002D6F5C" w:rsidRPr="0045194C" w14:paraId="5F07E22E" w14:textId="77777777" w:rsidTr="00BA487F">
        <w:tc>
          <w:tcPr>
            <w:tcW w:w="1773" w:type="dxa"/>
            <w:vMerge/>
            <w:vAlign w:val="center"/>
          </w:tcPr>
          <w:p w14:paraId="7C4854A3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DE3F8E8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禁用</w:t>
            </w:r>
          </w:p>
        </w:tc>
        <w:tc>
          <w:tcPr>
            <w:tcW w:w="6157" w:type="dxa"/>
            <w:vAlign w:val="center"/>
          </w:tcPr>
          <w:p w14:paraId="2DD0E63A" w14:textId="77777777" w:rsidR="002D6F5C" w:rsidRPr="0045194C" w:rsidRDefault="002D6F5C" w:rsidP="00FF1F9D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点击</w:t>
            </w:r>
            <w:r w:rsidRPr="0045194C">
              <w:rPr>
                <w:rFonts w:asciiTheme="minorEastAsia" w:hAnsiTheme="minorEastAsia"/>
              </w:rPr>
              <w:t>显示</w:t>
            </w:r>
            <w:r w:rsidRPr="0045194C">
              <w:rPr>
                <w:rFonts w:asciiTheme="minorEastAsia" w:hAnsiTheme="minorEastAsia" w:hint="eastAsia"/>
              </w:rPr>
              <w:t>禁用</w:t>
            </w:r>
            <w:r w:rsidRPr="0045194C">
              <w:rPr>
                <w:rFonts w:asciiTheme="minorEastAsia" w:hAnsiTheme="minorEastAsia"/>
              </w:rPr>
              <w:t>提示弹窗</w:t>
            </w:r>
            <w:r w:rsidRPr="0045194C">
              <w:rPr>
                <w:rFonts w:asciiTheme="minorEastAsia" w:hAnsiTheme="minorEastAsia" w:hint="eastAsia"/>
              </w:rPr>
              <w:t xml:space="preserve">  </w:t>
            </w:r>
            <w:r w:rsidRPr="0045194C">
              <w:rPr>
                <w:rFonts w:asciiTheme="minorEastAsia" w:hAnsiTheme="minorEastAsia"/>
              </w:rPr>
              <w:t>“</w:t>
            </w:r>
            <w:r w:rsidRPr="0045194C">
              <w:rPr>
                <w:rFonts w:asciiTheme="minorEastAsia" w:hAnsiTheme="minorEastAsia" w:hint="eastAsia"/>
              </w:rPr>
              <w:t>是否</w:t>
            </w:r>
            <w:r w:rsidRPr="0045194C">
              <w:rPr>
                <w:rFonts w:asciiTheme="minorEastAsia" w:hAnsiTheme="minorEastAsia"/>
              </w:rPr>
              <w:t>禁用</w:t>
            </w:r>
            <w:r w:rsidRPr="0045194C">
              <w:rPr>
                <w:rFonts w:asciiTheme="minorEastAsia" w:hAnsiTheme="minorEastAsia" w:hint="eastAsia"/>
              </w:rPr>
              <w:t>该</w:t>
            </w:r>
            <w:r w:rsidRPr="0045194C">
              <w:rPr>
                <w:rFonts w:asciiTheme="minorEastAsia" w:hAnsiTheme="minorEastAsia"/>
              </w:rPr>
              <w:t>账号</w:t>
            </w:r>
            <w:r w:rsidRPr="0045194C">
              <w:rPr>
                <w:rFonts w:asciiTheme="minorEastAsia" w:hAnsiTheme="minorEastAsia" w:hint="eastAsia"/>
              </w:rPr>
              <w:t>？</w:t>
            </w:r>
            <w:r w:rsidRPr="0045194C">
              <w:rPr>
                <w:rFonts w:asciiTheme="minorEastAsia" w:hAnsiTheme="minorEastAsia"/>
              </w:rPr>
              <w:t>”</w:t>
            </w:r>
          </w:p>
          <w:p w14:paraId="421D01FB" w14:textId="77777777" w:rsidR="002D6F5C" w:rsidRPr="0045194C" w:rsidRDefault="002D6F5C" w:rsidP="00FF1F9D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2、确定</w:t>
            </w:r>
            <w:r w:rsidRPr="0045194C">
              <w:rPr>
                <w:rFonts w:asciiTheme="minorEastAsia" w:hAnsiTheme="minorEastAsia"/>
              </w:rPr>
              <w:t>，则禁用该账号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按钮变成“</w:t>
            </w:r>
            <w:r w:rsidRPr="0045194C">
              <w:rPr>
                <w:rFonts w:asciiTheme="minorEastAsia" w:hAnsiTheme="minorEastAsia" w:hint="eastAsia"/>
              </w:rPr>
              <w:t>启用</w:t>
            </w:r>
            <w:r w:rsidRPr="0045194C">
              <w:rPr>
                <w:rFonts w:asciiTheme="minorEastAsia" w:hAnsiTheme="minorEastAsia"/>
              </w:rPr>
              <w:t>”；</w:t>
            </w:r>
          </w:p>
          <w:p w14:paraId="6DE1DBE3" w14:textId="77777777" w:rsidR="002D6F5C" w:rsidRPr="0045194C" w:rsidRDefault="002D6F5C" w:rsidP="009063BD">
            <w:pPr>
              <w:ind w:firstLineChars="150" w:firstLine="315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/>
              </w:rPr>
              <w:t>取消，则关闭弹窗，不</w:t>
            </w:r>
            <w:r w:rsidRPr="0045194C">
              <w:rPr>
                <w:rFonts w:asciiTheme="minorEastAsia" w:hAnsiTheme="minorEastAsia" w:hint="eastAsia"/>
              </w:rPr>
              <w:t>影响</w:t>
            </w:r>
            <w:r w:rsidRPr="0045194C">
              <w:rPr>
                <w:rFonts w:asciiTheme="minorEastAsia" w:hAnsiTheme="minorEastAsia"/>
              </w:rPr>
              <w:t>账号权限</w:t>
            </w:r>
          </w:p>
          <w:p w14:paraId="0CBD8E47" w14:textId="77777777" w:rsidR="002D6F5C" w:rsidRPr="0045194C" w:rsidRDefault="002D6F5C" w:rsidP="00FF1F9D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3、</w:t>
            </w:r>
            <w:r w:rsidRPr="0045194C">
              <w:rPr>
                <w:rFonts w:asciiTheme="minorEastAsia" w:hAnsiTheme="minorEastAsia"/>
              </w:rPr>
              <w:t>禁用</w:t>
            </w:r>
            <w:r w:rsidRPr="0045194C">
              <w:rPr>
                <w:rFonts w:asciiTheme="minorEastAsia" w:hAnsiTheme="minorEastAsia" w:hint="eastAsia"/>
              </w:rPr>
              <w:t>后</w:t>
            </w:r>
            <w:r w:rsidRPr="0045194C">
              <w:rPr>
                <w:rFonts w:asciiTheme="minorEastAsia" w:hAnsiTheme="minorEastAsia"/>
              </w:rPr>
              <w:t>该账号无法</w:t>
            </w:r>
            <w:r w:rsidRPr="0045194C">
              <w:rPr>
                <w:rFonts w:asciiTheme="minorEastAsia" w:hAnsiTheme="minorEastAsia" w:hint="eastAsia"/>
              </w:rPr>
              <w:t>登录运营</w:t>
            </w:r>
            <w:r w:rsidRPr="0045194C">
              <w:rPr>
                <w:rFonts w:asciiTheme="minorEastAsia" w:hAnsiTheme="minorEastAsia"/>
              </w:rPr>
              <w:t>平台</w:t>
            </w:r>
          </w:p>
        </w:tc>
      </w:tr>
      <w:tr w:rsidR="002D6F5C" w:rsidRPr="0045194C" w14:paraId="18B89BBC" w14:textId="77777777" w:rsidTr="00BA487F">
        <w:tc>
          <w:tcPr>
            <w:tcW w:w="1773" w:type="dxa"/>
            <w:vMerge/>
            <w:vAlign w:val="center"/>
          </w:tcPr>
          <w:p w14:paraId="4C7CD4E1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BFF913B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启用</w:t>
            </w:r>
          </w:p>
        </w:tc>
        <w:tc>
          <w:tcPr>
            <w:tcW w:w="6157" w:type="dxa"/>
            <w:vAlign w:val="center"/>
          </w:tcPr>
          <w:p w14:paraId="467367F0" w14:textId="77777777" w:rsidR="002D6F5C" w:rsidRPr="0045194C" w:rsidRDefault="002D6F5C" w:rsidP="0065589B">
            <w:pPr>
              <w:pStyle w:val="ac"/>
              <w:numPr>
                <w:ilvl w:val="0"/>
                <w:numId w:val="29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点击，</w:t>
            </w:r>
            <w:r w:rsidRPr="0045194C">
              <w:rPr>
                <w:rFonts w:asciiTheme="minorEastAsia" w:eastAsiaTheme="minorEastAsia" w:hAnsiTheme="minorEastAsia" w:hint="eastAsia"/>
              </w:rPr>
              <w:t>启用账号</w:t>
            </w:r>
            <w:r w:rsidRPr="0045194C">
              <w:rPr>
                <w:rFonts w:asciiTheme="minorEastAsia" w:eastAsiaTheme="minorEastAsia" w:hAnsiTheme="minorEastAsia"/>
              </w:rPr>
              <w:t>，该账号可以</w:t>
            </w:r>
            <w:r w:rsidRPr="0045194C">
              <w:rPr>
                <w:rFonts w:asciiTheme="minorEastAsia" w:eastAsiaTheme="minorEastAsia" w:hAnsiTheme="minorEastAsia" w:hint="eastAsia"/>
              </w:rPr>
              <w:t>在</w:t>
            </w:r>
            <w:r w:rsidRPr="0045194C">
              <w:rPr>
                <w:rFonts w:asciiTheme="minorEastAsia" w:eastAsiaTheme="minorEastAsia" w:hAnsiTheme="minorEastAsia"/>
              </w:rPr>
              <w:t>运营平台正常登录</w:t>
            </w:r>
          </w:p>
          <w:p w14:paraId="5467446B" w14:textId="77777777" w:rsidR="002D6F5C" w:rsidRPr="0045194C" w:rsidRDefault="002D6F5C" w:rsidP="0065589B">
            <w:pPr>
              <w:pStyle w:val="ac"/>
              <w:numPr>
                <w:ilvl w:val="0"/>
                <w:numId w:val="29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启用</w:t>
            </w:r>
            <w:r w:rsidRPr="0045194C">
              <w:rPr>
                <w:rFonts w:asciiTheme="minorEastAsia" w:eastAsiaTheme="minorEastAsia" w:hAnsiTheme="minorEastAsia"/>
              </w:rPr>
              <w:t>后，按钮变成“</w:t>
            </w:r>
            <w:r w:rsidRPr="0045194C">
              <w:rPr>
                <w:rFonts w:asciiTheme="minorEastAsia" w:eastAsiaTheme="minorEastAsia" w:hAnsiTheme="minorEastAsia" w:hint="eastAsia"/>
              </w:rPr>
              <w:t>禁用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</w:tc>
      </w:tr>
      <w:tr w:rsidR="002D6F5C" w:rsidRPr="0045194C" w14:paraId="1182F102" w14:textId="77777777" w:rsidTr="00BA487F">
        <w:tc>
          <w:tcPr>
            <w:tcW w:w="1773" w:type="dxa"/>
            <w:vMerge/>
            <w:vAlign w:val="center"/>
          </w:tcPr>
          <w:p w14:paraId="7D3B2D1F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23EF672" w14:textId="77777777" w:rsidR="002D6F5C" w:rsidRPr="0045194C" w:rsidRDefault="002D6F5C" w:rsidP="00B613A0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角色授权</w:t>
            </w:r>
          </w:p>
        </w:tc>
        <w:tc>
          <w:tcPr>
            <w:tcW w:w="6157" w:type="dxa"/>
            <w:vAlign w:val="center"/>
          </w:tcPr>
          <w:p w14:paraId="24815ABE" w14:textId="77777777" w:rsidR="002D6F5C" w:rsidRPr="0045194C" w:rsidRDefault="002D6F5C" w:rsidP="000559E2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点击</w:t>
            </w:r>
            <w:r w:rsidRPr="0045194C">
              <w:rPr>
                <w:rFonts w:asciiTheme="minorEastAsia" w:hAnsiTheme="minorEastAsia"/>
              </w:rPr>
              <w:t>显示</w:t>
            </w:r>
            <w:r w:rsidRPr="0045194C">
              <w:rPr>
                <w:rFonts w:asciiTheme="minorEastAsia" w:hAnsiTheme="minorEastAsia" w:hint="eastAsia"/>
              </w:rPr>
              <w:t>【角色</w:t>
            </w:r>
            <w:r w:rsidRPr="0045194C">
              <w:rPr>
                <w:rFonts w:asciiTheme="minorEastAsia" w:hAnsiTheme="minorEastAsia"/>
              </w:rPr>
              <w:t>授权</w:t>
            </w:r>
            <w:r w:rsidRPr="0045194C">
              <w:rPr>
                <w:rFonts w:asciiTheme="minorEastAsia" w:hAnsiTheme="minorEastAsia" w:hint="eastAsia"/>
              </w:rPr>
              <w:t>】弹窗页面</w:t>
            </w:r>
          </w:p>
        </w:tc>
      </w:tr>
    </w:tbl>
    <w:p w14:paraId="6764A63A" w14:textId="77777777" w:rsidR="004573F1" w:rsidRPr="0045194C" w:rsidRDefault="004573F1" w:rsidP="004573F1">
      <w:pPr>
        <w:rPr>
          <w:rFonts w:asciiTheme="minorEastAsia" w:hAnsiTheme="minorEastAsia"/>
        </w:rPr>
      </w:pPr>
    </w:p>
    <w:p w14:paraId="1B49EA5F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73" w:name="_Toc458270540"/>
      <w:r w:rsidRPr="0045194C">
        <w:rPr>
          <w:rFonts w:asciiTheme="minorEastAsia" w:hAnsiTheme="minorEastAsia" w:hint="eastAsia"/>
        </w:rPr>
        <w:t>前置条件</w:t>
      </w:r>
      <w:bookmarkEnd w:id="473"/>
    </w:p>
    <w:p w14:paraId="7DB0F62E" w14:textId="77777777" w:rsidR="004573F1" w:rsidRPr="0045194C" w:rsidRDefault="00C2312F" w:rsidP="00BC3A1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点击</w:t>
      </w:r>
      <w:r w:rsidRPr="0045194C">
        <w:rPr>
          <w:rFonts w:asciiTheme="minorEastAsia" w:eastAsiaTheme="minorEastAsia" w:hAnsiTheme="minorEastAsia"/>
          <w:kern w:val="0"/>
          <w:szCs w:val="21"/>
        </w:rPr>
        <w:t>左侧的导航菜单，选择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系统</w:t>
      </w:r>
      <w:r w:rsidRPr="0045194C">
        <w:rPr>
          <w:rFonts w:asciiTheme="minorEastAsia" w:eastAsiaTheme="minorEastAsia" w:hAnsiTheme="minorEastAsia"/>
          <w:kern w:val="0"/>
          <w:szCs w:val="21"/>
        </w:rPr>
        <w:t>管理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下</w:t>
      </w:r>
      <w:r w:rsidRPr="0045194C">
        <w:rPr>
          <w:rFonts w:asciiTheme="minorEastAsia" w:eastAsiaTheme="minorEastAsia" w:hAnsiTheme="minorEastAsia"/>
          <w:kern w:val="0"/>
          <w:szCs w:val="21"/>
        </w:rPr>
        <w:t>的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账号</w:t>
      </w:r>
      <w:r w:rsidRPr="0045194C">
        <w:rPr>
          <w:rFonts w:asciiTheme="minorEastAsia" w:eastAsiaTheme="minorEastAsia" w:hAnsiTheme="minorEastAsia"/>
          <w:kern w:val="0"/>
          <w:szCs w:val="21"/>
        </w:rPr>
        <w:t>管理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菜单</w:t>
      </w:r>
      <w:r w:rsidRPr="0045194C">
        <w:rPr>
          <w:rFonts w:asciiTheme="minorEastAsia" w:eastAsiaTheme="minorEastAsia" w:hAnsiTheme="minorEastAsia"/>
          <w:kern w:val="0"/>
          <w:szCs w:val="21"/>
        </w:rPr>
        <w:t>，</w:t>
      </w:r>
      <w:r w:rsidR="00A877CF" w:rsidRPr="0045194C">
        <w:rPr>
          <w:rFonts w:asciiTheme="minorEastAsia" w:eastAsiaTheme="minorEastAsia" w:hAnsiTheme="minorEastAsia" w:hint="eastAsia"/>
          <w:kern w:val="0"/>
          <w:szCs w:val="21"/>
        </w:rPr>
        <w:t>右侧</w:t>
      </w:r>
      <w:r w:rsidRPr="0045194C">
        <w:rPr>
          <w:rFonts w:asciiTheme="minorEastAsia" w:eastAsiaTheme="minorEastAsia" w:hAnsiTheme="minorEastAsia"/>
          <w:kern w:val="0"/>
          <w:szCs w:val="21"/>
        </w:rPr>
        <w:t>显示账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列表页面</w:t>
      </w:r>
    </w:p>
    <w:p w14:paraId="08E14158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74" w:name="_Toc458270541"/>
      <w:r w:rsidRPr="0045194C">
        <w:rPr>
          <w:rFonts w:asciiTheme="minorEastAsia" w:hAnsiTheme="minorEastAsia" w:hint="eastAsia"/>
        </w:rPr>
        <w:t>用例流程</w:t>
      </w:r>
      <w:bookmarkEnd w:id="474"/>
    </w:p>
    <w:p w14:paraId="44947F8C" w14:textId="77777777" w:rsidR="004573F1" w:rsidRPr="0045194C" w:rsidRDefault="00BC3A1D" w:rsidP="00BC3A1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FEDE8A4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475" w:name="_Toc458270542"/>
      <w:r w:rsidRPr="0045194C">
        <w:rPr>
          <w:rFonts w:asciiTheme="minorEastAsia" w:hAnsiTheme="minorEastAsia" w:hint="eastAsia"/>
        </w:rPr>
        <w:t>后置条件</w:t>
      </w:r>
      <w:bookmarkEnd w:id="475"/>
    </w:p>
    <w:p w14:paraId="350299B2" w14:textId="77777777" w:rsidR="00BC3A1D" w:rsidRPr="0045194C" w:rsidRDefault="00BC3A1D" w:rsidP="00BC3A1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FCF0B65" w14:textId="77777777" w:rsidR="00CB4081" w:rsidRPr="0045194C" w:rsidRDefault="00CD416A" w:rsidP="00CB4081">
      <w:pPr>
        <w:pStyle w:val="4"/>
        <w:rPr>
          <w:rFonts w:asciiTheme="minorEastAsia" w:eastAsiaTheme="minorEastAsia" w:hAnsiTheme="minorEastAsia"/>
        </w:rPr>
      </w:pPr>
      <w:bookmarkStart w:id="476" w:name="_Toc458270543"/>
      <w:r w:rsidRPr="0045194C">
        <w:rPr>
          <w:rFonts w:asciiTheme="minorEastAsia" w:eastAsiaTheme="minorEastAsia" w:hAnsiTheme="minorEastAsia" w:hint="eastAsia"/>
        </w:rPr>
        <w:t>新增</w:t>
      </w:r>
      <w:r w:rsidR="00CB4081" w:rsidRPr="0045194C">
        <w:rPr>
          <w:rFonts w:asciiTheme="minorEastAsia" w:eastAsiaTheme="minorEastAsia" w:hAnsiTheme="minorEastAsia" w:hint="eastAsia"/>
        </w:rPr>
        <w:t>账号</w:t>
      </w:r>
      <w:bookmarkEnd w:id="476"/>
    </w:p>
    <w:p w14:paraId="04F4F158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77" w:name="_Toc458270544"/>
      <w:r w:rsidRPr="0045194C">
        <w:rPr>
          <w:rFonts w:asciiTheme="minorEastAsia" w:hAnsiTheme="minorEastAsia" w:hint="eastAsia"/>
        </w:rPr>
        <w:t>用例描述</w:t>
      </w:r>
      <w:bookmarkEnd w:id="477"/>
    </w:p>
    <w:p w14:paraId="43DB73AB" w14:textId="77777777" w:rsidR="00CB4081" w:rsidRPr="0045194C" w:rsidRDefault="00CB4081" w:rsidP="00CB408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8F1C6F" w:rsidRPr="0045194C">
        <w:rPr>
          <w:rFonts w:asciiTheme="minorEastAsia" w:eastAsiaTheme="minorEastAsia" w:hAnsiTheme="minorEastAsia" w:hint="eastAsia"/>
          <w:kern w:val="0"/>
          <w:szCs w:val="21"/>
        </w:rPr>
        <w:t>超级</w:t>
      </w:r>
      <w:r w:rsidR="008F1C6F"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="008F1C6F" w:rsidRPr="0045194C">
        <w:rPr>
          <w:rFonts w:asciiTheme="minorEastAsia" w:eastAsiaTheme="minorEastAsia" w:hAnsiTheme="minorEastAsia" w:hint="eastAsia"/>
          <w:kern w:val="0"/>
          <w:szCs w:val="21"/>
        </w:rPr>
        <w:t>系统管理员</w:t>
      </w:r>
      <w:r w:rsidR="008F1C6F" w:rsidRPr="0045194C">
        <w:rPr>
          <w:rFonts w:asciiTheme="minorEastAsia" w:eastAsiaTheme="minorEastAsia" w:hAnsiTheme="minorEastAsia"/>
          <w:kern w:val="0"/>
          <w:szCs w:val="21"/>
        </w:rPr>
        <w:t>账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54F13186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78" w:name="_Toc458270545"/>
      <w:r w:rsidRPr="0045194C">
        <w:rPr>
          <w:rFonts w:asciiTheme="minorEastAsia" w:hAnsiTheme="minorEastAsia" w:hint="eastAsia"/>
        </w:rPr>
        <w:lastRenderedPageBreak/>
        <w:t>原型界面</w:t>
      </w:r>
      <w:bookmarkEnd w:id="478"/>
    </w:p>
    <w:p w14:paraId="4405C9AE" w14:textId="77777777" w:rsidR="008D5F4D" w:rsidRDefault="004C0733" w:rsidP="008D5F4D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4D04C93C" wp14:editId="4BA8E7A6">
            <wp:extent cx="6188710" cy="3141980"/>
            <wp:effectExtent l="0" t="0" r="254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6F68C" w14:textId="77777777" w:rsidR="00CE5162" w:rsidRPr="0045194C" w:rsidRDefault="008D5F4D" w:rsidP="008D5F4D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4</w:t>
        </w:r>
      </w:fldSimple>
      <w:r w:rsidRPr="0045194C">
        <w:rPr>
          <w:rFonts w:asciiTheme="minorEastAsia" w:eastAsiaTheme="minorEastAsia" w:hAnsiTheme="minorEastAsia" w:hint="eastAsia"/>
        </w:rPr>
        <w:t>新增账号弹窗</w:t>
      </w:r>
    </w:p>
    <w:p w14:paraId="64FD26A2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79" w:name="_Toc458270546"/>
      <w:r w:rsidRPr="0045194C">
        <w:rPr>
          <w:rFonts w:asciiTheme="minorEastAsia" w:hAnsiTheme="minorEastAsia" w:hint="eastAsia"/>
        </w:rPr>
        <w:t>界面元素</w:t>
      </w:r>
      <w:bookmarkEnd w:id="479"/>
    </w:p>
    <w:p w14:paraId="5EC00385" w14:textId="77777777" w:rsidR="003943A8" w:rsidRPr="003F6FE7" w:rsidRDefault="003943A8" w:rsidP="003943A8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82</w:t>
        </w:r>
      </w:fldSimple>
      <w:r w:rsidRPr="003F6FE7">
        <w:rPr>
          <w:rFonts w:hint="eastAsia"/>
        </w:rPr>
        <w:t>新增</w:t>
      </w:r>
      <w:r w:rsidRPr="003F6FE7">
        <w:t>账号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B4081" w:rsidRPr="0045194C" w14:paraId="2D5944C9" w14:textId="77777777" w:rsidTr="003943A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753EA06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3945A074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F29456D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942438" w:rsidRPr="0045194C" w14:paraId="46B23422" w14:textId="77777777" w:rsidTr="003943A8">
        <w:tc>
          <w:tcPr>
            <w:tcW w:w="1773" w:type="dxa"/>
            <w:vMerge w:val="restart"/>
            <w:vAlign w:val="center"/>
          </w:tcPr>
          <w:p w14:paraId="54B092DC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内容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14FED279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账号</w:t>
            </w:r>
          </w:p>
        </w:tc>
        <w:tc>
          <w:tcPr>
            <w:tcW w:w="6157" w:type="dxa"/>
            <w:vAlign w:val="center"/>
          </w:tcPr>
          <w:p w14:paraId="0EDD298D" w14:textId="77777777" w:rsidR="00942438" w:rsidRPr="0045194C" w:rsidRDefault="00942438" w:rsidP="0065589B">
            <w:pPr>
              <w:pStyle w:val="ac"/>
              <w:numPr>
                <w:ilvl w:val="0"/>
                <w:numId w:val="29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账号”</w:t>
            </w:r>
          </w:p>
          <w:p w14:paraId="558FC589" w14:textId="77777777" w:rsidR="00942438" w:rsidRPr="0045194C" w:rsidRDefault="00942438" w:rsidP="0065589B">
            <w:pPr>
              <w:pStyle w:val="ac"/>
              <w:numPr>
                <w:ilvl w:val="0"/>
                <w:numId w:val="29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格式：文本，</w:t>
            </w:r>
            <w:r w:rsidR="004A3C03" w:rsidRPr="0045194C">
              <w:rPr>
                <w:rFonts w:asciiTheme="minorEastAsia" w:eastAsiaTheme="minorEastAsia" w:hAnsiTheme="minorEastAsia" w:hint="eastAsia"/>
              </w:rPr>
              <w:t>3</w:t>
            </w:r>
            <w:r w:rsidR="004A3C03" w:rsidRPr="0045194C">
              <w:rPr>
                <w:rFonts w:asciiTheme="minorEastAsia" w:eastAsiaTheme="minorEastAsia" w:hAnsiTheme="minorEastAsia"/>
              </w:rPr>
              <w:t>-</w:t>
            </w:r>
            <w:r w:rsidRPr="0045194C">
              <w:rPr>
                <w:rFonts w:asciiTheme="minorEastAsia" w:eastAsiaTheme="minorEastAsia" w:hAnsiTheme="minorEastAsia" w:hint="eastAsia"/>
              </w:rPr>
              <w:t>20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参见账号规范</w:t>
            </w:r>
          </w:p>
          <w:p w14:paraId="079A0545" w14:textId="77777777" w:rsidR="00942438" w:rsidRPr="0045194C" w:rsidRDefault="00942438" w:rsidP="0065589B">
            <w:pPr>
              <w:pStyle w:val="ac"/>
              <w:numPr>
                <w:ilvl w:val="0"/>
                <w:numId w:val="29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完成需要校验账号是否唯一</w:t>
            </w:r>
          </w:p>
          <w:p w14:paraId="3AC8DC24" w14:textId="77777777" w:rsidR="00942438" w:rsidRPr="0045194C" w:rsidRDefault="00942438" w:rsidP="0065589B">
            <w:pPr>
              <w:pStyle w:val="ac"/>
              <w:numPr>
                <w:ilvl w:val="1"/>
                <w:numId w:val="29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存在相同的</w:t>
            </w:r>
            <w:r w:rsidRPr="0045194C">
              <w:rPr>
                <w:rFonts w:asciiTheme="minorEastAsia" w:eastAsiaTheme="minorEastAsia" w:hAnsiTheme="minorEastAsia" w:hint="eastAsia"/>
              </w:rPr>
              <w:t>账号</w:t>
            </w:r>
            <w:r w:rsidRPr="0045194C">
              <w:rPr>
                <w:rFonts w:asciiTheme="minorEastAsia" w:eastAsiaTheme="minorEastAsia" w:hAnsiTheme="minorEastAsia"/>
              </w:rPr>
              <w:t>名称，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提示“</w:t>
            </w:r>
            <w:r w:rsidRPr="0045194C">
              <w:rPr>
                <w:rFonts w:asciiTheme="minorEastAsia" w:eastAsiaTheme="minorEastAsia" w:hAnsiTheme="minorEastAsia" w:hint="eastAsia"/>
              </w:rPr>
              <w:t>账号</w:t>
            </w:r>
            <w:r w:rsidRPr="0045194C">
              <w:rPr>
                <w:rFonts w:asciiTheme="minorEastAsia" w:eastAsiaTheme="minorEastAsia" w:hAnsiTheme="minorEastAsia"/>
              </w:rPr>
              <w:t>名已存在”</w:t>
            </w:r>
          </w:p>
        </w:tc>
      </w:tr>
      <w:tr w:rsidR="00942438" w:rsidRPr="0045194C" w14:paraId="776DE615" w14:textId="77777777" w:rsidTr="003943A8">
        <w:tc>
          <w:tcPr>
            <w:tcW w:w="1773" w:type="dxa"/>
            <w:vMerge/>
            <w:vAlign w:val="center"/>
          </w:tcPr>
          <w:p w14:paraId="3D86DB23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9919EEF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密码</w:t>
            </w:r>
          </w:p>
        </w:tc>
        <w:tc>
          <w:tcPr>
            <w:tcW w:w="6157" w:type="dxa"/>
            <w:vAlign w:val="center"/>
          </w:tcPr>
          <w:p w14:paraId="628B3321" w14:textId="77777777" w:rsidR="00942438" w:rsidRPr="0045194C" w:rsidRDefault="00942438" w:rsidP="0065589B">
            <w:pPr>
              <w:pStyle w:val="ac"/>
              <w:numPr>
                <w:ilvl w:val="0"/>
                <w:numId w:val="2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必填项</w:t>
            </w:r>
            <w:r w:rsidRPr="0045194C">
              <w:rPr>
                <w:rFonts w:asciiTheme="minorEastAsia" w:eastAsiaTheme="minorEastAsia" w:hAnsiTheme="minorEastAsia"/>
              </w:rPr>
              <w:t>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输入6</w:t>
            </w:r>
            <w:r w:rsidRPr="0045194C">
              <w:rPr>
                <w:rFonts w:asciiTheme="minorEastAsia" w:eastAsiaTheme="minorEastAsia" w:hAnsiTheme="minorEastAsia"/>
              </w:rPr>
              <w:t>-16</w:t>
            </w:r>
            <w:r w:rsidRPr="0045194C">
              <w:rPr>
                <w:rFonts w:asciiTheme="minorEastAsia" w:eastAsiaTheme="minorEastAsia" w:hAnsiTheme="minorEastAsia" w:hint="eastAsia"/>
              </w:rPr>
              <w:t>位</w:t>
            </w:r>
            <w:r w:rsidRPr="0045194C">
              <w:rPr>
                <w:rFonts w:asciiTheme="minorEastAsia" w:eastAsiaTheme="minorEastAsia" w:hAnsiTheme="minorEastAsia"/>
              </w:rPr>
              <w:t>密码”</w:t>
            </w:r>
          </w:p>
          <w:p w14:paraId="11356005" w14:textId="77777777" w:rsidR="00942438" w:rsidRPr="0045194C" w:rsidRDefault="00942438" w:rsidP="0065589B">
            <w:pPr>
              <w:pStyle w:val="ac"/>
              <w:numPr>
                <w:ilvl w:val="0"/>
                <w:numId w:val="2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格式：数字、字母</w:t>
            </w:r>
            <w:r w:rsidRPr="0045194C">
              <w:rPr>
                <w:rFonts w:asciiTheme="minorEastAsia" w:eastAsiaTheme="minorEastAsia" w:hAnsiTheme="minorEastAsia" w:hint="eastAsia"/>
              </w:rPr>
              <w:t>、</w:t>
            </w:r>
            <w:r w:rsidR="009C1460" w:rsidRPr="0045194C">
              <w:rPr>
                <w:rFonts w:asciiTheme="minorEastAsia" w:eastAsiaTheme="minorEastAsia" w:hAnsiTheme="minorEastAsia" w:hint="eastAsia"/>
              </w:rPr>
              <w:t>下划线</w:t>
            </w:r>
            <w:r w:rsidRPr="0045194C">
              <w:rPr>
                <w:rFonts w:asciiTheme="minorEastAsia" w:eastAsiaTheme="minorEastAsia" w:hAnsiTheme="minorEastAsia"/>
              </w:rPr>
              <w:t>及组合形式</w:t>
            </w:r>
            <w:r w:rsidRPr="0045194C">
              <w:rPr>
                <w:rFonts w:asciiTheme="minorEastAsia" w:eastAsiaTheme="minorEastAsia" w:hAnsiTheme="minorEastAsia" w:hint="eastAsia"/>
              </w:rPr>
              <w:t>，16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  <w:p w14:paraId="47B149ED" w14:textId="77777777" w:rsidR="00942438" w:rsidRPr="0045194C" w:rsidRDefault="00942438" w:rsidP="0065589B">
            <w:pPr>
              <w:pStyle w:val="ac"/>
              <w:numPr>
                <w:ilvl w:val="0"/>
                <w:numId w:val="29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输入完</w:t>
            </w:r>
            <w:r w:rsidRPr="0045194C">
              <w:rPr>
                <w:rFonts w:asciiTheme="minorEastAsia" w:eastAsiaTheme="minorEastAsia" w:hAnsiTheme="minorEastAsia"/>
              </w:rPr>
              <w:t>成校验密码是否符合规范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参见密码规范</w:t>
            </w:r>
          </w:p>
        </w:tc>
      </w:tr>
      <w:tr w:rsidR="00942438" w:rsidRPr="0045194C" w14:paraId="7608B82B" w14:textId="77777777" w:rsidTr="003943A8">
        <w:tc>
          <w:tcPr>
            <w:tcW w:w="1773" w:type="dxa"/>
            <w:vMerge/>
            <w:vAlign w:val="center"/>
          </w:tcPr>
          <w:p w14:paraId="4E209D6D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4444AB8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电话</w:t>
            </w:r>
          </w:p>
        </w:tc>
        <w:tc>
          <w:tcPr>
            <w:tcW w:w="6157" w:type="dxa"/>
            <w:vAlign w:val="center"/>
          </w:tcPr>
          <w:p w14:paraId="5AF352CD" w14:textId="77777777" w:rsidR="00942438" w:rsidRPr="0045194C" w:rsidRDefault="00942438" w:rsidP="0065589B">
            <w:pPr>
              <w:pStyle w:val="ac"/>
              <w:numPr>
                <w:ilvl w:val="0"/>
                <w:numId w:val="3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电话</w:t>
            </w:r>
            <w:r w:rsidRPr="0045194C">
              <w:rPr>
                <w:rFonts w:asciiTheme="minorEastAsia" w:eastAsiaTheme="minorEastAsia" w:hAnsiTheme="minorEastAsia" w:hint="eastAsia"/>
              </w:rPr>
              <w:t>号码</w:t>
            </w:r>
            <w:r w:rsidRPr="0045194C">
              <w:rPr>
                <w:rFonts w:asciiTheme="minorEastAsia" w:eastAsiaTheme="minorEastAsia" w:hAnsiTheme="minorEastAsia"/>
              </w:rPr>
              <w:t>”</w:t>
            </w:r>
          </w:p>
          <w:p w14:paraId="43BC7A22" w14:textId="77777777" w:rsidR="00942438" w:rsidRPr="0045194C" w:rsidRDefault="00942438" w:rsidP="0065589B">
            <w:pPr>
              <w:pStyle w:val="ac"/>
              <w:numPr>
                <w:ilvl w:val="0"/>
                <w:numId w:val="3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格式：</w:t>
            </w:r>
            <w:r w:rsidRPr="0045194C">
              <w:rPr>
                <w:rFonts w:asciiTheme="minorEastAsia" w:eastAsiaTheme="minorEastAsia" w:hAnsiTheme="minorEastAsia" w:hint="eastAsia"/>
              </w:rPr>
              <w:t>手机</w:t>
            </w:r>
            <w:r w:rsidRPr="0045194C">
              <w:rPr>
                <w:rFonts w:asciiTheme="minorEastAsia" w:eastAsiaTheme="minorEastAsia" w:hAnsiTheme="minorEastAsia"/>
              </w:rPr>
              <w:t>号码</w:t>
            </w:r>
            <w:r w:rsidRPr="0045194C">
              <w:rPr>
                <w:rFonts w:asciiTheme="minorEastAsia" w:eastAsiaTheme="minorEastAsia" w:hAnsiTheme="minorEastAsia" w:hint="eastAsia"/>
              </w:rPr>
              <w:t>，11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  <w:p w14:paraId="30A64744" w14:textId="77777777" w:rsidR="00942438" w:rsidRPr="0045194C" w:rsidRDefault="00942438" w:rsidP="0065589B">
            <w:pPr>
              <w:pStyle w:val="ac"/>
              <w:numPr>
                <w:ilvl w:val="0"/>
                <w:numId w:val="30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完成校验号码格式是否符合规范，参见手机号规范</w:t>
            </w:r>
          </w:p>
        </w:tc>
      </w:tr>
      <w:tr w:rsidR="00942438" w:rsidRPr="0045194C" w14:paraId="2AE34503" w14:textId="77777777" w:rsidTr="003943A8">
        <w:tc>
          <w:tcPr>
            <w:tcW w:w="1773" w:type="dxa"/>
            <w:vMerge/>
            <w:vAlign w:val="center"/>
          </w:tcPr>
          <w:p w14:paraId="478E39DD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64EB105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6157" w:type="dxa"/>
            <w:vAlign w:val="center"/>
          </w:tcPr>
          <w:p w14:paraId="03E9EF93" w14:textId="77777777" w:rsidR="00942438" w:rsidRPr="0045194C" w:rsidRDefault="00942438" w:rsidP="0065589B">
            <w:pPr>
              <w:pStyle w:val="ac"/>
              <w:numPr>
                <w:ilvl w:val="0"/>
                <w:numId w:val="30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必填项，</w:t>
            </w:r>
            <w:r w:rsidRPr="0045194C">
              <w:rPr>
                <w:rFonts w:asciiTheme="minorEastAsia" w:eastAsiaTheme="minorEastAsia" w:hAnsiTheme="minorEastAsia" w:hint="eastAsia"/>
              </w:rPr>
              <w:t>弱提示</w:t>
            </w:r>
            <w:r w:rsidRPr="0045194C">
              <w:rPr>
                <w:rFonts w:asciiTheme="minorEastAsia" w:eastAsiaTheme="minorEastAsia" w:hAnsiTheme="minorEastAsia"/>
              </w:rPr>
              <w:t>“</w:t>
            </w: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姓名”</w:t>
            </w:r>
          </w:p>
          <w:p w14:paraId="40989D50" w14:textId="77777777" w:rsidR="00942438" w:rsidRPr="0045194C" w:rsidRDefault="00942438" w:rsidP="0065589B">
            <w:pPr>
              <w:pStyle w:val="ac"/>
              <w:numPr>
                <w:ilvl w:val="0"/>
                <w:numId w:val="30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输入框，</w:t>
            </w:r>
            <w:r w:rsidRPr="0045194C">
              <w:rPr>
                <w:rFonts w:asciiTheme="minorEastAsia" w:eastAsiaTheme="minorEastAsia" w:hAnsiTheme="minorEastAsia"/>
              </w:rPr>
              <w:t>格式：文本，</w:t>
            </w:r>
            <w:r w:rsidR="00375007" w:rsidRPr="0045194C">
              <w:rPr>
                <w:rFonts w:asciiTheme="minorEastAsia" w:eastAsiaTheme="minorEastAsia" w:hAnsiTheme="minorEastAsia"/>
              </w:rPr>
              <w:t>20</w:t>
            </w:r>
            <w:r w:rsidRPr="0045194C">
              <w:rPr>
                <w:rFonts w:asciiTheme="minorEastAsia" w:eastAsiaTheme="minorEastAsia" w:hAnsiTheme="minorEastAsia" w:hint="eastAsia"/>
              </w:rPr>
              <w:t>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  <w:p w14:paraId="39D7E7C5" w14:textId="77777777" w:rsidR="00942438" w:rsidRPr="0045194C" w:rsidRDefault="00942438" w:rsidP="0065589B">
            <w:pPr>
              <w:pStyle w:val="ac"/>
              <w:numPr>
                <w:ilvl w:val="0"/>
                <w:numId w:val="30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输入完成</w:t>
            </w:r>
            <w:r w:rsidRPr="0045194C">
              <w:rPr>
                <w:rFonts w:asciiTheme="minorEastAsia" w:eastAsiaTheme="minorEastAsia" w:hAnsiTheme="minorEastAsia"/>
              </w:rPr>
              <w:t>校验</w:t>
            </w:r>
            <w:r w:rsidRPr="0045194C">
              <w:rPr>
                <w:rFonts w:asciiTheme="minorEastAsia" w:eastAsiaTheme="minorEastAsia" w:hAnsiTheme="minorEastAsia" w:hint="eastAsia"/>
              </w:rPr>
              <w:t>是否</w:t>
            </w:r>
            <w:r w:rsidRPr="0045194C">
              <w:rPr>
                <w:rFonts w:asciiTheme="minorEastAsia" w:eastAsiaTheme="minorEastAsia" w:hAnsiTheme="minorEastAsia"/>
              </w:rPr>
              <w:t>符合规范</w:t>
            </w:r>
          </w:p>
        </w:tc>
      </w:tr>
      <w:tr w:rsidR="00942438" w:rsidRPr="0045194C" w14:paraId="089FCFEB" w14:textId="77777777" w:rsidTr="003943A8">
        <w:tc>
          <w:tcPr>
            <w:tcW w:w="1773" w:type="dxa"/>
            <w:vMerge/>
            <w:vAlign w:val="center"/>
          </w:tcPr>
          <w:p w14:paraId="6BDB52C3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802F867" w14:textId="77777777" w:rsidR="00942438" w:rsidRPr="0045194C" w:rsidRDefault="00942438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邮箱</w:t>
            </w:r>
          </w:p>
        </w:tc>
        <w:tc>
          <w:tcPr>
            <w:tcW w:w="6157" w:type="dxa"/>
            <w:vAlign w:val="center"/>
          </w:tcPr>
          <w:p w14:paraId="0500611C" w14:textId="77777777" w:rsidR="00942438" w:rsidRPr="0045194C" w:rsidRDefault="00942438" w:rsidP="0065589B">
            <w:pPr>
              <w:pStyle w:val="ac"/>
              <w:numPr>
                <w:ilvl w:val="0"/>
                <w:numId w:val="3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非必填项，弱提示“</w:t>
            </w: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邮箱”</w:t>
            </w:r>
          </w:p>
          <w:p w14:paraId="7A9A32E7" w14:textId="77777777" w:rsidR="00942438" w:rsidRPr="0045194C" w:rsidRDefault="00942438" w:rsidP="0065589B">
            <w:pPr>
              <w:pStyle w:val="ac"/>
              <w:numPr>
                <w:ilvl w:val="0"/>
                <w:numId w:val="302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格式：邮箱，</w:t>
            </w:r>
            <w:r w:rsidRPr="0045194C">
              <w:rPr>
                <w:rFonts w:asciiTheme="minorEastAsia" w:eastAsiaTheme="minorEastAsia" w:hAnsiTheme="minorEastAsia" w:hint="eastAsia"/>
              </w:rPr>
              <w:t>20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</w:tc>
      </w:tr>
      <w:tr w:rsidR="00BC1451" w:rsidRPr="0045194C" w14:paraId="6CBB13F4" w14:textId="77777777" w:rsidTr="003943A8">
        <w:tc>
          <w:tcPr>
            <w:tcW w:w="1773" w:type="dxa"/>
            <w:vMerge w:val="restart"/>
            <w:vAlign w:val="center"/>
          </w:tcPr>
          <w:p w14:paraId="75F8118E" w14:textId="77777777" w:rsidR="00BC1451" w:rsidRPr="0045194C" w:rsidRDefault="00BC1451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48C674B7" w14:textId="77777777" w:rsidR="00BC1451" w:rsidRPr="0045194C" w:rsidRDefault="00BC1451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确定</w:t>
            </w:r>
          </w:p>
        </w:tc>
        <w:tc>
          <w:tcPr>
            <w:tcW w:w="6157" w:type="dxa"/>
            <w:vAlign w:val="center"/>
          </w:tcPr>
          <w:p w14:paraId="00785B57" w14:textId="77777777" w:rsidR="00BC1451" w:rsidRPr="0045194C" w:rsidRDefault="00BC1451" w:rsidP="0065589B">
            <w:pPr>
              <w:pStyle w:val="ac"/>
              <w:numPr>
                <w:ilvl w:val="0"/>
                <w:numId w:val="30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判断信息</w:t>
            </w:r>
            <w:r w:rsidRPr="0045194C">
              <w:rPr>
                <w:rFonts w:asciiTheme="minorEastAsia" w:eastAsiaTheme="minorEastAsia" w:hAnsiTheme="minorEastAsia" w:hint="eastAsia"/>
              </w:rPr>
              <w:t>项</w:t>
            </w:r>
            <w:r w:rsidRPr="0045194C">
              <w:rPr>
                <w:rFonts w:asciiTheme="minorEastAsia" w:eastAsiaTheme="minorEastAsia" w:hAnsiTheme="minorEastAsia"/>
              </w:rPr>
              <w:t>是否完整</w:t>
            </w:r>
          </w:p>
          <w:p w14:paraId="2454B754" w14:textId="77777777" w:rsidR="00BC1451" w:rsidRPr="0045194C" w:rsidRDefault="00BC1451" w:rsidP="0065589B">
            <w:pPr>
              <w:pStyle w:val="ac"/>
              <w:numPr>
                <w:ilvl w:val="1"/>
                <w:numId w:val="30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完整</w:t>
            </w:r>
            <w:r w:rsidRPr="0045194C">
              <w:rPr>
                <w:rFonts w:asciiTheme="minorEastAsia" w:eastAsiaTheme="minorEastAsia" w:hAnsiTheme="minorEastAsia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数据内容到列表，关闭弹窗，显示列表页面</w:t>
            </w:r>
          </w:p>
          <w:p w14:paraId="6109D720" w14:textId="77777777" w:rsidR="00BC1451" w:rsidRPr="0045194C" w:rsidRDefault="00BC1451" w:rsidP="0065589B">
            <w:pPr>
              <w:pStyle w:val="ac"/>
              <w:numPr>
                <w:ilvl w:val="1"/>
                <w:numId w:val="30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不完整</w:t>
            </w:r>
            <w:r w:rsidRPr="0045194C">
              <w:rPr>
                <w:rFonts w:asciiTheme="minorEastAsia" w:eastAsiaTheme="minorEastAsia" w:hAnsiTheme="minorEastAsia"/>
              </w:rPr>
              <w:t>，显示提示信息“XXX</w:t>
            </w:r>
            <w:r w:rsidRPr="0045194C">
              <w:rPr>
                <w:rFonts w:asciiTheme="minorEastAsia" w:eastAsiaTheme="minorEastAsia" w:hAnsiTheme="minorEastAsia" w:hint="eastAsia"/>
              </w:rPr>
              <w:t>不能</w:t>
            </w:r>
            <w:r w:rsidRPr="0045194C">
              <w:rPr>
                <w:rFonts w:asciiTheme="minorEastAsia" w:eastAsiaTheme="minorEastAsia" w:hAnsiTheme="minorEastAsia"/>
              </w:rPr>
              <w:t>为空”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停留在当前</w:t>
            </w:r>
            <w:r w:rsidRPr="0045194C">
              <w:rPr>
                <w:rFonts w:asciiTheme="minorEastAsia" w:eastAsiaTheme="minorEastAsia" w:hAnsiTheme="minorEastAsia" w:hint="eastAsia"/>
              </w:rPr>
              <w:t>弹窗</w:t>
            </w:r>
            <w:r w:rsidRPr="0045194C">
              <w:rPr>
                <w:rFonts w:asciiTheme="minorEastAsia" w:eastAsiaTheme="minorEastAsia" w:hAnsiTheme="minorEastAsia"/>
              </w:rPr>
              <w:t>页面</w:t>
            </w:r>
          </w:p>
          <w:p w14:paraId="518EC226" w14:textId="77777777" w:rsidR="005C3415" w:rsidRPr="0045194C" w:rsidRDefault="005C3415" w:rsidP="0065589B">
            <w:pPr>
              <w:pStyle w:val="ac"/>
              <w:numPr>
                <w:ilvl w:val="0"/>
                <w:numId w:val="306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提示“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”</w:t>
            </w:r>
            <w:r w:rsidRPr="0045194C">
              <w:rPr>
                <w:rFonts w:asciiTheme="minorEastAsia" w:eastAsiaTheme="minorEastAsia" w:hAnsiTheme="minorEastAsia" w:hint="eastAsia"/>
              </w:rPr>
              <w:t>，同时</w:t>
            </w:r>
            <w:r w:rsidRPr="0045194C">
              <w:rPr>
                <w:rFonts w:asciiTheme="minorEastAsia" w:eastAsiaTheme="minorEastAsia" w:hAnsiTheme="minorEastAsia"/>
              </w:rPr>
              <w:t>返回到上一</w:t>
            </w:r>
            <w:r w:rsidRPr="0045194C">
              <w:rPr>
                <w:rFonts w:asciiTheme="minorEastAsia" w:eastAsiaTheme="minorEastAsia" w:hAnsiTheme="minorEastAsia" w:hint="eastAsia"/>
              </w:rPr>
              <w:t>页面</w:t>
            </w:r>
            <w:r w:rsidRPr="0045194C">
              <w:rPr>
                <w:rFonts w:asciiTheme="minorEastAsia" w:eastAsiaTheme="minorEastAsia" w:hAnsiTheme="minorEastAsia"/>
              </w:rPr>
              <w:t xml:space="preserve"> ，刷新上一页面</w:t>
            </w:r>
            <w:r w:rsidRPr="0045194C">
              <w:rPr>
                <w:rFonts w:asciiTheme="minorEastAsia" w:eastAsiaTheme="minorEastAsia" w:hAnsiTheme="minorEastAsia" w:hint="eastAsia"/>
              </w:rPr>
              <w:t>，保存</w:t>
            </w:r>
            <w:r w:rsidRPr="0045194C">
              <w:rPr>
                <w:rFonts w:asciiTheme="minorEastAsia" w:eastAsiaTheme="minorEastAsia" w:hAnsiTheme="minorEastAsia"/>
              </w:rPr>
              <w:t>失败，提示相应的失败信息</w:t>
            </w:r>
          </w:p>
        </w:tc>
      </w:tr>
      <w:tr w:rsidR="00BC1451" w:rsidRPr="0045194C" w14:paraId="03B066C7" w14:textId="77777777" w:rsidTr="003943A8">
        <w:tc>
          <w:tcPr>
            <w:tcW w:w="1773" w:type="dxa"/>
            <w:vMerge/>
            <w:vAlign w:val="center"/>
          </w:tcPr>
          <w:p w14:paraId="5FF963E9" w14:textId="77777777" w:rsidR="00BC1451" w:rsidRPr="0045194C" w:rsidRDefault="00BC1451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D7ACD9D" w14:textId="77777777" w:rsidR="00BC1451" w:rsidRPr="0045194C" w:rsidRDefault="00BC1451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6B2EF66B" w14:textId="77777777" w:rsidR="00BC1451" w:rsidRPr="0045194C" w:rsidRDefault="00BC1451" w:rsidP="00AD5B5B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关闭弹窗，显示列表页面，不做数据操作</w:t>
            </w:r>
          </w:p>
        </w:tc>
      </w:tr>
    </w:tbl>
    <w:p w14:paraId="2163962B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0484BA1B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80" w:name="_Toc458270547"/>
      <w:r w:rsidRPr="0045194C">
        <w:rPr>
          <w:rFonts w:asciiTheme="minorEastAsia" w:hAnsiTheme="minorEastAsia" w:hint="eastAsia"/>
        </w:rPr>
        <w:t>前置条件</w:t>
      </w:r>
      <w:bookmarkEnd w:id="480"/>
    </w:p>
    <w:p w14:paraId="72E4400C" w14:textId="77777777" w:rsidR="00CB4081" w:rsidRPr="0045194C" w:rsidRDefault="00950986" w:rsidP="0095098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账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列表页面点击</w:t>
      </w:r>
      <w:r w:rsidRPr="0045194C">
        <w:rPr>
          <w:rFonts w:asciiTheme="minorEastAsia" w:eastAsiaTheme="minorEastAsia" w:hAnsiTheme="minor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</w:p>
    <w:p w14:paraId="397A0CF0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81" w:name="_Toc458270548"/>
      <w:r w:rsidRPr="0045194C">
        <w:rPr>
          <w:rFonts w:asciiTheme="minorEastAsia" w:hAnsiTheme="minorEastAsia" w:hint="eastAsia"/>
        </w:rPr>
        <w:t>用例流程</w:t>
      </w:r>
      <w:bookmarkEnd w:id="481"/>
    </w:p>
    <w:p w14:paraId="1A4F2157" w14:textId="77777777" w:rsidR="00CB4081" w:rsidRPr="0045194C" w:rsidRDefault="001A55DA" w:rsidP="001A55DA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8BECB63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82" w:name="_Toc458270549"/>
      <w:r w:rsidRPr="0045194C">
        <w:rPr>
          <w:rFonts w:asciiTheme="minorEastAsia" w:hAnsiTheme="minorEastAsia" w:hint="eastAsia"/>
        </w:rPr>
        <w:t>后置条件</w:t>
      </w:r>
      <w:bookmarkEnd w:id="482"/>
    </w:p>
    <w:p w14:paraId="7A8D8B6C" w14:textId="77777777" w:rsidR="001A55DA" w:rsidRPr="0045194C" w:rsidRDefault="001A55DA" w:rsidP="001A55DA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32AB51B" w14:textId="77777777" w:rsidR="00DB7381" w:rsidRPr="0045194C" w:rsidRDefault="00DB7381" w:rsidP="00DB7381">
      <w:pPr>
        <w:pStyle w:val="4"/>
        <w:rPr>
          <w:rFonts w:asciiTheme="minorEastAsia" w:eastAsiaTheme="minorEastAsia" w:hAnsiTheme="minorEastAsia"/>
        </w:rPr>
      </w:pPr>
      <w:bookmarkStart w:id="483" w:name="_Toc458270550"/>
      <w:r w:rsidRPr="0045194C">
        <w:rPr>
          <w:rFonts w:asciiTheme="minorEastAsia" w:eastAsiaTheme="minorEastAsia" w:hAnsiTheme="minorEastAsia" w:hint="eastAsia"/>
        </w:rPr>
        <w:t>修改账号</w:t>
      </w:r>
      <w:bookmarkEnd w:id="483"/>
    </w:p>
    <w:p w14:paraId="3872A4DA" w14:textId="77777777" w:rsidR="00DB7381" w:rsidRPr="0045194C" w:rsidRDefault="00DB7381" w:rsidP="00DB7381">
      <w:pPr>
        <w:pStyle w:val="5"/>
        <w:rPr>
          <w:rFonts w:asciiTheme="minorEastAsia" w:hAnsiTheme="minorEastAsia"/>
        </w:rPr>
      </w:pPr>
      <w:bookmarkStart w:id="484" w:name="_Toc458270551"/>
      <w:r w:rsidRPr="0045194C">
        <w:rPr>
          <w:rFonts w:asciiTheme="minorEastAsia" w:hAnsiTheme="minorEastAsia" w:hint="eastAsia"/>
        </w:rPr>
        <w:t>用例描述</w:t>
      </w:r>
      <w:bookmarkEnd w:id="484"/>
    </w:p>
    <w:p w14:paraId="212B0315" w14:textId="77777777" w:rsidR="00DB7381" w:rsidRPr="0045194C" w:rsidRDefault="00DB7381" w:rsidP="00DB738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27753A" w:rsidRPr="0045194C">
        <w:rPr>
          <w:rFonts w:asciiTheme="minorEastAsia" w:eastAsiaTheme="minorEastAsia" w:hAnsiTheme="minorEastAsia" w:hint="eastAsia"/>
          <w:kern w:val="0"/>
          <w:szCs w:val="21"/>
        </w:rPr>
        <w:t>超级</w:t>
      </w:r>
      <w:r w:rsidR="0027753A"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="0027753A" w:rsidRPr="0045194C">
        <w:rPr>
          <w:rFonts w:asciiTheme="minorEastAsia" w:eastAsiaTheme="minorEastAsia" w:hAnsiTheme="minorEastAsia" w:hint="eastAsia"/>
          <w:kern w:val="0"/>
          <w:szCs w:val="21"/>
        </w:rPr>
        <w:t>系统</w:t>
      </w:r>
      <w:r w:rsidR="0027753A" w:rsidRPr="0045194C">
        <w:rPr>
          <w:rFonts w:asciiTheme="minorEastAsia" w:eastAsiaTheme="minorEastAsia" w:hAnsiTheme="minorEastAsia"/>
          <w:kern w:val="0"/>
          <w:szCs w:val="21"/>
        </w:rPr>
        <w:t>管理员账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0A2205D6" w14:textId="77777777" w:rsidR="00DB7381" w:rsidRPr="0045194C" w:rsidRDefault="00DB7381" w:rsidP="00DB7381">
      <w:pPr>
        <w:pStyle w:val="5"/>
        <w:rPr>
          <w:rFonts w:asciiTheme="minorEastAsia" w:hAnsiTheme="minorEastAsia"/>
        </w:rPr>
      </w:pPr>
      <w:bookmarkStart w:id="485" w:name="_Toc458270552"/>
      <w:r w:rsidRPr="0045194C">
        <w:rPr>
          <w:rFonts w:asciiTheme="minorEastAsia" w:hAnsiTheme="minorEastAsia" w:hint="eastAsia"/>
        </w:rPr>
        <w:lastRenderedPageBreak/>
        <w:t>原型界面</w:t>
      </w:r>
      <w:bookmarkEnd w:id="485"/>
    </w:p>
    <w:p w14:paraId="5646A7FA" w14:textId="77777777" w:rsidR="00416711" w:rsidRDefault="00DB7381" w:rsidP="00416711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29CBB7E1" wp14:editId="0759EDC9">
            <wp:extent cx="6188710" cy="3000375"/>
            <wp:effectExtent l="0" t="0" r="2540" b="9525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6F55D" w14:textId="77777777" w:rsidR="00DB7381" w:rsidRPr="0045194C" w:rsidRDefault="00416711" w:rsidP="00416711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5</w:t>
        </w:r>
      </w:fldSimple>
      <w:r w:rsidRPr="0045194C">
        <w:rPr>
          <w:rFonts w:asciiTheme="minorEastAsia" w:eastAsiaTheme="minorEastAsia" w:hAnsiTheme="minorEastAsia" w:hint="eastAsia"/>
          <w:sz w:val="21"/>
          <w:szCs w:val="21"/>
        </w:rPr>
        <w:t>修改</w:t>
      </w:r>
      <w:r w:rsidRPr="0045194C">
        <w:rPr>
          <w:rFonts w:asciiTheme="minorEastAsia" w:eastAsiaTheme="minorEastAsia" w:hAnsiTheme="minorEastAsia"/>
          <w:sz w:val="21"/>
          <w:szCs w:val="21"/>
        </w:rPr>
        <w:t>账号弹窗</w:t>
      </w:r>
    </w:p>
    <w:p w14:paraId="731FDEED" w14:textId="77777777" w:rsidR="00DB7381" w:rsidRPr="0045194C" w:rsidRDefault="00DB7381" w:rsidP="00DB7381">
      <w:pPr>
        <w:pStyle w:val="5"/>
        <w:rPr>
          <w:rFonts w:asciiTheme="minorEastAsia" w:hAnsiTheme="minorEastAsia"/>
        </w:rPr>
      </w:pPr>
      <w:bookmarkStart w:id="486" w:name="_Toc458270553"/>
      <w:r w:rsidRPr="0045194C">
        <w:rPr>
          <w:rFonts w:asciiTheme="minorEastAsia" w:hAnsiTheme="minorEastAsia" w:hint="eastAsia"/>
        </w:rPr>
        <w:t>界面元素</w:t>
      </w:r>
      <w:bookmarkEnd w:id="486"/>
    </w:p>
    <w:p w14:paraId="28B82AE7" w14:textId="77777777" w:rsidR="00892E4C" w:rsidRPr="003F6FE7" w:rsidRDefault="00892E4C" w:rsidP="00892E4C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83</w:t>
        </w:r>
      </w:fldSimple>
      <w:r w:rsidR="00CA6122" w:rsidRPr="003F6FE7">
        <w:rPr>
          <w:rFonts w:hint="eastAsia"/>
        </w:rPr>
        <w:t>修改</w:t>
      </w:r>
      <w:r w:rsidR="00CA6122" w:rsidRPr="003F6FE7">
        <w:t>账号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DB7381" w:rsidRPr="0045194C" w14:paraId="5826DDB7" w14:textId="77777777" w:rsidTr="00892E4C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C529CAF" w14:textId="77777777" w:rsidR="00DB7381" w:rsidRPr="0045194C" w:rsidRDefault="00DB7381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4851CB54" w14:textId="77777777" w:rsidR="00DB7381" w:rsidRPr="0045194C" w:rsidRDefault="00DB7381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4F2229F" w14:textId="77777777" w:rsidR="00DB7381" w:rsidRPr="0045194C" w:rsidRDefault="00DB7381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403C89" w:rsidRPr="0045194C" w14:paraId="68232B96" w14:textId="77777777" w:rsidTr="00892E4C">
        <w:tc>
          <w:tcPr>
            <w:tcW w:w="1773" w:type="dxa"/>
            <w:vMerge w:val="restart"/>
            <w:vAlign w:val="center"/>
          </w:tcPr>
          <w:p w14:paraId="661498E9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内容区域</w:t>
            </w:r>
          </w:p>
        </w:tc>
        <w:tc>
          <w:tcPr>
            <w:tcW w:w="1806" w:type="dxa"/>
            <w:vAlign w:val="center"/>
          </w:tcPr>
          <w:p w14:paraId="3F3AFDE8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账号</w:t>
            </w:r>
          </w:p>
        </w:tc>
        <w:tc>
          <w:tcPr>
            <w:tcW w:w="6157" w:type="dxa"/>
            <w:vAlign w:val="center"/>
          </w:tcPr>
          <w:p w14:paraId="552B9043" w14:textId="77777777" w:rsidR="00403C89" w:rsidRPr="0045194C" w:rsidRDefault="00403C89" w:rsidP="0065589B">
            <w:pPr>
              <w:pStyle w:val="ac"/>
              <w:numPr>
                <w:ilvl w:val="0"/>
                <w:numId w:val="3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默认显示</w:t>
            </w:r>
            <w:r w:rsidRPr="0045194C">
              <w:rPr>
                <w:rFonts w:asciiTheme="minorEastAsia" w:eastAsiaTheme="minorEastAsia" w:hAnsiTheme="minorEastAsia"/>
              </w:rPr>
              <w:t>之前的数据，从列表中带过来</w:t>
            </w:r>
          </w:p>
          <w:p w14:paraId="034A3229" w14:textId="77777777" w:rsidR="00403C89" w:rsidRPr="0045194C" w:rsidRDefault="00403C89" w:rsidP="0065589B">
            <w:pPr>
              <w:pStyle w:val="ac"/>
              <w:numPr>
                <w:ilvl w:val="0"/>
                <w:numId w:val="3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点击可以修改</w:t>
            </w:r>
          </w:p>
          <w:p w14:paraId="5072FDE0" w14:textId="77777777" w:rsidR="00403C89" w:rsidRPr="0045194C" w:rsidRDefault="00403C89" w:rsidP="0065589B">
            <w:pPr>
              <w:pStyle w:val="ac"/>
              <w:numPr>
                <w:ilvl w:val="0"/>
                <w:numId w:val="3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格式：文本，</w:t>
            </w:r>
            <w:r w:rsidRPr="0045194C">
              <w:rPr>
                <w:rFonts w:asciiTheme="minorEastAsia" w:eastAsiaTheme="minorEastAsia" w:hAnsiTheme="minorEastAsia" w:hint="eastAsia"/>
              </w:rPr>
              <w:t>20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参见账号规范</w:t>
            </w:r>
          </w:p>
          <w:p w14:paraId="66824FF2" w14:textId="77777777" w:rsidR="00403C89" w:rsidRPr="0045194C" w:rsidRDefault="00403C89" w:rsidP="0065589B">
            <w:pPr>
              <w:pStyle w:val="ac"/>
              <w:numPr>
                <w:ilvl w:val="1"/>
                <w:numId w:val="3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完成需要校验账号是否唯一</w:t>
            </w:r>
          </w:p>
          <w:p w14:paraId="3041D207" w14:textId="77777777" w:rsidR="00403C89" w:rsidRPr="0045194C" w:rsidRDefault="00403C89" w:rsidP="0065589B">
            <w:pPr>
              <w:pStyle w:val="ac"/>
              <w:numPr>
                <w:ilvl w:val="1"/>
                <w:numId w:val="30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存在相同的</w:t>
            </w:r>
            <w:r w:rsidRPr="0045194C">
              <w:rPr>
                <w:rFonts w:asciiTheme="minorEastAsia" w:eastAsiaTheme="minorEastAsia" w:hAnsiTheme="minorEastAsia" w:hint="eastAsia"/>
              </w:rPr>
              <w:t>账号</w:t>
            </w:r>
            <w:r w:rsidRPr="0045194C">
              <w:rPr>
                <w:rFonts w:asciiTheme="minorEastAsia" w:eastAsiaTheme="minorEastAsia" w:hAnsiTheme="minorEastAsia"/>
              </w:rPr>
              <w:t>名称，</w:t>
            </w:r>
            <w:r w:rsidRPr="0045194C">
              <w:rPr>
                <w:rFonts w:asciiTheme="minorEastAsia" w:eastAsiaTheme="minorEastAsia" w:hAnsiTheme="minorEastAsia" w:hint="eastAsia"/>
              </w:rPr>
              <w:t>显示</w:t>
            </w:r>
            <w:r w:rsidRPr="0045194C">
              <w:rPr>
                <w:rFonts w:asciiTheme="minorEastAsia" w:eastAsiaTheme="minorEastAsia" w:hAnsiTheme="minorEastAsia"/>
              </w:rPr>
              <w:t>提示“</w:t>
            </w:r>
            <w:r w:rsidRPr="0045194C">
              <w:rPr>
                <w:rFonts w:asciiTheme="minorEastAsia" w:eastAsiaTheme="minorEastAsia" w:hAnsiTheme="minorEastAsia" w:hint="eastAsia"/>
              </w:rPr>
              <w:t>账号</w:t>
            </w:r>
            <w:r w:rsidRPr="0045194C">
              <w:rPr>
                <w:rFonts w:asciiTheme="minorEastAsia" w:eastAsiaTheme="minorEastAsia" w:hAnsiTheme="minorEastAsia"/>
              </w:rPr>
              <w:t>名已存在”</w:t>
            </w:r>
          </w:p>
        </w:tc>
      </w:tr>
      <w:tr w:rsidR="00403C89" w:rsidRPr="0045194C" w14:paraId="644C6EEF" w14:textId="77777777" w:rsidTr="00892E4C">
        <w:tc>
          <w:tcPr>
            <w:tcW w:w="1773" w:type="dxa"/>
            <w:vMerge/>
            <w:vAlign w:val="center"/>
          </w:tcPr>
          <w:p w14:paraId="284BF98D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5B16AD2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密码</w:t>
            </w:r>
          </w:p>
        </w:tc>
        <w:tc>
          <w:tcPr>
            <w:tcW w:w="6157" w:type="dxa"/>
            <w:vAlign w:val="center"/>
          </w:tcPr>
          <w:p w14:paraId="025BB08B" w14:textId="77777777" w:rsidR="00403C89" w:rsidRPr="0045194C" w:rsidRDefault="00403C89" w:rsidP="0065589B">
            <w:pPr>
              <w:pStyle w:val="ac"/>
              <w:numPr>
                <w:ilvl w:val="0"/>
                <w:numId w:val="30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从数据库中获取</w:t>
            </w:r>
          </w:p>
          <w:p w14:paraId="12906518" w14:textId="77777777" w:rsidR="00403C89" w:rsidRPr="0045194C" w:rsidRDefault="00403C89" w:rsidP="0065589B">
            <w:pPr>
              <w:pStyle w:val="ac"/>
              <w:numPr>
                <w:ilvl w:val="0"/>
                <w:numId w:val="30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格式：数字、字母</w:t>
            </w:r>
            <w:r w:rsidRPr="0045194C">
              <w:rPr>
                <w:rFonts w:asciiTheme="minorEastAsia" w:eastAsiaTheme="minorEastAsia" w:hAnsiTheme="minorEastAsia" w:hint="eastAsia"/>
              </w:rPr>
              <w:t>、</w:t>
            </w:r>
            <w:r w:rsidRPr="0045194C">
              <w:rPr>
                <w:rFonts w:asciiTheme="minorEastAsia" w:eastAsiaTheme="minorEastAsia" w:hAnsiTheme="minorEastAsia"/>
              </w:rPr>
              <w:t>字符及组合形式</w:t>
            </w:r>
            <w:r w:rsidRPr="0045194C">
              <w:rPr>
                <w:rFonts w:asciiTheme="minorEastAsia" w:eastAsiaTheme="minorEastAsia" w:hAnsiTheme="minorEastAsia" w:hint="eastAsia"/>
              </w:rPr>
              <w:t>，6</w:t>
            </w:r>
            <w:r w:rsidRPr="0045194C">
              <w:rPr>
                <w:rFonts w:asciiTheme="minorEastAsia" w:eastAsiaTheme="minorEastAsia" w:hAnsiTheme="minorEastAsia"/>
              </w:rPr>
              <w:t>-</w:t>
            </w:r>
            <w:r w:rsidRPr="0045194C">
              <w:rPr>
                <w:rFonts w:asciiTheme="minorEastAsia" w:eastAsiaTheme="minorEastAsia" w:hAnsiTheme="minorEastAsia" w:hint="eastAsia"/>
              </w:rPr>
              <w:t>16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  <w:p w14:paraId="4882FDB9" w14:textId="77777777" w:rsidR="00403C89" w:rsidRPr="0045194C" w:rsidRDefault="00403C89" w:rsidP="0065589B">
            <w:pPr>
              <w:pStyle w:val="ac"/>
              <w:numPr>
                <w:ilvl w:val="0"/>
                <w:numId w:val="30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输入完</w:t>
            </w:r>
            <w:r w:rsidRPr="0045194C">
              <w:rPr>
                <w:rFonts w:asciiTheme="minorEastAsia" w:eastAsiaTheme="minorEastAsia" w:hAnsiTheme="minorEastAsia"/>
              </w:rPr>
              <w:t>成校验密码是否符合规范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参见密码规范</w:t>
            </w:r>
          </w:p>
        </w:tc>
      </w:tr>
      <w:tr w:rsidR="00403C89" w:rsidRPr="0045194C" w14:paraId="6967F447" w14:textId="77777777" w:rsidTr="00892E4C">
        <w:tc>
          <w:tcPr>
            <w:tcW w:w="1773" w:type="dxa"/>
            <w:vMerge/>
            <w:vAlign w:val="center"/>
          </w:tcPr>
          <w:p w14:paraId="6348A0A9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4486B6D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电话</w:t>
            </w:r>
          </w:p>
        </w:tc>
        <w:tc>
          <w:tcPr>
            <w:tcW w:w="6157" w:type="dxa"/>
            <w:vAlign w:val="center"/>
          </w:tcPr>
          <w:p w14:paraId="194E345A" w14:textId="77777777" w:rsidR="00403C89" w:rsidRPr="0045194C" w:rsidRDefault="00403C89" w:rsidP="0065589B">
            <w:pPr>
              <w:pStyle w:val="ac"/>
              <w:numPr>
                <w:ilvl w:val="0"/>
                <w:numId w:val="30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，从列表中带过来</w:t>
            </w:r>
          </w:p>
          <w:p w14:paraId="683B2EFE" w14:textId="77777777" w:rsidR="00403C89" w:rsidRPr="0045194C" w:rsidRDefault="00403C89" w:rsidP="0065589B">
            <w:pPr>
              <w:pStyle w:val="ac"/>
              <w:numPr>
                <w:ilvl w:val="0"/>
                <w:numId w:val="30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格式：</w:t>
            </w:r>
            <w:r w:rsidRPr="0045194C">
              <w:rPr>
                <w:rFonts w:asciiTheme="minorEastAsia" w:eastAsiaTheme="minorEastAsia" w:hAnsiTheme="minorEastAsia" w:hint="eastAsia"/>
              </w:rPr>
              <w:t>手机</w:t>
            </w:r>
            <w:r w:rsidRPr="0045194C">
              <w:rPr>
                <w:rFonts w:asciiTheme="minorEastAsia" w:eastAsiaTheme="minorEastAsia" w:hAnsiTheme="minorEastAsia"/>
              </w:rPr>
              <w:t>号码</w:t>
            </w:r>
            <w:r w:rsidRPr="0045194C">
              <w:rPr>
                <w:rFonts w:asciiTheme="minorEastAsia" w:eastAsiaTheme="minorEastAsia" w:hAnsiTheme="minorEastAsia" w:hint="eastAsia"/>
              </w:rPr>
              <w:t>，11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  <w:p w14:paraId="4186BF5C" w14:textId="77777777" w:rsidR="00403C89" w:rsidRPr="0045194C" w:rsidRDefault="00403C89" w:rsidP="0065589B">
            <w:pPr>
              <w:pStyle w:val="ac"/>
              <w:numPr>
                <w:ilvl w:val="0"/>
                <w:numId w:val="30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输入</w:t>
            </w:r>
            <w:r w:rsidRPr="0045194C">
              <w:rPr>
                <w:rFonts w:asciiTheme="minorEastAsia" w:eastAsiaTheme="minorEastAsia" w:hAnsiTheme="minorEastAsia"/>
              </w:rPr>
              <w:t>完成校验号码格式是否符合规范，参见手机号规范</w:t>
            </w:r>
          </w:p>
        </w:tc>
      </w:tr>
      <w:tr w:rsidR="00403C89" w:rsidRPr="0045194C" w14:paraId="3D6CEFB8" w14:textId="77777777" w:rsidTr="00892E4C">
        <w:tc>
          <w:tcPr>
            <w:tcW w:w="1773" w:type="dxa"/>
            <w:vMerge/>
            <w:vAlign w:val="center"/>
          </w:tcPr>
          <w:p w14:paraId="5413290D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E1AA8B7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6157" w:type="dxa"/>
            <w:vAlign w:val="center"/>
          </w:tcPr>
          <w:p w14:paraId="5FC7823E" w14:textId="77777777" w:rsidR="00403C89" w:rsidRPr="0045194C" w:rsidRDefault="00403C89" w:rsidP="0065589B">
            <w:pPr>
              <w:pStyle w:val="ac"/>
              <w:numPr>
                <w:ilvl w:val="0"/>
                <w:numId w:val="30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显示之前的数据，从列表中带过来</w:t>
            </w:r>
          </w:p>
          <w:p w14:paraId="03DC77D8" w14:textId="77777777" w:rsidR="00403C89" w:rsidRPr="0045194C" w:rsidRDefault="00403C89" w:rsidP="0065589B">
            <w:pPr>
              <w:pStyle w:val="ac"/>
              <w:numPr>
                <w:ilvl w:val="0"/>
                <w:numId w:val="30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输入框，</w:t>
            </w:r>
            <w:r w:rsidRPr="0045194C">
              <w:rPr>
                <w:rFonts w:asciiTheme="minorEastAsia" w:eastAsiaTheme="minorEastAsia" w:hAnsiTheme="minorEastAsia"/>
              </w:rPr>
              <w:t>格式：文本，</w:t>
            </w:r>
            <w:r w:rsidRPr="0045194C">
              <w:rPr>
                <w:rFonts w:asciiTheme="minorEastAsia" w:eastAsiaTheme="minorEastAsia" w:hAnsiTheme="minorEastAsia" w:hint="eastAsia"/>
              </w:rPr>
              <w:t>10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  <w:p w14:paraId="3BEE3B7D" w14:textId="77777777" w:rsidR="00403C89" w:rsidRPr="0045194C" w:rsidRDefault="00403C89" w:rsidP="0065589B">
            <w:pPr>
              <w:pStyle w:val="ac"/>
              <w:numPr>
                <w:ilvl w:val="0"/>
                <w:numId w:val="30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输入完成</w:t>
            </w:r>
            <w:r w:rsidRPr="0045194C">
              <w:rPr>
                <w:rFonts w:asciiTheme="minorEastAsia" w:eastAsiaTheme="minorEastAsia" w:hAnsiTheme="minorEastAsia"/>
              </w:rPr>
              <w:t>校验</w:t>
            </w:r>
            <w:r w:rsidRPr="0045194C">
              <w:rPr>
                <w:rFonts w:asciiTheme="minorEastAsia" w:eastAsiaTheme="minorEastAsia" w:hAnsiTheme="minorEastAsia" w:hint="eastAsia"/>
              </w:rPr>
              <w:t>是否</w:t>
            </w:r>
            <w:r w:rsidRPr="0045194C">
              <w:rPr>
                <w:rFonts w:asciiTheme="minorEastAsia" w:eastAsiaTheme="minorEastAsia" w:hAnsiTheme="minorEastAsia"/>
              </w:rPr>
              <w:t>符合规范</w:t>
            </w:r>
          </w:p>
        </w:tc>
      </w:tr>
      <w:tr w:rsidR="00403C89" w:rsidRPr="0045194C" w14:paraId="707A07A1" w14:textId="77777777" w:rsidTr="00892E4C">
        <w:tc>
          <w:tcPr>
            <w:tcW w:w="1773" w:type="dxa"/>
            <w:vMerge/>
            <w:vAlign w:val="center"/>
          </w:tcPr>
          <w:p w14:paraId="1735405C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0F2CD14" w14:textId="77777777" w:rsidR="00403C89" w:rsidRPr="0045194C" w:rsidRDefault="00403C89" w:rsidP="00141A91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邮箱</w:t>
            </w:r>
          </w:p>
        </w:tc>
        <w:tc>
          <w:tcPr>
            <w:tcW w:w="6157" w:type="dxa"/>
            <w:vAlign w:val="center"/>
          </w:tcPr>
          <w:p w14:paraId="2DB2794B" w14:textId="77777777" w:rsidR="00403C89" w:rsidRPr="0045194C" w:rsidRDefault="00403C89" w:rsidP="0065589B">
            <w:pPr>
              <w:pStyle w:val="ac"/>
              <w:numPr>
                <w:ilvl w:val="0"/>
                <w:numId w:val="31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非必填项，</w:t>
            </w: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之前</w:t>
            </w:r>
            <w:r w:rsidRPr="0045194C">
              <w:rPr>
                <w:rFonts w:asciiTheme="minorEastAsia" w:eastAsiaTheme="minorEastAsia" w:hAnsiTheme="minorEastAsia" w:hint="eastAsia"/>
              </w:rPr>
              <w:t>已有</w:t>
            </w:r>
            <w:r w:rsidRPr="0045194C">
              <w:rPr>
                <w:rFonts w:asciiTheme="minorEastAsia" w:eastAsiaTheme="minorEastAsia" w:hAnsiTheme="minorEastAsia"/>
              </w:rPr>
              <w:t>数据，从列表中带过来</w:t>
            </w:r>
            <w:r w:rsidRPr="0045194C">
              <w:rPr>
                <w:rFonts w:asciiTheme="minorEastAsia" w:eastAsiaTheme="minorEastAsia" w:hAnsiTheme="minorEastAsia" w:hint="eastAsia"/>
              </w:rPr>
              <w:t>；</w:t>
            </w:r>
            <w:r w:rsidRPr="0045194C">
              <w:rPr>
                <w:rFonts w:asciiTheme="minorEastAsia" w:eastAsiaTheme="minorEastAsia" w:hAnsiTheme="minorEastAsia"/>
              </w:rPr>
              <w:t>若无数据，默认为空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弱提示“</w:t>
            </w:r>
            <w:r w:rsidRPr="0045194C">
              <w:rPr>
                <w:rFonts w:asciiTheme="minorEastAsia" w:eastAsiaTheme="minorEastAsia" w:hAnsiTheme="minorEastAsia" w:hint="eastAsia"/>
              </w:rPr>
              <w:t>输入</w:t>
            </w:r>
            <w:r w:rsidRPr="0045194C">
              <w:rPr>
                <w:rFonts w:asciiTheme="minorEastAsia" w:eastAsiaTheme="minorEastAsia" w:hAnsiTheme="minorEastAsia"/>
              </w:rPr>
              <w:t>邮箱”</w:t>
            </w:r>
          </w:p>
          <w:p w14:paraId="32E403FE" w14:textId="77777777" w:rsidR="00403C89" w:rsidRPr="0045194C" w:rsidRDefault="00403C89" w:rsidP="0065589B">
            <w:pPr>
              <w:pStyle w:val="ac"/>
              <w:numPr>
                <w:ilvl w:val="0"/>
                <w:numId w:val="31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文本</w:t>
            </w:r>
            <w:r w:rsidRPr="0045194C">
              <w:rPr>
                <w:rFonts w:asciiTheme="minorEastAsia" w:eastAsiaTheme="minorEastAsia" w:hAnsiTheme="minorEastAsia"/>
              </w:rPr>
              <w:t>输入框，格式：邮箱，</w:t>
            </w:r>
            <w:r w:rsidRPr="0045194C">
              <w:rPr>
                <w:rFonts w:asciiTheme="minorEastAsia" w:eastAsiaTheme="minorEastAsia" w:hAnsiTheme="minorEastAsia" w:hint="eastAsia"/>
              </w:rPr>
              <w:t>20个</w:t>
            </w:r>
            <w:r w:rsidRPr="0045194C">
              <w:rPr>
                <w:rFonts w:asciiTheme="minorEastAsia" w:eastAsiaTheme="minorEastAsia" w:hAnsiTheme="minorEastAsia"/>
              </w:rPr>
              <w:t>字符以内</w:t>
            </w:r>
          </w:p>
        </w:tc>
      </w:tr>
      <w:tr w:rsidR="0006336A" w:rsidRPr="0045194C" w14:paraId="38843F00" w14:textId="77777777" w:rsidTr="00892E4C">
        <w:tc>
          <w:tcPr>
            <w:tcW w:w="1773" w:type="dxa"/>
            <w:vAlign w:val="center"/>
          </w:tcPr>
          <w:p w14:paraId="14839BF5" w14:textId="77777777" w:rsidR="0006336A" w:rsidRPr="0045194C" w:rsidRDefault="0006336A" w:rsidP="0006336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1802D235" w14:textId="77777777" w:rsidR="0006336A" w:rsidRPr="0045194C" w:rsidRDefault="00EA33AD" w:rsidP="0006336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修改</w:t>
            </w:r>
          </w:p>
        </w:tc>
        <w:tc>
          <w:tcPr>
            <w:tcW w:w="6157" w:type="dxa"/>
            <w:vAlign w:val="center"/>
          </w:tcPr>
          <w:p w14:paraId="3F470AAE" w14:textId="77777777" w:rsidR="0006336A" w:rsidRPr="0045194C" w:rsidRDefault="0006336A" w:rsidP="0065589B">
            <w:pPr>
              <w:pStyle w:val="ac"/>
              <w:numPr>
                <w:ilvl w:val="0"/>
                <w:numId w:val="32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判断信息</w:t>
            </w:r>
            <w:r w:rsidRPr="0045194C">
              <w:rPr>
                <w:rFonts w:asciiTheme="minorEastAsia" w:eastAsiaTheme="minorEastAsia" w:hAnsiTheme="minorEastAsia" w:hint="eastAsia"/>
              </w:rPr>
              <w:t>项</w:t>
            </w:r>
            <w:r w:rsidRPr="0045194C">
              <w:rPr>
                <w:rFonts w:asciiTheme="minorEastAsia" w:eastAsiaTheme="minorEastAsia" w:hAnsiTheme="minorEastAsia"/>
              </w:rPr>
              <w:t>是否完整</w:t>
            </w:r>
          </w:p>
          <w:p w14:paraId="23717D5E" w14:textId="77777777" w:rsidR="0006336A" w:rsidRPr="0045194C" w:rsidRDefault="0006336A" w:rsidP="0065589B">
            <w:pPr>
              <w:pStyle w:val="ac"/>
              <w:numPr>
                <w:ilvl w:val="1"/>
                <w:numId w:val="32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完整</w:t>
            </w:r>
            <w:r w:rsidRPr="0045194C">
              <w:rPr>
                <w:rFonts w:asciiTheme="minorEastAsia" w:eastAsiaTheme="minorEastAsia" w:hAnsiTheme="minorEastAsia"/>
              </w:rPr>
              <w:t>，则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数据内容到列表，关闭弹窗，显示列表页面</w:t>
            </w:r>
          </w:p>
          <w:p w14:paraId="53E355EA" w14:textId="77777777" w:rsidR="0006336A" w:rsidRPr="0045194C" w:rsidRDefault="0006336A" w:rsidP="0065589B">
            <w:pPr>
              <w:pStyle w:val="ac"/>
              <w:numPr>
                <w:ilvl w:val="1"/>
                <w:numId w:val="32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不完整</w:t>
            </w:r>
            <w:r w:rsidRPr="0045194C">
              <w:rPr>
                <w:rFonts w:asciiTheme="minorEastAsia" w:eastAsiaTheme="minorEastAsia" w:hAnsiTheme="minorEastAsia"/>
              </w:rPr>
              <w:t>，显示提示信息“XXX</w:t>
            </w:r>
            <w:r w:rsidRPr="0045194C">
              <w:rPr>
                <w:rFonts w:asciiTheme="minorEastAsia" w:eastAsiaTheme="minorEastAsia" w:hAnsiTheme="minorEastAsia" w:hint="eastAsia"/>
              </w:rPr>
              <w:t>不能</w:t>
            </w:r>
            <w:r w:rsidRPr="0045194C">
              <w:rPr>
                <w:rFonts w:asciiTheme="minorEastAsia" w:eastAsiaTheme="minorEastAsia" w:hAnsiTheme="minorEastAsia"/>
              </w:rPr>
              <w:t>为空”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停留在当前</w:t>
            </w:r>
            <w:r w:rsidRPr="0045194C">
              <w:rPr>
                <w:rFonts w:asciiTheme="minorEastAsia" w:eastAsiaTheme="minorEastAsia" w:hAnsiTheme="minorEastAsia" w:hint="eastAsia"/>
              </w:rPr>
              <w:t>弹窗</w:t>
            </w:r>
            <w:r w:rsidRPr="0045194C">
              <w:rPr>
                <w:rFonts w:asciiTheme="minorEastAsia" w:eastAsiaTheme="minorEastAsia" w:hAnsiTheme="minorEastAsia"/>
              </w:rPr>
              <w:t>页面</w:t>
            </w:r>
          </w:p>
          <w:p w14:paraId="5363D8E2" w14:textId="77777777" w:rsidR="0006336A" w:rsidRPr="0045194C" w:rsidRDefault="0006336A" w:rsidP="0065589B">
            <w:pPr>
              <w:pStyle w:val="ac"/>
              <w:numPr>
                <w:ilvl w:val="0"/>
                <w:numId w:val="324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提示“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”</w:t>
            </w:r>
            <w:r w:rsidRPr="0045194C">
              <w:rPr>
                <w:rFonts w:asciiTheme="minorEastAsia" w:eastAsiaTheme="minorEastAsia" w:hAnsiTheme="minorEastAsia" w:hint="eastAsia"/>
              </w:rPr>
              <w:t>，同时</w:t>
            </w:r>
            <w:r w:rsidRPr="0045194C">
              <w:rPr>
                <w:rFonts w:asciiTheme="minorEastAsia" w:eastAsiaTheme="minorEastAsia" w:hAnsiTheme="minorEastAsia"/>
              </w:rPr>
              <w:t>返回到</w:t>
            </w:r>
            <w:r w:rsidR="008568F6">
              <w:rPr>
                <w:rFonts w:asciiTheme="minorEastAsia" w:eastAsiaTheme="minorEastAsia" w:hAnsiTheme="minorEastAsia" w:hint="eastAsia"/>
              </w:rPr>
              <w:t>账号</w:t>
            </w:r>
            <w:r w:rsidR="00F8009D">
              <w:rPr>
                <w:rFonts w:asciiTheme="minorEastAsia" w:eastAsiaTheme="minorEastAsia" w:hAnsiTheme="minorEastAsia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</w:rPr>
              <w:t>页面</w:t>
            </w:r>
            <w:r w:rsidRPr="0045194C">
              <w:rPr>
                <w:rFonts w:asciiTheme="minorEastAsia" w:eastAsiaTheme="minorEastAsia" w:hAnsiTheme="minorEastAsia"/>
              </w:rPr>
              <w:t xml:space="preserve"> ，刷新</w:t>
            </w:r>
            <w:r w:rsidR="00F8009D">
              <w:rPr>
                <w:rFonts w:asciiTheme="minorEastAsia" w:eastAsiaTheme="minorEastAsia" w:hAnsiTheme="minorEastAsia"/>
              </w:rPr>
              <w:t>列表</w:t>
            </w:r>
            <w:r w:rsidRPr="0045194C">
              <w:rPr>
                <w:rFonts w:asciiTheme="minorEastAsia" w:eastAsiaTheme="minorEastAsia" w:hAnsiTheme="minorEastAsia"/>
              </w:rPr>
              <w:t>页面</w:t>
            </w:r>
            <w:r w:rsidRPr="0045194C">
              <w:rPr>
                <w:rFonts w:asciiTheme="minorEastAsia" w:eastAsiaTheme="minorEastAsia" w:hAnsiTheme="minorEastAsia" w:hint="eastAsia"/>
              </w:rPr>
              <w:t>，保存</w:t>
            </w:r>
            <w:r w:rsidRPr="0045194C">
              <w:rPr>
                <w:rFonts w:asciiTheme="minorEastAsia" w:eastAsiaTheme="minorEastAsia" w:hAnsiTheme="minorEastAsia"/>
              </w:rPr>
              <w:t>失败，提示相应的失败信息</w:t>
            </w:r>
          </w:p>
        </w:tc>
      </w:tr>
      <w:tr w:rsidR="0006336A" w:rsidRPr="0045194C" w14:paraId="3672829F" w14:textId="77777777" w:rsidTr="00892E4C">
        <w:tc>
          <w:tcPr>
            <w:tcW w:w="1773" w:type="dxa"/>
            <w:vAlign w:val="center"/>
          </w:tcPr>
          <w:p w14:paraId="4471C83A" w14:textId="77777777" w:rsidR="0006336A" w:rsidRPr="0045194C" w:rsidRDefault="0006336A" w:rsidP="0006336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C1B421E" w14:textId="77777777" w:rsidR="0006336A" w:rsidRPr="0045194C" w:rsidRDefault="0006336A" w:rsidP="0006336A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1CC46C11" w14:textId="77777777" w:rsidR="0006336A" w:rsidRPr="0045194C" w:rsidRDefault="0006336A" w:rsidP="0006336A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</w:t>
            </w:r>
            <w:r w:rsidRPr="0045194C">
              <w:rPr>
                <w:rFonts w:asciiTheme="minorEastAsia" w:hAnsiTheme="minorEastAsia"/>
              </w:rPr>
              <w:t>关闭弹窗，显示列表页面，不做数据操作</w:t>
            </w:r>
          </w:p>
        </w:tc>
      </w:tr>
    </w:tbl>
    <w:p w14:paraId="6209DB50" w14:textId="77777777" w:rsidR="00DB7381" w:rsidRPr="0045194C" w:rsidRDefault="00DB7381" w:rsidP="00DB7381">
      <w:pPr>
        <w:rPr>
          <w:rFonts w:asciiTheme="minorEastAsia" w:hAnsiTheme="minorEastAsia"/>
        </w:rPr>
      </w:pPr>
    </w:p>
    <w:p w14:paraId="2F2F65D4" w14:textId="77777777" w:rsidR="00DB7381" w:rsidRPr="0045194C" w:rsidRDefault="00DB7381" w:rsidP="00DB7381">
      <w:pPr>
        <w:pStyle w:val="5"/>
        <w:rPr>
          <w:rFonts w:asciiTheme="minorEastAsia" w:hAnsiTheme="minorEastAsia"/>
        </w:rPr>
      </w:pPr>
      <w:bookmarkStart w:id="487" w:name="_Toc458270554"/>
      <w:r w:rsidRPr="0045194C">
        <w:rPr>
          <w:rFonts w:asciiTheme="minorEastAsia" w:hAnsiTheme="minorEastAsia" w:hint="eastAsia"/>
        </w:rPr>
        <w:t>前置条件</w:t>
      </w:r>
      <w:bookmarkEnd w:id="487"/>
    </w:p>
    <w:p w14:paraId="486240B8" w14:textId="77777777" w:rsidR="00DB7381" w:rsidRPr="0045194C" w:rsidRDefault="00662C22" w:rsidP="00662C2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账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列表页面点击</w:t>
      </w:r>
      <w:r w:rsidRPr="0045194C">
        <w:rPr>
          <w:rFonts w:asciiTheme="minorEastAsia" w:eastAsiaTheme="minorEastAsia" w:hAnsiTheme="minor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修改</w:t>
      </w:r>
      <w:r w:rsidRPr="0045194C">
        <w:rPr>
          <w:rFonts w:asciiTheme="minorEastAsia" w:eastAsiaTheme="minorEastAsia" w:hAnsiTheme="minorEastAsia"/>
          <w:kern w:val="0"/>
          <w:szCs w:val="21"/>
        </w:rPr>
        <w:t>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</w:p>
    <w:p w14:paraId="7C59B05A" w14:textId="77777777" w:rsidR="00DB7381" w:rsidRPr="0045194C" w:rsidRDefault="00DB7381" w:rsidP="00DB7381">
      <w:pPr>
        <w:pStyle w:val="5"/>
        <w:rPr>
          <w:rFonts w:asciiTheme="minorEastAsia" w:hAnsiTheme="minorEastAsia"/>
        </w:rPr>
      </w:pPr>
      <w:bookmarkStart w:id="488" w:name="_Toc458270555"/>
      <w:r w:rsidRPr="0045194C">
        <w:rPr>
          <w:rFonts w:asciiTheme="minorEastAsia" w:hAnsiTheme="minorEastAsia" w:hint="eastAsia"/>
        </w:rPr>
        <w:t>用例流程</w:t>
      </w:r>
      <w:bookmarkEnd w:id="488"/>
    </w:p>
    <w:p w14:paraId="17CF60E9" w14:textId="77777777" w:rsidR="00DB7381" w:rsidRPr="0045194C" w:rsidRDefault="00431F24" w:rsidP="00431F2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9C599FF" w14:textId="77777777" w:rsidR="00DB7381" w:rsidRPr="0045194C" w:rsidRDefault="00DB7381" w:rsidP="00DB7381">
      <w:pPr>
        <w:pStyle w:val="5"/>
        <w:rPr>
          <w:rFonts w:asciiTheme="minorEastAsia" w:hAnsiTheme="minorEastAsia"/>
        </w:rPr>
      </w:pPr>
      <w:bookmarkStart w:id="489" w:name="_Toc458270556"/>
      <w:r w:rsidRPr="0045194C">
        <w:rPr>
          <w:rFonts w:asciiTheme="minorEastAsia" w:hAnsiTheme="minorEastAsia" w:hint="eastAsia"/>
        </w:rPr>
        <w:t>后置条件</w:t>
      </w:r>
      <w:bookmarkEnd w:id="489"/>
    </w:p>
    <w:p w14:paraId="7CB18CD2" w14:textId="77777777" w:rsidR="002D5A95" w:rsidRPr="0045194C" w:rsidRDefault="002D5A95" w:rsidP="002D5A95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274558A" w14:textId="77777777" w:rsidR="00CB4081" w:rsidRPr="0045194C" w:rsidRDefault="007711F4" w:rsidP="00CB4081">
      <w:pPr>
        <w:pStyle w:val="4"/>
        <w:rPr>
          <w:rFonts w:asciiTheme="minorEastAsia" w:eastAsiaTheme="minorEastAsia" w:hAnsiTheme="minorEastAsia"/>
        </w:rPr>
      </w:pPr>
      <w:bookmarkStart w:id="490" w:name="_Toc458270557"/>
      <w:r w:rsidRPr="0045194C">
        <w:rPr>
          <w:rFonts w:asciiTheme="minorEastAsia" w:eastAsiaTheme="minorEastAsia" w:hAnsiTheme="minorEastAsia" w:hint="eastAsia"/>
        </w:rPr>
        <w:lastRenderedPageBreak/>
        <w:t>角色</w:t>
      </w:r>
      <w:r w:rsidRPr="0045194C">
        <w:rPr>
          <w:rFonts w:asciiTheme="minorEastAsia" w:eastAsiaTheme="minorEastAsia" w:hAnsiTheme="minorEastAsia"/>
        </w:rPr>
        <w:t>授权</w:t>
      </w:r>
      <w:bookmarkEnd w:id="490"/>
    </w:p>
    <w:p w14:paraId="040275B7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91" w:name="_Toc458270558"/>
      <w:r w:rsidRPr="0045194C">
        <w:rPr>
          <w:rFonts w:asciiTheme="minorEastAsia" w:hAnsiTheme="minorEastAsia" w:hint="eastAsia"/>
        </w:rPr>
        <w:t>用例描述</w:t>
      </w:r>
      <w:bookmarkEnd w:id="491"/>
    </w:p>
    <w:p w14:paraId="6D6A9424" w14:textId="77777777" w:rsidR="00CB4081" w:rsidRPr="0045194C" w:rsidRDefault="00CB4081" w:rsidP="00CB408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A31CD3" w:rsidRPr="0045194C">
        <w:rPr>
          <w:rFonts w:asciiTheme="minorEastAsia" w:eastAsiaTheme="minorEastAsia" w:hAnsiTheme="minorEastAsia" w:hint="eastAsia"/>
          <w:kern w:val="0"/>
          <w:szCs w:val="21"/>
        </w:rPr>
        <w:t>超级</w:t>
      </w:r>
      <w:r w:rsidR="00A31CD3"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="00A31CD3" w:rsidRPr="0045194C">
        <w:rPr>
          <w:rFonts w:asciiTheme="minorEastAsia" w:eastAsiaTheme="minorEastAsia" w:hAnsiTheme="minorEastAsia" w:hint="eastAsia"/>
          <w:kern w:val="0"/>
          <w:szCs w:val="21"/>
        </w:rPr>
        <w:t>系统管理员角色</w:t>
      </w:r>
      <w:r w:rsidR="00A31CD3" w:rsidRPr="0045194C">
        <w:rPr>
          <w:rFonts w:asciiTheme="minorEastAsia" w:eastAsiaTheme="minorEastAsia" w:hAnsiTheme="minorEastAsia"/>
          <w:kern w:val="0"/>
          <w:szCs w:val="21"/>
        </w:rPr>
        <w:t>授权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2CC21ECB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92" w:name="_Toc458270559"/>
      <w:r w:rsidRPr="0045194C">
        <w:rPr>
          <w:rFonts w:asciiTheme="minorEastAsia" w:hAnsiTheme="minorEastAsia" w:hint="eastAsia"/>
        </w:rPr>
        <w:t>原型界面</w:t>
      </w:r>
      <w:bookmarkEnd w:id="492"/>
    </w:p>
    <w:p w14:paraId="2E241303" w14:textId="77777777" w:rsidR="00A726D4" w:rsidRDefault="00B870AB" w:rsidP="00A726D4">
      <w:pPr>
        <w:keepNext/>
        <w:jc w:val="center"/>
      </w:pPr>
      <w:r w:rsidRPr="0045194C">
        <w:rPr>
          <w:rFonts w:asciiTheme="minorEastAsia" w:hAnsiTheme="minorEastAsia"/>
          <w:noProof/>
        </w:rPr>
        <w:drawing>
          <wp:inline distT="0" distB="0" distL="0" distR="0" wp14:anchorId="2003F098" wp14:editId="5231B003">
            <wp:extent cx="5047619" cy="3685714"/>
            <wp:effectExtent l="0" t="0" r="635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3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A1595" w14:textId="77777777" w:rsidR="00B870AB" w:rsidRPr="0045194C" w:rsidRDefault="00A726D4" w:rsidP="00A726D4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6</w:t>
        </w:r>
      </w:fldSimple>
      <w:r w:rsidRPr="0045194C">
        <w:rPr>
          <w:rFonts w:asciiTheme="minorEastAsia" w:eastAsiaTheme="minorEastAsia" w:hAnsiTheme="minorEastAsia" w:hint="eastAsia"/>
          <w:sz w:val="21"/>
          <w:szCs w:val="21"/>
        </w:rPr>
        <w:t>角色授权弹窗</w:t>
      </w:r>
    </w:p>
    <w:p w14:paraId="6D1AD782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93" w:name="_Toc458270560"/>
      <w:r w:rsidRPr="0045194C">
        <w:rPr>
          <w:rFonts w:asciiTheme="minorEastAsia" w:hAnsiTheme="minorEastAsia" w:hint="eastAsia"/>
        </w:rPr>
        <w:t>界面元素</w:t>
      </w:r>
      <w:bookmarkEnd w:id="493"/>
    </w:p>
    <w:p w14:paraId="39CA8306" w14:textId="77777777" w:rsidR="00771797" w:rsidRPr="003F6FE7" w:rsidRDefault="00771797" w:rsidP="00771797">
      <w:pPr>
        <w:pStyle w:val="ae"/>
        <w:keepNext/>
      </w:pPr>
      <w:r w:rsidRPr="003F6FE7">
        <w:t xml:space="preserve">Table </w:t>
      </w:r>
      <w:fldSimple w:instr=" SEQ Table \* ARABIC ">
        <w:r w:rsidR="00A57B36">
          <w:rPr>
            <w:noProof/>
          </w:rPr>
          <w:t>84</w:t>
        </w:r>
      </w:fldSimple>
      <w:r w:rsidRPr="003F6FE7">
        <w:rPr>
          <w:rFonts w:hint="eastAsia"/>
        </w:rPr>
        <w:t>角色</w:t>
      </w:r>
      <w:r w:rsidRPr="003F6FE7">
        <w:t>授权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0"/>
        <w:gridCol w:w="1803"/>
        <w:gridCol w:w="6163"/>
      </w:tblGrid>
      <w:tr w:rsidR="00CB4081" w:rsidRPr="0045194C" w14:paraId="71457BEE" w14:textId="77777777" w:rsidTr="00544053">
        <w:trPr>
          <w:trHeight w:val="567"/>
        </w:trPr>
        <w:tc>
          <w:tcPr>
            <w:tcW w:w="1770" w:type="dxa"/>
            <w:shd w:val="clear" w:color="auto" w:fill="D9D9D9" w:themeFill="background1" w:themeFillShade="D9"/>
            <w:vAlign w:val="center"/>
          </w:tcPr>
          <w:p w14:paraId="29114D21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3" w:type="dxa"/>
            <w:shd w:val="clear" w:color="auto" w:fill="D9D9D9" w:themeFill="background1" w:themeFillShade="D9"/>
            <w:vAlign w:val="center"/>
          </w:tcPr>
          <w:p w14:paraId="17C8BD90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3" w:type="dxa"/>
            <w:shd w:val="clear" w:color="auto" w:fill="D9D9D9" w:themeFill="background1" w:themeFillShade="D9"/>
            <w:vAlign w:val="center"/>
          </w:tcPr>
          <w:p w14:paraId="0B1CF73C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44053" w:rsidRPr="0045194C" w14:paraId="1BE81BDC" w14:textId="77777777" w:rsidTr="00544053">
        <w:tc>
          <w:tcPr>
            <w:tcW w:w="1770" w:type="dxa"/>
            <w:vMerge w:val="restart"/>
            <w:vAlign w:val="center"/>
          </w:tcPr>
          <w:p w14:paraId="11B05013" w14:textId="77777777" w:rsidR="00544053" w:rsidRPr="0045194C" w:rsidRDefault="00544053" w:rsidP="001D2002">
            <w:pPr>
              <w:ind w:firstLineChars="100" w:firstLine="210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信息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3" w:type="dxa"/>
            <w:vAlign w:val="center"/>
          </w:tcPr>
          <w:p w14:paraId="33FCB10F" w14:textId="77777777" w:rsidR="00544053" w:rsidRPr="0045194C" w:rsidRDefault="0054405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管理员</w:t>
            </w:r>
            <w:r w:rsidRPr="0045194C">
              <w:rPr>
                <w:rFonts w:asciiTheme="minorEastAsia" w:hAnsiTheme="minorEastAsia"/>
              </w:rPr>
              <w:t>账号</w:t>
            </w:r>
          </w:p>
        </w:tc>
        <w:tc>
          <w:tcPr>
            <w:tcW w:w="6163" w:type="dxa"/>
            <w:vAlign w:val="center"/>
          </w:tcPr>
          <w:p w14:paraId="00216338" w14:textId="77777777" w:rsidR="00544053" w:rsidRPr="0045194C" w:rsidRDefault="00544053" w:rsidP="00FE68BE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1、账号数据</w:t>
            </w:r>
            <w:r w:rsidRPr="0045194C">
              <w:rPr>
                <w:rFonts w:asciiTheme="minorEastAsia" w:hAnsiTheme="minorEastAsia"/>
              </w:rPr>
              <w:t>从列表中带过来</w:t>
            </w:r>
          </w:p>
        </w:tc>
      </w:tr>
      <w:tr w:rsidR="00544053" w:rsidRPr="0045194C" w14:paraId="1D601C6D" w14:textId="77777777" w:rsidTr="00544053">
        <w:tc>
          <w:tcPr>
            <w:tcW w:w="1770" w:type="dxa"/>
            <w:vMerge/>
            <w:vAlign w:val="center"/>
          </w:tcPr>
          <w:p w14:paraId="32818976" w14:textId="77777777" w:rsidR="00544053" w:rsidRPr="0045194C" w:rsidRDefault="00544053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3" w:type="dxa"/>
            <w:vAlign w:val="center"/>
          </w:tcPr>
          <w:p w14:paraId="2E83411F" w14:textId="77777777" w:rsidR="00544053" w:rsidRPr="0045194C" w:rsidRDefault="0054405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选择</w:t>
            </w:r>
            <w:r w:rsidRPr="0045194C">
              <w:rPr>
                <w:rFonts w:asciiTheme="minorEastAsia" w:hAnsiTheme="minorEastAsia"/>
              </w:rPr>
              <w:t>角色</w:t>
            </w:r>
          </w:p>
        </w:tc>
        <w:tc>
          <w:tcPr>
            <w:tcW w:w="6163" w:type="dxa"/>
            <w:vAlign w:val="center"/>
          </w:tcPr>
          <w:p w14:paraId="7C660026" w14:textId="77777777" w:rsidR="00544053" w:rsidRPr="0045194C" w:rsidRDefault="00544053" w:rsidP="0065589B">
            <w:pPr>
              <w:pStyle w:val="ac"/>
              <w:numPr>
                <w:ilvl w:val="0"/>
                <w:numId w:val="31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显示角色列表</w:t>
            </w:r>
          </w:p>
          <w:p w14:paraId="7020B35A" w14:textId="77777777" w:rsidR="00544053" w:rsidRPr="0045194C" w:rsidRDefault="00544053" w:rsidP="0065589B">
            <w:pPr>
              <w:pStyle w:val="ac"/>
              <w:numPr>
                <w:ilvl w:val="0"/>
                <w:numId w:val="31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若</w:t>
            </w:r>
            <w:r w:rsidRPr="0045194C">
              <w:rPr>
                <w:rFonts w:asciiTheme="minorEastAsia" w:eastAsiaTheme="minorEastAsia" w:hAnsiTheme="minorEastAsia"/>
              </w:rPr>
              <w:t>之前已经</w:t>
            </w:r>
            <w:r w:rsidRPr="0045194C">
              <w:rPr>
                <w:rFonts w:asciiTheme="minorEastAsia" w:eastAsiaTheme="minorEastAsia" w:hAnsiTheme="minorEastAsia" w:hint="eastAsia"/>
              </w:rPr>
              <w:t>进行</w:t>
            </w:r>
            <w:r w:rsidRPr="0045194C">
              <w:rPr>
                <w:rFonts w:asciiTheme="minorEastAsia" w:eastAsiaTheme="minorEastAsia" w:hAnsiTheme="minorEastAsia"/>
              </w:rPr>
              <w:t>角色授权，则</w:t>
            </w:r>
            <w:r w:rsidRPr="0045194C">
              <w:rPr>
                <w:rFonts w:asciiTheme="minorEastAsia" w:eastAsiaTheme="minorEastAsia" w:hAnsiTheme="minorEastAsia" w:hint="eastAsia"/>
              </w:rPr>
              <w:t>角色</w:t>
            </w:r>
            <w:r w:rsidRPr="0045194C">
              <w:rPr>
                <w:rFonts w:asciiTheme="minorEastAsia" w:eastAsiaTheme="minorEastAsia" w:hAnsiTheme="minorEastAsia"/>
              </w:rPr>
              <w:t>列表默认定位在上一次选择的</w:t>
            </w:r>
            <w:r w:rsidRPr="0045194C">
              <w:rPr>
                <w:rFonts w:asciiTheme="minorEastAsia" w:eastAsiaTheme="minorEastAsia" w:hAnsiTheme="minorEastAsia" w:hint="eastAsia"/>
              </w:rPr>
              <w:t>角色</w:t>
            </w:r>
          </w:p>
          <w:p w14:paraId="318D8626" w14:textId="77777777" w:rsidR="00544053" w:rsidRPr="0045194C" w:rsidRDefault="00544053" w:rsidP="0065589B">
            <w:pPr>
              <w:pStyle w:val="ac"/>
              <w:numPr>
                <w:ilvl w:val="0"/>
                <w:numId w:val="31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lastRenderedPageBreak/>
              <w:t>若</w:t>
            </w:r>
            <w:r w:rsidRPr="0045194C">
              <w:rPr>
                <w:rFonts w:asciiTheme="minorEastAsia" w:eastAsiaTheme="minorEastAsia" w:hAnsiTheme="minorEastAsia"/>
              </w:rPr>
              <w:t>未进行过角色授权，则角色列表</w:t>
            </w:r>
            <w:r w:rsidRPr="0045194C">
              <w:rPr>
                <w:rFonts w:asciiTheme="minorEastAsia" w:eastAsiaTheme="minorEastAsia" w:hAnsiTheme="minorEastAsia" w:hint="eastAsia"/>
              </w:rPr>
              <w:t>默认</w:t>
            </w:r>
            <w:r w:rsidRPr="0045194C">
              <w:rPr>
                <w:rFonts w:asciiTheme="minorEastAsia" w:eastAsiaTheme="minorEastAsia" w:hAnsiTheme="minorEastAsia"/>
              </w:rPr>
              <w:t>定位在第一个</w:t>
            </w:r>
          </w:p>
        </w:tc>
      </w:tr>
      <w:tr w:rsidR="00544053" w:rsidRPr="0045194C" w14:paraId="01229140" w14:textId="77777777" w:rsidTr="00544053">
        <w:tc>
          <w:tcPr>
            <w:tcW w:w="1770" w:type="dxa"/>
            <w:vMerge w:val="restart"/>
            <w:vAlign w:val="center"/>
          </w:tcPr>
          <w:p w14:paraId="0B2F330E" w14:textId="77777777" w:rsidR="00544053" w:rsidRPr="0045194C" w:rsidRDefault="0054405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lastRenderedPageBreak/>
              <w:t>按钮</w:t>
            </w:r>
          </w:p>
        </w:tc>
        <w:tc>
          <w:tcPr>
            <w:tcW w:w="1803" w:type="dxa"/>
            <w:vAlign w:val="center"/>
          </w:tcPr>
          <w:p w14:paraId="2CC64F11" w14:textId="77777777" w:rsidR="00544053" w:rsidRPr="0045194C" w:rsidRDefault="0054405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提交</w:t>
            </w:r>
          </w:p>
        </w:tc>
        <w:tc>
          <w:tcPr>
            <w:tcW w:w="6163" w:type="dxa"/>
            <w:vAlign w:val="center"/>
          </w:tcPr>
          <w:p w14:paraId="4ED414BE" w14:textId="77777777" w:rsidR="00544053" w:rsidRPr="0045194C" w:rsidRDefault="00544053" w:rsidP="0065589B">
            <w:pPr>
              <w:pStyle w:val="ac"/>
              <w:numPr>
                <w:ilvl w:val="0"/>
                <w:numId w:val="318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提交</w:t>
            </w:r>
            <w:r w:rsidRPr="0045194C">
              <w:rPr>
                <w:rFonts w:asciiTheme="minorEastAsia" w:eastAsiaTheme="minorEastAsia" w:hAnsiTheme="minorEastAsia"/>
              </w:rPr>
              <w:t>成功提示“</w:t>
            </w: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成功”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回到</w:t>
            </w:r>
            <w:r w:rsidRPr="0045194C">
              <w:rPr>
                <w:rFonts w:asciiTheme="minorEastAsia" w:eastAsiaTheme="minorEastAsia" w:hAnsiTheme="minorEastAsia" w:hint="eastAsia"/>
              </w:rPr>
              <w:t>账号列表</w:t>
            </w:r>
            <w:r w:rsidRPr="0045194C">
              <w:rPr>
                <w:rFonts w:asciiTheme="minorEastAsia" w:eastAsiaTheme="minorEastAsia" w:hAnsiTheme="minorEastAsia"/>
              </w:rPr>
              <w:t>页面 ，刷新</w:t>
            </w:r>
            <w:r w:rsidRPr="0045194C">
              <w:rPr>
                <w:rFonts w:asciiTheme="minorEastAsia" w:eastAsiaTheme="minorEastAsia" w:hAnsiTheme="minorEastAsia" w:hint="eastAsia"/>
              </w:rPr>
              <w:t>列表</w:t>
            </w:r>
            <w:r w:rsidRPr="0045194C">
              <w:rPr>
                <w:rFonts w:asciiTheme="minorEastAsia" w:eastAsiaTheme="minorEastAsia" w:hAnsiTheme="minorEastAsia"/>
              </w:rPr>
              <w:t>页面</w:t>
            </w:r>
          </w:p>
          <w:p w14:paraId="392CA77F" w14:textId="77777777" w:rsidR="00544053" w:rsidRPr="0045194C" w:rsidRDefault="00544053" w:rsidP="0065589B">
            <w:pPr>
              <w:pStyle w:val="ac"/>
              <w:numPr>
                <w:ilvl w:val="0"/>
                <w:numId w:val="318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保存</w:t>
            </w:r>
            <w:r w:rsidRPr="0045194C">
              <w:rPr>
                <w:rFonts w:asciiTheme="minorEastAsia" w:eastAsiaTheme="minorEastAsia" w:hAnsiTheme="minorEastAsia"/>
              </w:rPr>
              <w:t>失败，提示相应的失败信息</w:t>
            </w:r>
          </w:p>
        </w:tc>
      </w:tr>
      <w:tr w:rsidR="00544053" w:rsidRPr="0045194C" w14:paraId="7C0B2D04" w14:textId="77777777" w:rsidTr="00544053">
        <w:tc>
          <w:tcPr>
            <w:tcW w:w="1770" w:type="dxa"/>
            <w:vMerge/>
            <w:vAlign w:val="center"/>
          </w:tcPr>
          <w:p w14:paraId="262AFD1F" w14:textId="77777777" w:rsidR="00544053" w:rsidRPr="0045194C" w:rsidRDefault="00544053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3" w:type="dxa"/>
            <w:vAlign w:val="center"/>
          </w:tcPr>
          <w:p w14:paraId="5A3D62EE" w14:textId="77777777" w:rsidR="00544053" w:rsidRPr="0045194C" w:rsidRDefault="00544053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63" w:type="dxa"/>
            <w:vAlign w:val="center"/>
          </w:tcPr>
          <w:p w14:paraId="0009338C" w14:textId="77777777" w:rsidR="00544053" w:rsidRPr="0045194C" w:rsidRDefault="00544053" w:rsidP="00FE68BE">
            <w:pPr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取消</w:t>
            </w:r>
            <w:r w:rsidRPr="0045194C">
              <w:rPr>
                <w:rFonts w:asciiTheme="minorEastAsia" w:hAnsiTheme="minorEastAsia"/>
              </w:rPr>
              <w:t>，不做数据操作</w:t>
            </w:r>
            <w:r w:rsidRPr="0045194C">
              <w:rPr>
                <w:rFonts w:asciiTheme="minorEastAsia" w:hAnsiTheme="minorEastAsia" w:hint="eastAsia"/>
              </w:rPr>
              <w:t>，</w:t>
            </w:r>
            <w:r w:rsidRPr="0045194C">
              <w:rPr>
                <w:rFonts w:asciiTheme="minorEastAsia" w:hAnsiTheme="minorEastAsia"/>
              </w:rPr>
              <w:t>关闭角色授权弹窗，显示账号列表页面</w:t>
            </w:r>
          </w:p>
        </w:tc>
      </w:tr>
    </w:tbl>
    <w:p w14:paraId="53CAE445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29A40F3F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94" w:name="_Toc458270561"/>
      <w:r w:rsidRPr="0045194C">
        <w:rPr>
          <w:rFonts w:asciiTheme="minorEastAsia" w:hAnsiTheme="minorEastAsia" w:hint="eastAsia"/>
        </w:rPr>
        <w:t>前置条件</w:t>
      </w:r>
      <w:bookmarkEnd w:id="494"/>
    </w:p>
    <w:p w14:paraId="15E9B81C" w14:textId="77777777" w:rsidR="00CB4081" w:rsidRPr="0045194C" w:rsidRDefault="00DE48B4" w:rsidP="00DE48B4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45194C">
        <w:rPr>
          <w:rFonts w:asciiTheme="minorEastAsia" w:eastAsiaTheme="minorEastAsia" w:hAnsiTheme="minorEastAsia"/>
          <w:kern w:val="0"/>
          <w:szCs w:val="21"/>
        </w:rPr>
        <w:t>账号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列表页面点击</w:t>
      </w:r>
      <w:r w:rsidRPr="0045194C">
        <w:rPr>
          <w:rFonts w:asciiTheme="minorEastAsia" w:eastAsiaTheme="minorEastAsia" w:hAnsiTheme="minorEastAsia"/>
          <w:kern w:val="0"/>
          <w:szCs w:val="21"/>
        </w:rPr>
        <w:t>“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角色</w:t>
      </w:r>
      <w:r w:rsidRPr="0045194C">
        <w:rPr>
          <w:rFonts w:asciiTheme="minorEastAsia" w:eastAsiaTheme="minorEastAsia" w:hAnsiTheme="minorEastAsia"/>
          <w:kern w:val="0"/>
          <w:szCs w:val="21"/>
        </w:rPr>
        <w:t>授权”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按钮</w:t>
      </w:r>
    </w:p>
    <w:p w14:paraId="4248C3F1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95" w:name="_Toc458270562"/>
      <w:r w:rsidRPr="0045194C">
        <w:rPr>
          <w:rFonts w:asciiTheme="minorEastAsia" w:hAnsiTheme="minorEastAsia" w:hint="eastAsia"/>
        </w:rPr>
        <w:t>用例流程</w:t>
      </w:r>
      <w:bookmarkEnd w:id="495"/>
    </w:p>
    <w:p w14:paraId="7C91D01C" w14:textId="77777777" w:rsidR="00CB4081" w:rsidRPr="0045194C" w:rsidRDefault="00715697" w:rsidP="0071569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0E9C108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96" w:name="_Toc458270563"/>
      <w:r w:rsidRPr="0045194C">
        <w:rPr>
          <w:rFonts w:asciiTheme="minorEastAsia" w:hAnsiTheme="minorEastAsia" w:hint="eastAsia"/>
        </w:rPr>
        <w:t>后置条件</w:t>
      </w:r>
      <w:bookmarkEnd w:id="496"/>
    </w:p>
    <w:p w14:paraId="229EF0F4" w14:textId="77777777" w:rsidR="00E13D00" w:rsidRPr="0045194C" w:rsidRDefault="00E13D00" w:rsidP="00E13D0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468E7817" w14:textId="77777777" w:rsidR="00CB4081" w:rsidRPr="0045194C" w:rsidRDefault="00AE0999" w:rsidP="00CB4081">
      <w:pPr>
        <w:pStyle w:val="4"/>
        <w:rPr>
          <w:rFonts w:asciiTheme="minorEastAsia" w:eastAsiaTheme="minorEastAsia" w:hAnsiTheme="minorEastAsia"/>
        </w:rPr>
      </w:pPr>
      <w:bookmarkStart w:id="497" w:name="_Toc458270564"/>
      <w:r w:rsidRPr="0045194C">
        <w:rPr>
          <w:rFonts w:asciiTheme="minorEastAsia" w:eastAsiaTheme="minorEastAsia" w:hAnsiTheme="minorEastAsia" w:hint="eastAsia"/>
        </w:rPr>
        <w:t>角色</w:t>
      </w:r>
      <w:r w:rsidRPr="0045194C">
        <w:rPr>
          <w:rFonts w:asciiTheme="minorEastAsia" w:eastAsiaTheme="minorEastAsia" w:hAnsiTheme="minorEastAsia"/>
        </w:rPr>
        <w:t>管理</w:t>
      </w:r>
      <w:bookmarkEnd w:id="497"/>
    </w:p>
    <w:p w14:paraId="62A1D937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498" w:name="_Toc458270565"/>
      <w:r w:rsidRPr="0045194C">
        <w:rPr>
          <w:rFonts w:asciiTheme="minorEastAsia" w:hAnsiTheme="minorEastAsia" w:hint="eastAsia"/>
        </w:rPr>
        <w:t>用例描述</w:t>
      </w:r>
      <w:bookmarkEnd w:id="498"/>
    </w:p>
    <w:p w14:paraId="761706D1" w14:textId="77777777" w:rsidR="00CB4081" w:rsidRPr="0045194C" w:rsidRDefault="00CB4081" w:rsidP="00CB408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0649A1" w:rsidRPr="0045194C">
        <w:rPr>
          <w:rFonts w:asciiTheme="minorEastAsia" w:eastAsiaTheme="minorEastAsia" w:hAnsiTheme="minorEastAsia" w:hint="eastAsia"/>
          <w:kern w:val="0"/>
          <w:szCs w:val="21"/>
        </w:rPr>
        <w:t>超级</w:t>
      </w:r>
      <w:r w:rsidR="000649A1" w:rsidRPr="0045194C">
        <w:rPr>
          <w:rFonts w:asciiTheme="minorEastAsia" w:eastAsiaTheme="minorEastAsia" w:hAnsiTheme="minor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="00614688" w:rsidRPr="0045194C">
        <w:rPr>
          <w:rFonts w:asciiTheme="minorEastAsia" w:eastAsiaTheme="minorEastAsia" w:hAnsiTheme="minorEastAsia" w:hint="eastAsia"/>
          <w:kern w:val="0"/>
          <w:szCs w:val="21"/>
        </w:rPr>
        <w:t>系统管理员角色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6C6D7915" w14:textId="77777777" w:rsidR="00003630" w:rsidRDefault="00CB4081" w:rsidP="009040D6">
      <w:pPr>
        <w:pStyle w:val="5"/>
        <w:rPr>
          <w:rFonts w:asciiTheme="minorEastAsia" w:hAnsiTheme="minorEastAsia"/>
        </w:rPr>
      </w:pPr>
      <w:bookmarkStart w:id="499" w:name="_Toc458270566"/>
      <w:r w:rsidRPr="0045194C">
        <w:rPr>
          <w:rFonts w:asciiTheme="minorEastAsia" w:hAnsiTheme="minorEastAsia" w:hint="eastAsia"/>
        </w:rPr>
        <w:lastRenderedPageBreak/>
        <w:t>原型界面</w:t>
      </w:r>
      <w:bookmarkEnd w:id="499"/>
    </w:p>
    <w:p w14:paraId="3ECB0FE4" w14:textId="77777777" w:rsidR="00A27A14" w:rsidRDefault="00362E3C" w:rsidP="00A27A14">
      <w:pPr>
        <w:keepNext/>
      </w:pPr>
      <w:r>
        <w:rPr>
          <w:noProof/>
        </w:rPr>
        <w:drawing>
          <wp:inline distT="0" distB="0" distL="0" distR="0" wp14:anchorId="573A5727" wp14:editId="742E5ADE">
            <wp:extent cx="6188710" cy="2237105"/>
            <wp:effectExtent l="0" t="0" r="2540" b="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D8203" w14:textId="77777777" w:rsidR="009040D6" w:rsidRDefault="00A27A14" w:rsidP="00A27A14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07</w:t>
        </w:r>
      </w:fldSimple>
      <w:r w:rsidR="002C5D82">
        <w:rPr>
          <w:rFonts w:hint="eastAsia"/>
        </w:rPr>
        <w:t>角色列表</w:t>
      </w:r>
    </w:p>
    <w:p w14:paraId="5FE15AF2" w14:textId="77777777" w:rsidR="009040D6" w:rsidRPr="009040D6" w:rsidRDefault="009040D6" w:rsidP="009040D6"/>
    <w:p w14:paraId="636AD60C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0" w:name="_Toc458270567"/>
      <w:r w:rsidRPr="0045194C">
        <w:rPr>
          <w:rFonts w:asciiTheme="minorEastAsia" w:hAnsiTheme="minorEastAsia" w:hint="eastAsia"/>
        </w:rPr>
        <w:t>界面元素</w:t>
      </w:r>
      <w:bookmarkEnd w:id="500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0"/>
        <w:gridCol w:w="1804"/>
        <w:gridCol w:w="6162"/>
      </w:tblGrid>
      <w:tr w:rsidR="00CB4081" w:rsidRPr="0045194C" w14:paraId="61853D42" w14:textId="77777777" w:rsidTr="002E3522">
        <w:trPr>
          <w:trHeight w:val="567"/>
        </w:trPr>
        <w:tc>
          <w:tcPr>
            <w:tcW w:w="1770" w:type="dxa"/>
            <w:shd w:val="clear" w:color="auto" w:fill="D9D9D9" w:themeFill="background1" w:themeFillShade="D9"/>
            <w:vAlign w:val="center"/>
          </w:tcPr>
          <w:p w14:paraId="14A265ED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4" w:type="dxa"/>
            <w:shd w:val="clear" w:color="auto" w:fill="D9D9D9" w:themeFill="background1" w:themeFillShade="D9"/>
            <w:vAlign w:val="center"/>
          </w:tcPr>
          <w:p w14:paraId="352CE73A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2" w:type="dxa"/>
            <w:shd w:val="clear" w:color="auto" w:fill="D9D9D9" w:themeFill="background1" w:themeFillShade="D9"/>
            <w:vAlign w:val="center"/>
          </w:tcPr>
          <w:p w14:paraId="16AF6368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2E3522" w:rsidRPr="0045194C" w14:paraId="1FCA75DA" w14:textId="77777777" w:rsidTr="002E3522">
        <w:tc>
          <w:tcPr>
            <w:tcW w:w="1770" w:type="dxa"/>
            <w:vMerge w:val="restart"/>
            <w:vAlign w:val="center"/>
          </w:tcPr>
          <w:p w14:paraId="4F8BFAD2" w14:textId="77777777" w:rsidR="002E3522" w:rsidRPr="0045194C" w:rsidRDefault="002E3522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列表</w:t>
            </w:r>
            <w:r w:rsidRPr="0045194C">
              <w:rPr>
                <w:rFonts w:asciiTheme="minorEastAsia" w:hAnsiTheme="minorEastAsia"/>
              </w:rPr>
              <w:t>区域</w:t>
            </w:r>
          </w:p>
        </w:tc>
        <w:tc>
          <w:tcPr>
            <w:tcW w:w="1804" w:type="dxa"/>
            <w:vAlign w:val="center"/>
          </w:tcPr>
          <w:p w14:paraId="48222F11" w14:textId="77777777" w:rsidR="002E3522" w:rsidRPr="0045194C" w:rsidRDefault="002E3522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62" w:type="dxa"/>
            <w:vAlign w:val="center"/>
          </w:tcPr>
          <w:p w14:paraId="627484C7" w14:textId="77777777" w:rsidR="002E3522" w:rsidRPr="009C482B" w:rsidRDefault="002E3522" w:rsidP="0065589B">
            <w:pPr>
              <w:pStyle w:val="ac"/>
              <w:numPr>
                <w:ilvl w:val="0"/>
                <w:numId w:val="319"/>
              </w:numPr>
              <w:ind w:firstLineChars="0"/>
              <w:rPr>
                <w:rFonts w:asciiTheme="minorEastAsia" w:hAnsiTheme="minorEastAsia"/>
              </w:rPr>
            </w:pPr>
            <w:r w:rsidRPr="009C482B">
              <w:rPr>
                <w:rFonts w:asciiTheme="minorEastAsia" w:hAnsiTheme="minorEastAsia"/>
              </w:rPr>
              <w:t>有数据，</w:t>
            </w:r>
            <w:r w:rsidRPr="009C482B">
              <w:rPr>
                <w:rFonts w:asciiTheme="minorEastAsia" w:hAnsiTheme="minorEastAsia" w:hint="eastAsia"/>
              </w:rPr>
              <w:t>按照</w:t>
            </w:r>
            <w:r w:rsidRPr="009C482B">
              <w:rPr>
                <w:rFonts w:asciiTheme="minorEastAsia" w:hAnsiTheme="minorEastAsia"/>
              </w:rPr>
              <w:t>修改的时间倒序排列显示</w:t>
            </w:r>
          </w:p>
          <w:p w14:paraId="2B16ABD3" w14:textId="77777777" w:rsidR="002E3522" w:rsidRPr="009C482B" w:rsidRDefault="002E3522" w:rsidP="0065589B">
            <w:pPr>
              <w:pStyle w:val="ac"/>
              <w:numPr>
                <w:ilvl w:val="0"/>
                <w:numId w:val="31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</w:t>
            </w:r>
            <w:r>
              <w:rPr>
                <w:rFonts w:asciiTheme="minorEastAsia" w:hAnsiTheme="minorEastAsia"/>
              </w:rPr>
              <w:t>数据，显示“</w:t>
            </w:r>
            <w:r>
              <w:rPr>
                <w:rFonts w:asciiTheme="minorEastAsia" w:hAnsiTheme="minorEastAsia" w:hint="eastAsia"/>
              </w:rPr>
              <w:t>无</w:t>
            </w:r>
            <w:r>
              <w:rPr>
                <w:rFonts w:asciiTheme="minorEastAsia" w:hAnsiTheme="minorEastAsia"/>
              </w:rPr>
              <w:t>数据显示”</w:t>
            </w:r>
          </w:p>
        </w:tc>
      </w:tr>
      <w:tr w:rsidR="002E3522" w:rsidRPr="0045194C" w14:paraId="7653F1F5" w14:textId="77777777" w:rsidTr="002E3522">
        <w:tc>
          <w:tcPr>
            <w:tcW w:w="1770" w:type="dxa"/>
            <w:vMerge/>
            <w:vAlign w:val="center"/>
          </w:tcPr>
          <w:p w14:paraId="3517E883" w14:textId="77777777" w:rsidR="002E3522" w:rsidRPr="0045194C" w:rsidRDefault="002E3522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13FCBE5" w14:textId="77777777" w:rsidR="002E3522" w:rsidRPr="0045194C" w:rsidRDefault="002E3522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字段</w:t>
            </w:r>
          </w:p>
        </w:tc>
        <w:tc>
          <w:tcPr>
            <w:tcW w:w="6162" w:type="dxa"/>
            <w:vAlign w:val="center"/>
          </w:tcPr>
          <w:p w14:paraId="377DF605" w14:textId="77777777" w:rsidR="00B35DAB" w:rsidRPr="0045194C" w:rsidRDefault="002E3522" w:rsidP="00FE68B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/>
              </w:rPr>
              <w:t>、角色名称、角色类型、</w:t>
            </w:r>
            <w:r w:rsidR="00623E78">
              <w:rPr>
                <w:rFonts w:asciiTheme="minorEastAsia" w:hAnsiTheme="minorEastAsia" w:hint="eastAsia"/>
              </w:rPr>
              <w:t>、</w:t>
            </w:r>
            <w:r w:rsidR="00623E78">
              <w:rPr>
                <w:rFonts w:asciiTheme="minorEastAsia" w:hAnsiTheme="minorEastAsia"/>
              </w:rPr>
              <w:t>负责区域、</w:t>
            </w:r>
            <w:r>
              <w:rPr>
                <w:rFonts w:asciiTheme="minorEastAsia" w:hAnsiTheme="minorEastAsia"/>
              </w:rPr>
              <w:t>角色描述</w:t>
            </w:r>
          </w:p>
        </w:tc>
      </w:tr>
      <w:tr w:rsidR="00830EE6" w:rsidRPr="0045194C" w14:paraId="7152FA97" w14:textId="77777777" w:rsidTr="002E3522">
        <w:tc>
          <w:tcPr>
            <w:tcW w:w="1770" w:type="dxa"/>
            <w:vMerge w:val="restart"/>
            <w:vAlign w:val="center"/>
          </w:tcPr>
          <w:p w14:paraId="0D764389" w14:textId="77777777" w:rsidR="00830EE6" w:rsidRPr="0045194C" w:rsidRDefault="00830EE6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4" w:type="dxa"/>
            <w:vAlign w:val="center"/>
          </w:tcPr>
          <w:p w14:paraId="0D09983E" w14:textId="77777777" w:rsidR="00830EE6" w:rsidRPr="0045194C" w:rsidRDefault="00830EE6" w:rsidP="00FE68BE">
            <w:pPr>
              <w:jc w:val="center"/>
              <w:rPr>
                <w:rFonts w:asciiTheme="minorEastAsia" w:hAnsiTheme="minorEastAsia"/>
              </w:rPr>
            </w:pPr>
            <w:r w:rsidRPr="0045194C">
              <w:rPr>
                <w:rFonts w:asciiTheme="minorEastAsia" w:hAnsiTheme="minorEastAsia" w:hint="eastAsia"/>
              </w:rPr>
              <w:t>新增</w:t>
            </w:r>
          </w:p>
        </w:tc>
        <w:tc>
          <w:tcPr>
            <w:tcW w:w="6162" w:type="dxa"/>
            <w:vAlign w:val="center"/>
          </w:tcPr>
          <w:p w14:paraId="44224236" w14:textId="77777777" w:rsidR="00830EE6" w:rsidRPr="0045194C" w:rsidRDefault="00830EE6" w:rsidP="00FE68B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</w:t>
            </w:r>
            <w:r>
              <w:rPr>
                <w:rFonts w:asciiTheme="minorEastAsia" w:hAnsiTheme="minorEastAsia" w:hint="eastAsia"/>
              </w:rPr>
              <w:t>【新增</w:t>
            </w:r>
            <w:r>
              <w:rPr>
                <w:rFonts w:asciiTheme="minorEastAsia" w:hAnsiTheme="minorEastAsia"/>
              </w:rPr>
              <w:t>角色</w:t>
            </w:r>
            <w:r>
              <w:rPr>
                <w:rFonts w:asciiTheme="minorEastAsia" w:hAnsiTheme="minorEastAsia" w:hint="eastAsia"/>
              </w:rPr>
              <w:t>】弹窗页面</w:t>
            </w:r>
          </w:p>
        </w:tc>
      </w:tr>
      <w:tr w:rsidR="00830EE6" w:rsidRPr="0045194C" w14:paraId="5DCC8CC1" w14:textId="77777777" w:rsidTr="002E3522">
        <w:tc>
          <w:tcPr>
            <w:tcW w:w="1770" w:type="dxa"/>
            <w:vMerge/>
            <w:vAlign w:val="center"/>
          </w:tcPr>
          <w:p w14:paraId="17645F0E" w14:textId="77777777" w:rsidR="00830EE6" w:rsidRPr="0045194C" w:rsidRDefault="00830EE6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009F5AA8" w14:textId="77777777" w:rsidR="00830EE6" w:rsidRPr="0045194C" w:rsidRDefault="00830EE6" w:rsidP="00FE68B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功能</w:t>
            </w:r>
            <w:r>
              <w:rPr>
                <w:rFonts w:asciiTheme="minorEastAsia" w:hAnsiTheme="minorEastAsia"/>
              </w:rPr>
              <w:t>分配</w:t>
            </w:r>
          </w:p>
        </w:tc>
        <w:tc>
          <w:tcPr>
            <w:tcW w:w="6162" w:type="dxa"/>
            <w:vAlign w:val="center"/>
          </w:tcPr>
          <w:p w14:paraId="7C6585D7" w14:textId="77777777" w:rsidR="00830EE6" w:rsidRPr="0045194C" w:rsidRDefault="00706E89" w:rsidP="00FE68B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【</w:t>
            </w:r>
            <w:r>
              <w:rPr>
                <w:rFonts w:asciiTheme="minorEastAsia" w:hAnsiTheme="minorEastAsia" w:hint="eastAsia"/>
              </w:rPr>
              <w:t>功能</w:t>
            </w:r>
            <w:r>
              <w:rPr>
                <w:rFonts w:asciiTheme="minorEastAsia" w:hAnsiTheme="minorEastAsia"/>
              </w:rPr>
              <w:t>分配】</w:t>
            </w:r>
            <w:r>
              <w:rPr>
                <w:rFonts w:asciiTheme="minorEastAsia" w:hAnsiTheme="minorEastAsia" w:hint="eastAsia"/>
              </w:rPr>
              <w:t>弹窗</w:t>
            </w:r>
            <w:r>
              <w:rPr>
                <w:rFonts w:asciiTheme="minorEastAsia" w:hAnsiTheme="minorEastAsia"/>
              </w:rPr>
              <w:t>页面</w:t>
            </w:r>
          </w:p>
        </w:tc>
      </w:tr>
      <w:tr w:rsidR="00830EE6" w:rsidRPr="0045194C" w14:paraId="690A7398" w14:textId="77777777" w:rsidTr="002E3522">
        <w:tc>
          <w:tcPr>
            <w:tcW w:w="1770" w:type="dxa"/>
            <w:vMerge/>
            <w:vAlign w:val="center"/>
          </w:tcPr>
          <w:p w14:paraId="0B40B30A" w14:textId="77777777" w:rsidR="00830EE6" w:rsidRPr="0045194C" w:rsidRDefault="00830EE6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4C2141D3" w14:textId="77777777" w:rsidR="00830EE6" w:rsidRDefault="00830EE6" w:rsidP="00FE68B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区域</w:t>
            </w:r>
            <w:r>
              <w:rPr>
                <w:rFonts w:asciiTheme="minorEastAsia" w:hAnsiTheme="minorEastAsia"/>
              </w:rPr>
              <w:t>分配</w:t>
            </w:r>
          </w:p>
        </w:tc>
        <w:tc>
          <w:tcPr>
            <w:tcW w:w="6162" w:type="dxa"/>
            <w:vAlign w:val="center"/>
          </w:tcPr>
          <w:p w14:paraId="32E72886" w14:textId="77777777" w:rsidR="00830EE6" w:rsidRPr="0045194C" w:rsidRDefault="00D96812" w:rsidP="00D9681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</w:t>
            </w:r>
            <w:r>
              <w:rPr>
                <w:rFonts w:asciiTheme="minorEastAsia" w:hAnsiTheme="minorEastAsia" w:hint="eastAsia"/>
              </w:rPr>
              <w:t>【</w:t>
            </w:r>
            <w:r>
              <w:rPr>
                <w:rFonts w:asciiTheme="minorEastAsia" w:hAnsiTheme="minorEastAsia"/>
              </w:rPr>
              <w:t>区域分配</w:t>
            </w:r>
            <w:r>
              <w:rPr>
                <w:rFonts w:asciiTheme="minorEastAsia" w:hAnsiTheme="minorEastAsia" w:hint="eastAsia"/>
              </w:rPr>
              <w:t>】弹窗</w:t>
            </w:r>
            <w:r>
              <w:rPr>
                <w:rFonts w:asciiTheme="minorEastAsia" w:hAnsiTheme="minorEastAsia"/>
              </w:rPr>
              <w:t>页面</w:t>
            </w:r>
          </w:p>
        </w:tc>
      </w:tr>
      <w:tr w:rsidR="00830EE6" w:rsidRPr="0045194C" w14:paraId="202DC4E4" w14:textId="77777777" w:rsidTr="002E3522">
        <w:tc>
          <w:tcPr>
            <w:tcW w:w="1770" w:type="dxa"/>
            <w:vMerge/>
            <w:vAlign w:val="center"/>
          </w:tcPr>
          <w:p w14:paraId="51018308" w14:textId="77777777" w:rsidR="00830EE6" w:rsidRPr="0045194C" w:rsidRDefault="00830EE6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420CAA90" w14:textId="77777777" w:rsidR="00830EE6" w:rsidRDefault="00830EE6" w:rsidP="00FE68B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修改</w:t>
            </w:r>
          </w:p>
        </w:tc>
        <w:tc>
          <w:tcPr>
            <w:tcW w:w="6162" w:type="dxa"/>
            <w:vAlign w:val="center"/>
          </w:tcPr>
          <w:p w14:paraId="7AF83C49" w14:textId="77777777" w:rsidR="00830EE6" w:rsidRPr="0045194C" w:rsidRDefault="00132C3A" w:rsidP="00FE68B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</w:t>
            </w:r>
            <w:r>
              <w:rPr>
                <w:rFonts w:asciiTheme="minorEastAsia" w:hAnsiTheme="minorEastAsia" w:hint="eastAsia"/>
              </w:rPr>
              <w:t>【角色</w:t>
            </w:r>
            <w:r>
              <w:rPr>
                <w:rFonts w:asciiTheme="minorEastAsia" w:hAnsiTheme="minorEastAsia"/>
              </w:rPr>
              <w:t>修改</w:t>
            </w:r>
            <w:r>
              <w:rPr>
                <w:rFonts w:asciiTheme="minorEastAsia" w:hAnsiTheme="minorEastAsia" w:hint="eastAsia"/>
              </w:rPr>
              <w:t>】弹窗</w:t>
            </w:r>
            <w:r>
              <w:rPr>
                <w:rFonts w:asciiTheme="minorEastAsia" w:hAnsiTheme="minorEastAsia"/>
              </w:rPr>
              <w:t>页面</w:t>
            </w:r>
          </w:p>
        </w:tc>
      </w:tr>
    </w:tbl>
    <w:p w14:paraId="16E728C9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3D146536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1" w:name="_Toc458270568"/>
      <w:r w:rsidRPr="0045194C">
        <w:rPr>
          <w:rFonts w:asciiTheme="minorEastAsia" w:hAnsiTheme="minorEastAsia" w:hint="eastAsia"/>
        </w:rPr>
        <w:t>前置条件</w:t>
      </w:r>
      <w:bookmarkEnd w:id="501"/>
    </w:p>
    <w:p w14:paraId="527B9950" w14:textId="77777777" w:rsidR="00CB4081" w:rsidRPr="00825C5E" w:rsidRDefault="00A63C45" w:rsidP="00825C5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825C5E">
        <w:rPr>
          <w:rFonts w:asciiTheme="minorEastAsia" w:eastAsiaTheme="minorEastAsia" w:hAnsiTheme="minorEastAsia" w:hint="eastAsia"/>
          <w:kern w:val="0"/>
          <w:szCs w:val="21"/>
        </w:rPr>
        <w:t>点击左侧</w:t>
      </w:r>
      <w:r w:rsidRPr="00825C5E">
        <w:rPr>
          <w:rFonts w:asciiTheme="minorEastAsia" w:eastAsiaTheme="minorEastAsia" w:hAnsiTheme="minorEastAsia"/>
          <w:kern w:val="0"/>
          <w:szCs w:val="21"/>
        </w:rPr>
        <w:t>导航功能“</w:t>
      </w:r>
      <w:r w:rsidRPr="00825C5E">
        <w:rPr>
          <w:rFonts w:asciiTheme="minorEastAsia" w:eastAsiaTheme="minorEastAsia" w:hAnsiTheme="minorEastAsia" w:hint="eastAsia"/>
          <w:kern w:val="0"/>
          <w:szCs w:val="21"/>
        </w:rPr>
        <w:t>系统</w:t>
      </w:r>
      <w:r w:rsidRPr="00825C5E">
        <w:rPr>
          <w:rFonts w:asciiTheme="minorEastAsia" w:eastAsiaTheme="minorEastAsia" w:hAnsiTheme="minorEastAsia"/>
          <w:kern w:val="0"/>
          <w:szCs w:val="21"/>
        </w:rPr>
        <w:t>管理”</w:t>
      </w:r>
      <w:r w:rsidRPr="00825C5E">
        <w:rPr>
          <w:rFonts w:asciiTheme="minorEastAsia" w:eastAsiaTheme="minorEastAsia" w:hAnsiTheme="minorEastAsia" w:hint="eastAsia"/>
          <w:kern w:val="0"/>
          <w:szCs w:val="21"/>
        </w:rPr>
        <w:t>下</w:t>
      </w:r>
      <w:r w:rsidRPr="00825C5E">
        <w:rPr>
          <w:rFonts w:asciiTheme="minorEastAsia" w:eastAsiaTheme="minorEastAsia" w:hAnsiTheme="minorEastAsia"/>
          <w:kern w:val="0"/>
          <w:szCs w:val="21"/>
        </w:rPr>
        <w:t>的</w:t>
      </w:r>
      <w:r w:rsidR="00FD2057" w:rsidRPr="00825C5E">
        <w:rPr>
          <w:rFonts w:asciiTheme="minorEastAsia" w:eastAsiaTheme="minorEastAsia" w:hAnsiTheme="minorEastAsia" w:hint="eastAsia"/>
          <w:kern w:val="0"/>
          <w:szCs w:val="21"/>
        </w:rPr>
        <w:t>“</w:t>
      </w:r>
      <w:r w:rsidR="00FD2057" w:rsidRPr="00825C5E">
        <w:rPr>
          <w:rFonts w:asciiTheme="minorEastAsia" w:eastAsiaTheme="minorEastAsia" w:hAnsiTheme="minorEastAsia"/>
          <w:kern w:val="0"/>
          <w:szCs w:val="21"/>
        </w:rPr>
        <w:t>角色管理</w:t>
      </w:r>
      <w:r w:rsidR="00FD2057" w:rsidRPr="00825C5E">
        <w:rPr>
          <w:rFonts w:asciiTheme="minorEastAsia" w:eastAsiaTheme="minorEastAsia" w:hAnsiTheme="minorEastAsia" w:hint="eastAsia"/>
          <w:kern w:val="0"/>
          <w:szCs w:val="21"/>
        </w:rPr>
        <w:t>”</w:t>
      </w:r>
      <w:r w:rsidR="008C7F54" w:rsidRPr="00825C5E">
        <w:rPr>
          <w:rFonts w:asciiTheme="minorEastAsia" w:eastAsiaTheme="minorEastAsia" w:hAnsiTheme="minorEastAsia" w:hint="eastAsia"/>
          <w:kern w:val="0"/>
          <w:szCs w:val="21"/>
        </w:rPr>
        <w:t>菜单项</w:t>
      </w:r>
    </w:p>
    <w:p w14:paraId="6AB583F4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2" w:name="_Toc458270569"/>
      <w:r w:rsidRPr="0045194C">
        <w:rPr>
          <w:rFonts w:asciiTheme="minorEastAsia" w:hAnsiTheme="minorEastAsia" w:hint="eastAsia"/>
        </w:rPr>
        <w:lastRenderedPageBreak/>
        <w:t>用例流程</w:t>
      </w:r>
      <w:bookmarkEnd w:id="502"/>
    </w:p>
    <w:p w14:paraId="50940513" w14:textId="77777777" w:rsidR="00CB4081" w:rsidRPr="008808FB" w:rsidRDefault="008808FB" w:rsidP="008808F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8808FB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59939726" w14:textId="77777777" w:rsidR="00CB4081" w:rsidRDefault="00CB4081" w:rsidP="00CB4081">
      <w:pPr>
        <w:pStyle w:val="5"/>
        <w:rPr>
          <w:rFonts w:asciiTheme="minorEastAsia" w:hAnsiTheme="minorEastAsia"/>
        </w:rPr>
      </w:pPr>
      <w:bookmarkStart w:id="503" w:name="_Toc458270570"/>
      <w:r w:rsidRPr="0045194C">
        <w:rPr>
          <w:rFonts w:asciiTheme="minorEastAsia" w:hAnsiTheme="minorEastAsia" w:hint="eastAsia"/>
        </w:rPr>
        <w:t>后置条件</w:t>
      </w:r>
      <w:bookmarkEnd w:id="503"/>
    </w:p>
    <w:p w14:paraId="0E1A6034" w14:textId="77777777" w:rsidR="008808FB" w:rsidRPr="008808FB" w:rsidRDefault="008808FB" w:rsidP="008808F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8808FB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24E964BD" w14:textId="77777777" w:rsidR="00CB4081" w:rsidRPr="0045194C" w:rsidRDefault="00716399" w:rsidP="00CB4081">
      <w:pPr>
        <w:pStyle w:val="4"/>
        <w:rPr>
          <w:rFonts w:asciiTheme="minorEastAsia" w:eastAsiaTheme="minorEastAsia" w:hAnsiTheme="minorEastAsia"/>
        </w:rPr>
      </w:pPr>
      <w:bookmarkStart w:id="504" w:name="_Toc458270571"/>
      <w:r w:rsidRPr="0045194C">
        <w:rPr>
          <w:rFonts w:asciiTheme="minorEastAsia" w:eastAsiaTheme="minorEastAsia" w:hAnsiTheme="minorEastAsia" w:hint="eastAsia"/>
        </w:rPr>
        <w:t>新增角色</w:t>
      </w:r>
      <w:bookmarkEnd w:id="504"/>
    </w:p>
    <w:p w14:paraId="28CA62D4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5" w:name="_Toc458270572"/>
      <w:r w:rsidRPr="0045194C">
        <w:rPr>
          <w:rFonts w:asciiTheme="minorEastAsia" w:hAnsiTheme="minorEastAsia" w:hint="eastAsia"/>
        </w:rPr>
        <w:t>用例描述</w:t>
      </w:r>
      <w:bookmarkEnd w:id="505"/>
    </w:p>
    <w:p w14:paraId="773E3362" w14:textId="77777777" w:rsidR="00CB4081" w:rsidRPr="0045194C" w:rsidRDefault="00CB4081" w:rsidP="00CB408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1B79D6" w:rsidRPr="0045194C">
        <w:rPr>
          <w:rFonts w:asciiTheme="minorEastAsia" w:eastAsiaTheme="minorEastAsia" w:hAnsiTheme="minorEastAsia" w:hint="eastAsia"/>
          <w:kern w:val="0"/>
          <w:szCs w:val="21"/>
        </w:rPr>
        <w:t>超级管理员</w:t>
      </w:r>
      <w:r w:rsidR="00C87F8B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="001B79D6" w:rsidRPr="0045194C">
        <w:rPr>
          <w:rFonts w:asciiTheme="minorEastAsia" w:eastAsiaTheme="minorEastAsia" w:hAnsiTheme="minorEastAsia" w:hint="eastAsia"/>
          <w:kern w:val="0"/>
          <w:szCs w:val="21"/>
        </w:rPr>
        <w:t>管理员角色</w:t>
      </w:r>
      <w:r w:rsidR="00C87F8B">
        <w:rPr>
          <w:rFonts w:asciiTheme="minorEastAsia" w:eastAsiaTheme="minorEastAsia" w:hAnsiTheme="minorEastAsia" w:hint="eastAsia"/>
          <w:kern w:val="0"/>
          <w:szCs w:val="21"/>
        </w:rPr>
        <w:t>类型</w:t>
      </w:r>
    </w:p>
    <w:p w14:paraId="284624AC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6" w:name="_Toc458270573"/>
      <w:r w:rsidRPr="0045194C">
        <w:rPr>
          <w:rFonts w:asciiTheme="minorEastAsia" w:hAnsiTheme="minorEastAsia" w:hint="eastAsia"/>
        </w:rPr>
        <w:t>原型界面</w:t>
      </w:r>
      <w:bookmarkEnd w:id="506"/>
    </w:p>
    <w:p w14:paraId="25F9ADE2" w14:textId="77777777" w:rsidR="006568CB" w:rsidRDefault="009E115A" w:rsidP="006568CB">
      <w:pPr>
        <w:keepNext/>
        <w:jc w:val="center"/>
      </w:pPr>
      <w:r>
        <w:rPr>
          <w:noProof/>
        </w:rPr>
        <w:drawing>
          <wp:inline distT="0" distB="0" distL="0" distR="0" wp14:anchorId="3160DF79" wp14:editId="6C6A034A">
            <wp:extent cx="6188710" cy="3236595"/>
            <wp:effectExtent l="0" t="0" r="2540" b="190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3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070F1" w14:textId="77777777" w:rsidR="00CB4081" w:rsidRPr="0045194C" w:rsidRDefault="006568CB" w:rsidP="006568C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8</w:t>
        </w:r>
      </w:fldSimple>
      <w:r>
        <w:rPr>
          <w:rFonts w:hint="eastAsia"/>
        </w:rPr>
        <w:t>新增角色弹窗</w:t>
      </w:r>
    </w:p>
    <w:p w14:paraId="1E49D672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7" w:name="_Toc458270574"/>
      <w:r w:rsidRPr="0045194C">
        <w:rPr>
          <w:rFonts w:asciiTheme="minorEastAsia" w:hAnsiTheme="minorEastAsia" w:hint="eastAsia"/>
        </w:rPr>
        <w:lastRenderedPageBreak/>
        <w:t>界面元素</w:t>
      </w:r>
      <w:bookmarkEnd w:id="507"/>
    </w:p>
    <w:p w14:paraId="11B4A7DD" w14:textId="77777777" w:rsidR="00CD1DD3" w:rsidRDefault="00CD1DD3" w:rsidP="00CD1DD3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85</w:t>
        </w:r>
      </w:fldSimple>
      <w:r w:rsidR="00BB3687">
        <w:rPr>
          <w:rFonts w:hint="eastAsia"/>
        </w:rPr>
        <w:t>新增</w:t>
      </w:r>
      <w:r w:rsidR="00BB3687">
        <w:t>角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CB4081" w:rsidRPr="0045194C" w14:paraId="49EE5532" w14:textId="77777777" w:rsidTr="00CD1DD3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A987198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254AC9C8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12BD745" w14:textId="77777777" w:rsidR="00CB4081" w:rsidRPr="0045194C" w:rsidRDefault="00CB4081" w:rsidP="00FE68BE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F967BA" w:rsidRPr="0045194C" w14:paraId="5FEF0342" w14:textId="77777777" w:rsidTr="00CD1DD3">
        <w:tc>
          <w:tcPr>
            <w:tcW w:w="1773" w:type="dxa"/>
            <w:vMerge w:val="restart"/>
            <w:vAlign w:val="center"/>
          </w:tcPr>
          <w:p w14:paraId="574744EA" w14:textId="77777777" w:rsidR="00F967BA" w:rsidRPr="00FA264B" w:rsidRDefault="00F967BA" w:rsidP="00FE68BE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 w:hint="eastAsia"/>
              </w:rPr>
              <w:t>编辑</w:t>
            </w:r>
            <w:r w:rsidRPr="00FA264B"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642BB878" w14:textId="77777777" w:rsidR="00F967BA" w:rsidRPr="00FA264B" w:rsidRDefault="00F967BA" w:rsidP="00FE68BE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 w:hint="eastAsia"/>
              </w:rPr>
              <w:t>选择</w:t>
            </w:r>
            <w:r w:rsidRPr="00FA264B">
              <w:rPr>
                <w:rFonts w:asciiTheme="minorEastAsia" w:hAnsiTheme="minorEastAsia"/>
              </w:rPr>
              <w:t>角色类型</w:t>
            </w:r>
          </w:p>
        </w:tc>
        <w:tc>
          <w:tcPr>
            <w:tcW w:w="6157" w:type="dxa"/>
            <w:vAlign w:val="center"/>
          </w:tcPr>
          <w:p w14:paraId="7C50D045" w14:textId="77777777" w:rsidR="00F967BA" w:rsidRPr="00D72DB5" w:rsidRDefault="00F967BA" w:rsidP="0065589B">
            <w:pPr>
              <w:pStyle w:val="ac"/>
              <w:numPr>
                <w:ilvl w:val="0"/>
                <w:numId w:val="323"/>
              </w:numPr>
              <w:ind w:firstLineChars="0"/>
              <w:rPr>
                <w:rFonts w:asciiTheme="minorEastAsia" w:hAnsiTheme="minorEastAsia"/>
              </w:rPr>
            </w:pPr>
            <w:r w:rsidRPr="00D72DB5">
              <w:rPr>
                <w:rFonts w:asciiTheme="minorEastAsia" w:hAnsiTheme="minorEastAsia"/>
              </w:rPr>
              <w:t>必选项</w:t>
            </w:r>
            <w:r w:rsidRPr="00D72DB5">
              <w:rPr>
                <w:rFonts w:asciiTheme="minorEastAsia" w:hAnsiTheme="minorEastAsia" w:hint="eastAsia"/>
              </w:rPr>
              <w:t>，</w:t>
            </w:r>
            <w:r w:rsidRPr="00D72DB5">
              <w:rPr>
                <w:rFonts w:asciiTheme="minorEastAsia" w:hAnsiTheme="minorEastAsia"/>
              </w:rPr>
              <w:t>弱提示</w:t>
            </w:r>
            <w:r w:rsidRPr="00D72DB5">
              <w:rPr>
                <w:rFonts w:asciiTheme="minorEastAsia" w:hAnsiTheme="minorEastAsia" w:hint="eastAsia"/>
              </w:rPr>
              <w:t>“请选择”</w:t>
            </w:r>
          </w:p>
          <w:p w14:paraId="4352F0DC" w14:textId="77777777" w:rsidR="00D72DB5" w:rsidRPr="00D72DB5" w:rsidRDefault="00D72DB5" w:rsidP="0065589B">
            <w:pPr>
              <w:pStyle w:val="ac"/>
              <w:numPr>
                <w:ilvl w:val="0"/>
                <w:numId w:val="32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拉框</w:t>
            </w:r>
            <w:r>
              <w:rPr>
                <w:rFonts w:asciiTheme="minorEastAsia" w:hAnsiTheme="minorEastAsia"/>
              </w:rPr>
              <w:t>显示角色类型列表：客服人员、</w:t>
            </w:r>
            <w:r>
              <w:rPr>
                <w:rFonts w:asciiTheme="minorEastAsia" w:hAnsiTheme="minorEastAsia" w:hint="eastAsia"/>
              </w:rPr>
              <w:t>财务</w:t>
            </w:r>
            <w:r>
              <w:rPr>
                <w:rFonts w:asciiTheme="minorEastAsia" w:hAnsiTheme="minorEastAsia"/>
              </w:rPr>
              <w:t>人员、超级管理员</w:t>
            </w:r>
          </w:p>
        </w:tc>
      </w:tr>
      <w:tr w:rsidR="00F967BA" w:rsidRPr="0045194C" w14:paraId="7EB96E8C" w14:textId="77777777" w:rsidTr="00CD1DD3">
        <w:tc>
          <w:tcPr>
            <w:tcW w:w="1773" w:type="dxa"/>
            <w:vMerge/>
            <w:vAlign w:val="center"/>
          </w:tcPr>
          <w:p w14:paraId="6F5CE4EC" w14:textId="77777777" w:rsidR="00F967BA" w:rsidRPr="00FA264B" w:rsidRDefault="00F967BA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9C72BCB" w14:textId="77777777" w:rsidR="00F967BA" w:rsidRPr="00FA264B" w:rsidRDefault="00F967BA" w:rsidP="00FE68BE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 w:hint="eastAsia"/>
              </w:rPr>
              <w:t>角色</w:t>
            </w:r>
            <w:r w:rsidRPr="00FA264B"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48E7E08A" w14:textId="77777777" w:rsidR="00F967BA" w:rsidRPr="00FA264B" w:rsidRDefault="00F967BA" w:rsidP="0065589B">
            <w:pPr>
              <w:pStyle w:val="ac"/>
              <w:numPr>
                <w:ilvl w:val="0"/>
                <w:numId w:val="32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 w:hint="eastAsia"/>
              </w:rPr>
              <w:t>必填项</w:t>
            </w:r>
            <w:r w:rsidRPr="00FA264B">
              <w:rPr>
                <w:rFonts w:asciiTheme="minorEastAsia" w:eastAsiaTheme="minorEastAsia" w:hAnsiTheme="minorEastAsia"/>
              </w:rPr>
              <w:t>，弱提示“</w:t>
            </w:r>
            <w:r w:rsidRPr="00FA264B">
              <w:rPr>
                <w:rFonts w:asciiTheme="minorEastAsia" w:eastAsiaTheme="minorEastAsia" w:hAnsiTheme="minorEastAsia" w:hint="eastAsia"/>
              </w:rPr>
              <w:t>输入</w:t>
            </w:r>
            <w:r w:rsidRPr="00FA264B">
              <w:rPr>
                <w:rFonts w:asciiTheme="minorEastAsia" w:eastAsiaTheme="minorEastAsia" w:hAnsiTheme="minorEastAsia"/>
              </w:rPr>
              <w:t>角色名称”</w:t>
            </w:r>
          </w:p>
          <w:p w14:paraId="029DE727" w14:textId="77777777" w:rsidR="00F967BA" w:rsidRPr="00FA264B" w:rsidRDefault="00F967BA" w:rsidP="0065589B">
            <w:pPr>
              <w:pStyle w:val="ac"/>
              <w:numPr>
                <w:ilvl w:val="0"/>
                <w:numId w:val="32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 w:hint="eastAsia"/>
              </w:rPr>
              <w:t>文本</w:t>
            </w:r>
            <w:r w:rsidRPr="00FA264B">
              <w:rPr>
                <w:rFonts w:asciiTheme="minorEastAsia" w:eastAsiaTheme="minorEastAsia" w:hAnsiTheme="minorEastAsia"/>
              </w:rPr>
              <w:t>输入框，格式：文本，</w:t>
            </w:r>
            <w:r w:rsidRPr="00FA264B">
              <w:rPr>
                <w:rFonts w:asciiTheme="minorEastAsia" w:eastAsiaTheme="minorEastAsia" w:hAnsiTheme="minorEastAsia" w:hint="eastAsia"/>
              </w:rPr>
              <w:t>20个</w:t>
            </w:r>
            <w:r w:rsidRPr="00FA264B">
              <w:rPr>
                <w:rFonts w:asciiTheme="minorEastAsia" w:eastAsiaTheme="minorEastAsia" w:hAnsiTheme="minorEastAsia"/>
              </w:rPr>
              <w:t>字符以内</w:t>
            </w:r>
          </w:p>
        </w:tc>
      </w:tr>
      <w:tr w:rsidR="00F967BA" w:rsidRPr="0045194C" w14:paraId="58023C50" w14:textId="77777777" w:rsidTr="00CD1DD3">
        <w:tc>
          <w:tcPr>
            <w:tcW w:w="1773" w:type="dxa"/>
            <w:vMerge/>
            <w:vAlign w:val="center"/>
          </w:tcPr>
          <w:p w14:paraId="2AD2F796" w14:textId="77777777" w:rsidR="00F967BA" w:rsidRPr="00FA264B" w:rsidRDefault="00F967BA" w:rsidP="00FE68B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A70F04F" w14:textId="77777777" w:rsidR="00F967BA" w:rsidRPr="00FA264B" w:rsidRDefault="00F967BA" w:rsidP="00FE68BE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 w:hint="eastAsia"/>
              </w:rPr>
              <w:t>角色</w:t>
            </w:r>
            <w:r w:rsidRPr="00FA264B">
              <w:rPr>
                <w:rFonts w:asciiTheme="minorEastAsia" w:hAnsiTheme="minorEastAsia"/>
              </w:rPr>
              <w:t>描述</w:t>
            </w:r>
          </w:p>
        </w:tc>
        <w:tc>
          <w:tcPr>
            <w:tcW w:w="6157" w:type="dxa"/>
            <w:vAlign w:val="center"/>
          </w:tcPr>
          <w:p w14:paraId="59BFF717" w14:textId="77777777" w:rsidR="00F967BA" w:rsidRPr="00FA264B" w:rsidRDefault="00F967BA" w:rsidP="0065589B">
            <w:pPr>
              <w:pStyle w:val="ac"/>
              <w:numPr>
                <w:ilvl w:val="0"/>
                <w:numId w:val="32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 w:hint="eastAsia"/>
              </w:rPr>
              <w:t>必填项</w:t>
            </w:r>
            <w:r w:rsidRPr="00FA264B">
              <w:rPr>
                <w:rFonts w:asciiTheme="minorEastAsia" w:eastAsiaTheme="minorEastAsia" w:hAnsiTheme="minorEastAsia"/>
              </w:rPr>
              <w:t>，弱提示“</w:t>
            </w:r>
            <w:r w:rsidRPr="00FA264B">
              <w:rPr>
                <w:rFonts w:asciiTheme="minorEastAsia" w:eastAsiaTheme="minorEastAsia" w:hAnsiTheme="minorEastAsia" w:hint="eastAsia"/>
              </w:rPr>
              <w:t>输入</w:t>
            </w:r>
            <w:r w:rsidRPr="00FA264B">
              <w:rPr>
                <w:rFonts w:asciiTheme="minorEastAsia" w:eastAsiaTheme="minorEastAsia" w:hAnsiTheme="minorEastAsia"/>
              </w:rPr>
              <w:t>角色描述”</w:t>
            </w:r>
          </w:p>
          <w:p w14:paraId="347718E1" w14:textId="77777777" w:rsidR="00F967BA" w:rsidRPr="00FA264B" w:rsidRDefault="00F967BA" w:rsidP="0065589B">
            <w:pPr>
              <w:pStyle w:val="ac"/>
              <w:numPr>
                <w:ilvl w:val="0"/>
                <w:numId w:val="321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 w:hint="eastAsia"/>
              </w:rPr>
              <w:t>多</w:t>
            </w:r>
            <w:r w:rsidRPr="00FA264B">
              <w:rPr>
                <w:rFonts w:asciiTheme="minorEastAsia" w:eastAsiaTheme="minorEastAsia" w:hAnsiTheme="minorEastAsia"/>
              </w:rPr>
              <w:t>文本输入框，格式：文本，</w:t>
            </w:r>
            <w:r w:rsidRPr="00FA264B">
              <w:rPr>
                <w:rFonts w:asciiTheme="minorEastAsia" w:eastAsiaTheme="minorEastAsia" w:hAnsiTheme="minorEastAsia" w:hint="eastAsia"/>
              </w:rPr>
              <w:t>50个</w:t>
            </w:r>
            <w:r w:rsidRPr="00FA264B">
              <w:rPr>
                <w:rFonts w:asciiTheme="minorEastAsia" w:eastAsiaTheme="minorEastAsia" w:hAnsiTheme="minorEastAsia"/>
              </w:rPr>
              <w:t>字符以内</w:t>
            </w:r>
          </w:p>
        </w:tc>
      </w:tr>
      <w:tr w:rsidR="00FA264B" w:rsidRPr="0045194C" w14:paraId="305F9C5C" w14:textId="77777777" w:rsidTr="00CD1DD3">
        <w:tc>
          <w:tcPr>
            <w:tcW w:w="1773" w:type="dxa"/>
            <w:vMerge w:val="restart"/>
            <w:vAlign w:val="center"/>
          </w:tcPr>
          <w:p w14:paraId="68D0BB53" w14:textId="77777777" w:rsidR="00FA264B" w:rsidRPr="00FA264B" w:rsidRDefault="00FA264B" w:rsidP="00FA264B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2AAF5F6E" w14:textId="77777777" w:rsidR="00FA264B" w:rsidRPr="00FA264B" w:rsidRDefault="00FA264B" w:rsidP="00FA264B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/>
              </w:rPr>
              <w:t>确定</w:t>
            </w:r>
          </w:p>
        </w:tc>
        <w:tc>
          <w:tcPr>
            <w:tcW w:w="6157" w:type="dxa"/>
            <w:vAlign w:val="center"/>
          </w:tcPr>
          <w:p w14:paraId="24ECD79A" w14:textId="77777777" w:rsidR="00FA264B" w:rsidRPr="00FA264B" w:rsidRDefault="00FA264B" w:rsidP="0065589B">
            <w:pPr>
              <w:pStyle w:val="ac"/>
              <w:numPr>
                <w:ilvl w:val="0"/>
                <w:numId w:val="322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/>
              </w:rPr>
              <w:t>检验必填项是</w:t>
            </w:r>
            <w:r w:rsidR="00655B3A">
              <w:rPr>
                <w:rFonts w:asciiTheme="minorEastAsia" w:eastAsiaTheme="minorEastAsia" w:hAnsiTheme="minorEastAsia" w:hint="eastAsia"/>
              </w:rPr>
              <w:t>否</w:t>
            </w:r>
            <w:r w:rsidRPr="00FA264B">
              <w:rPr>
                <w:rFonts w:asciiTheme="minorEastAsia" w:eastAsiaTheme="minorEastAsia" w:hAnsiTheme="minorEastAsia"/>
              </w:rPr>
              <w:t>已填写；未填写相应的提示弱提示</w:t>
            </w:r>
          </w:p>
          <w:p w14:paraId="2D180437" w14:textId="77777777" w:rsidR="00FA264B" w:rsidRPr="00FA264B" w:rsidRDefault="00FA264B" w:rsidP="0065589B">
            <w:pPr>
              <w:pStyle w:val="ac"/>
              <w:numPr>
                <w:ilvl w:val="0"/>
                <w:numId w:val="322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/>
              </w:rPr>
              <w:t>检验</w:t>
            </w:r>
            <w:r w:rsidR="00394B14">
              <w:rPr>
                <w:rFonts w:asciiTheme="minorEastAsia" w:eastAsiaTheme="minorEastAsia" w:hAnsiTheme="minorEastAsia" w:hint="eastAsia"/>
              </w:rPr>
              <w:t>角色名称</w:t>
            </w:r>
            <w:r w:rsidRPr="00FA264B">
              <w:rPr>
                <w:rFonts w:asciiTheme="minorEastAsia" w:eastAsiaTheme="minorEastAsia" w:hAnsiTheme="minorEastAsia"/>
              </w:rPr>
              <w:t>是否已存在，若已存在提示“</w:t>
            </w:r>
            <w:r w:rsidR="00394B14">
              <w:rPr>
                <w:rFonts w:asciiTheme="minorEastAsia" w:eastAsiaTheme="minorEastAsia" w:hAnsiTheme="minorEastAsia" w:hint="eastAsia"/>
              </w:rPr>
              <w:t>该角色</w:t>
            </w:r>
            <w:r w:rsidR="00394B14">
              <w:rPr>
                <w:rFonts w:asciiTheme="minorEastAsia" w:eastAsiaTheme="minorEastAsia" w:hAnsiTheme="minorEastAsia"/>
              </w:rPr>
              <w:t>名称</w:t>
            </w:r>
            <w:r w:rsidRPr="00FA264B">
              <w:rPr>
                <w:rFonts w:asciiTheme="minorEastAsia" w:eastAsiaTheme="minorEastAsia" w:hAnsiTheme="minorEastAsia"/>
              </w:rPr>
              <w:t>已存在”</w:t>
            </w:r>
          </w:p>
          <w:p w14:paraId="0D668095" w14:textId="77777777" w:rsidR="00FA264B" w:rsidRPr="00FA264B" w:rsidRDefault="00FA264B" w:rsidP="0065589B">
            <w:pPr>
              <w:pStyle w:val="ac"/>
              <w:numPr>
                <w:ilvl w:val="0"/>
                <w:numId w:val="322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 w:hint="eastAsia"/>
              </w:rPr>
              <w:t>保存</w:t>
            </w:r>
            <w:r w:rsidRPr="00FA264B">
              <w:rPr>
                <w:rFonts w:asciiTheme="minorEastAsia" w:eastAsiaTheme="minorEastAsia" w:hAnsiTheme="minorEastAsia"/>
              </w:rPr>
              <w:t>成功提示“</w:t>
            </w:r>
            <w:r w:rsidRPr="00FA264B">
              <w:rPr>
                <w:rFonts w:asciiTheme="minorEastAsia" w:eastAsiaTheme="minorEastAsia" w:hAnsiTheme="minorEastAsia" w:hint="eastAsia"/>
              </w:rPr>
              <w:t>保存</w:t>
            </w:r>
            <w:r w:rsidRPr="00FA264B">
              <w:rPr>
                <w:rFonts w:asciiTheme="minorEastAsia" w:eastAsiaTheme="minorEastAsia" w:hAnsiTheme="minorEastAsia"/>
              </w:rPr>
              <w:t>成功”</w:t>
            </w:r>
            <w:r w:rsidRPr="00FA264B">
              <w:rPr>
                <w:rFonts w:asciiTheme="minorEastAsia" w:eastAsiaTheme="minorEastAsia" w:hAnsiTheme="minorEastAsia" w:hint="eastAsia"/>
              </w:rPr>
              <w:t>，同时</w:t>
            </w:r>
            <w:r w:rsidRPr="00FA264B">
              <w:rPr>
                <w:rFonts w:asciiTheme="minorEastAsia" w:eastAsiaTheme="minorEastAsia" w:hAnsiTheme="minorEastAsia"/>
              </w:rPr>
              <w:t>返回到</w:t>
            </w:r>
            <w:r w:rsidR="00443272">
              <w:rPr>
                <w:rFonts w:asciiTheme="minorEastAsia" w:eastAsiaTheme="minorEastAsia" w:hAnsiTheme="minorEastAsia" w:hint="eastAsia"/>
              </w:rPr>
              <w:t>角色</w:t>
            </w:r>
            <w:r w:rsidR="00CC36F1">
              <w:rPr>
                <w:rFonts w:asciiTheme="minorEastAsia" w:eastAsiaTheme="minorEastAsia" w:hAnsiTheme="minorEastAsia" w:hint="eastAsia"/>
              </w:rPr>
              <w:t>管理</w:t>
            </w:r>
            <w:r w:rsidR="00443272">
              <w:rPr>
                <w:rFonts w:asciiTheme="minorEastAsia" w:eastAsiaTheme="minorEastAsia" w:hAnsiTheme="minorEastAsia" w:hint="eastAsia"/>
              </w:rPr>
              <w:t>列表</w:t>
            </w:r>
            <w:r w:rsidR="00443272">
              <w:rPr>
                <w:rFonts w:asciiTheme="minorEastAsia" w:eastAsiaTheme="minorEastAsia" w:hAnsiTheme="minorEastAsia"/>
              </w:rPr>
              <w:t>界面</w:t>
            </w:r>
            <w:r w:rsidRPr="00FA264B">
              <w:rPr>
                <w:rFonts w:asciiTheme="minorEastAsia" w:eastAsiaTheme="minorEastAsia" w:hAnsiTheme="minorEastAsia"/>
              </w:rPr>
              <w:t xml:space="preserve"> ，刷新</w:t>
            </w:r>
            <w:r w:rsidR="00F83246">
              <w:rPr>
                <w:rFonts w:asciiTheme="minorEastAsia" w:eastAsiaTheme="minorEastAsia" w:hAnsiTheme="minorEastAsia" w:hint="eastAsia"/>
              </w:rPr>
              <w:t>该</w:t>
            </w:r>
            <w:r w:rsidRPr="00FA264B">
              <w:rPr>
                <w:rFonts w:asciiTheme="minorEastAsia" w:eastAsiaTheme="minorEastAsia" w:hAnsiTheme="minorEastAsia"/>
              </w:rPr>
              <w:t>页面</w:t>
            </w:r>
            <w:r w:rsidR="00F83246">
              <w:rPr>
                <w:rFonts w:asciiTheme="minorEastAsia" w:eastAsiaTheme="minorEastAsia" w:hAnsiTheme="minorEastAsia" w:hint="eastAsia"/>
              </w:rPr>
              <w:t>；</w:t>
            </w:r>
            <w:r w:rsidRPr="00FA264B">
              <w:rPr>
                <w:rFonts w:asciiTheme="minorEastAsia" w:eastAsiaTheme="minorEastAsia" w:hAnsiTheme="minorEastAsia" w:hint="eastAsia"/>
              </w:rPr>
              <w:t>保存</w:t>
            </w:r>
            <w:r w:rsidRPr="00FA264B">
              <w:rPr>
                <w:rFonts w:asciiTheme="minorEastAsia" w:eastAsiaTheme="minorEastAsia" w:hAnsiTheme="minorEastAsia"/>
              </w:rPr>
              <w:t>失败，提示相应的失败信息</w:t>
            </w:r>
          </w:p>
        </w:tc>
      </w:tr>
      <w:tr w:rsidR="00FA264B" w:rsidRPr="0045194C" w14:paraId="02CA6A75" w14:textId="77777777" w:rsidTr="00CD1DD3">
        <w:tc>
          <w:tcPr>
            <w:tcW w:w="1773" w:type="dxa"/>
            <w:vMerge/>
            <w:vAlign w:val="center"/>
          </w:tcPr>
          <w:p w14:paraId="5EFE5328" w14:textId="77777777" w:rsidR="00FA264B" w:rsidRPr="00FA264B" w:rsidRDefault="00FA264B" w:rsidP="00FA264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DC90849" w14:textId="77777777" w:rsidR="00FA264B" w:rsidRPr="00FA264B" w:rsidRDefault="00FA264B" w:rsidP="00FA264B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044FC1CC" w14:textId="77777777" w:rsidR="00FA264B" w:rsidRPr="00FA264B" w:rsidRDefault="00FA264B" w:rsidP="00FA264B">
            <w:pPr>
              <w:jc w:val="left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/>
              </w:rPr>
              <w:t>关闭当前窗口，返回到</w:t>
            </w:r>
            <w:r w:rsidR="00F83246">
              <w:rPr>
                <w:rFonts w:asciiTheme="minorEastAsia" w:hAnsiTheme="minorEastAsia" w:hint="eastAsia"/>
              </w:rPr>
              <w:t>角色管理列表</w:t>
            </w:r>
            <w:r w:rsidR="00F83246">
              <w:rPr>
                <w:rFonts w:asciiTheme="minorEastAsia" w:hAnsiTheme="minorEastAsia"/>
              </w:rPr>
              <w:t>界面</w:t>
            </w:r>
          </w:p>
        </w:tc>
      </w:tr>
    </w:tbl>
    <w:p w14:paraId="2A62B896" w14:textId="77777777" w:rsidR="00CB4081" w:rsidRPr="0045194C" w:rsidRDefault="00CB4081" w:rsidP="00CB4081">
      <w:pPr>
        <w:rPr>
          <w:rFonts w:asciiTheme="minorEastAsia" w:hAnsiTheme="minorEastAsia"/>
        </w:rPr>
      </w:pPr>
    </w:p>
    <w:p w14:paraId="2850212C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8" w:name="_Toc458270575"/>
      <w:r w:rsidRPr="0045194C">
        <w:rPr>
          <w:rFonts w:asciiTheme="minorEastAsia" w:hAnsiTheme="minorEastAsia" w:hint="eastAsia"/>
        </w:rPr>
        <w:t>前置条件</w:t>
      </w:r>
      <w:bookmarkEnd w:id="508"/>
    </w:p>
    <w:p w14:paraId="251554D3" w14:textId="77777777" w:rsidR="00CB4081" w:rsidRPr="00003E40" w:rsidRDefault="00980646" w:rsidP="00003E4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003E40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003E40">
        <w:rPr>
          <w:rFonts w:asciiTheme="minorEastAsia" w:eastAsiaTheme="minorEastAsia" w:hAnsiTheme="minorEastAsia"/>
          <w:kern w:val="0"/>
          <w:szCs w:val="21"/>
        </w:rPr>
        <w:t>角色管理列表界面点击“</w:t>
      </w:r>
      <w:r w:rsidRPr="00003E40">
        <w:rPr>
          <w:rFonts w:asciiTheme="minorEastAsia" w:eastAsiaTheme="minorEastAsia" w:hAnsiTheme="minorEastAsia" w:hint="eastAsia"/>
          <w:kern w:val="0"/>
          <w:szCs w:val="21"/>
        </w:rPr>
        <w:t>新增</w:t>
      </w:r>
      <w:r w:rsidRPr="00003E40">
        <w:rPr>
          <w:rFonts w:asciiTheme="minorEastAsia" w:eastAsiaTheme="minorEastAsia" w:hAnsiTheme="minorEastAsia"/>
          <w:kern w:val="0"/>
          <w:szCs w:val="21"/>
        </w:rPr>
        <w:t>”</w:t>
      </w:r>
      <w:r w:rsidRPr="00003E40">
        <w:rPr>
          <w:rFonts w:asciiTheme="minorEastAsia" w:eastAsiaTheme="minorEastAsia" w:hAnsiTheme="minorEastAsia" w:hint="eastAsia"/>
          <w:kern w:val="0"/>
          <w:szCs w:val="21"/>
        </w:rPr>
        <w:t>按钮</w:t>
      </w:r>
      <w:r w:rsidRPr="00003E40">
        <w:rPr>
          <w:rFonts w:asciiTheme="minorEastAsia" w:eastAsiaTheme="minorEastAsia" w:hAnsiTheme="minorEastAsia"/>
          <w:kern w:val="0"/>
          <w:szCs w:val="21"/>
        </w:rPr>
        <w:t>，显示新增角色弹窗页面</w:t>
      </w:r>
    </w:p>
    <w:p w14:paraId="3E63F333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09" w:name="_Toc458270576"/>
      <w:r w:rsidRPr="0045194C">
        <w:rPr>
          <w:rFonts w:asciiTheme="minorEastAsia" w:hAnsiTheme="minorEastAsia" w:hint="eastAsia"/>
        </w:rPr>
        <w:t>用例流程</w:t>
      </w:r>
      <w:bookmarkEnd w:id="509"/>
    </w:p>
    <w:p w14:paraId="1B75CF7C" w14:textId="77777777" w:rsidR="00CB4081" w:rsidRPr="00003E40" w:rsidRDefault="00003E40" w:rsidP="00003E4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003E40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11A5875D" w14:textId="77777777" w:rsidR="00CB4081" w:rsidRPr="0045194C" w:rsidRDefault="00CB4081" w:rsidP="00CB4081">
      <w:pPr>
        <w:pStyle w:val="5"/>
        <w:rPr>
          <w:rFonts w:asciiTheme="minorEastAsia" w:hAnsiTheme="minorEastAsia"/>
        </w:rPr>
      </w:pPr>
      <w:bookmarkStart w:id="510" w:name="_Toc458270577"/>
      <w:r w:rsidRPr="0045194C">
        <w:rPr>
          <w:rFonts w:asciiTheme="minorEastAsia" w:hAnsiTheme="minorEastAsia" w:hint="eastAsia"/>
        </w:rPr>
        <w:t>后置条件</w:t>
      </w:r>
      <w:bookmarkEnd w:id="510"/>
    </w:p>
    <w:p w14:paraId="1646C0EC" w14:textId="77777777" w:rsidR="00CB4081" w:rsidRPr="00003E40" w:rsidRDefault="00003E40" w:rsidP="00003E4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003E40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363D1D0" w14:textId="77777777" w:rsidR="00716399" w:rsidRPr="0045194C" w:rsidRDefault="00716399" w:rsidP="00CB4081">
      <w:pPr>
        <w:rPr>
          <w:rFonts w:asciiTheme="minorEastAsia" w:hAnsiTheme="minorEastAsia"/>
        </w:rPr>
      </w:pPr>
    </w:p>
    <w:p w14:paraId="1774D542" w14:textId="77777777" w:rsidR="00716399" w:rsidRPr="0045194C" w:rsidRDefault="00716399" w:rsidP="00CB4081">
      <w:pPr>
        <w:rPr>
          <w:rFonts w:asciiTheme="minorEastAsia" w:hAnsiTheme="minorEastAsia"/>
        </w:rPr>
      </w:pPr>
    </w:p>
    <w:p w14:paraId="7825FD65" w14:textId="77777777" w:rsidR="002D0E76" w:rsidRPr="0045194C" w:rsidRDefault="002D0E76" w:rsidP="002D0E76">
      <w:pPr>
        <w:pStyle w:val="4"/>
        <w:rPr>
          <w:rFonts w:asciiTheme="minorEastAsia" w:eastAsiaTheme="minorEastAsia" w:hAnsiTheme="minorEastAsia"/>
        </w:rPr>
      </w:pPr>
      <w:bookmarkStart w:id="511" w:name="_Toc458270578"/>
      <w:r w:rsidRPr="0045194C">
        <w:rPr>
          <w:rFonts w:asciiTheme="minorEastAsia" w:eastAsiaTheme="minorEastAsia" w:hAnsiTheme="minorEastAsia" w:hint="eastAsia"/>
        </w:rPr>
        <w:lastRenderedPageBreak/>
        <w:t>角色</w:t>
      </w:r>
      <w:r w:rsidRPr="0045194C">
        <w:rPr>
          <w:rFonts w:asciiTheme="minorEastAsia" w:eastAsiaTheme="minorEastAsia" w:hAnsiTheme="minorEastAsia"/>
        </w:rPr>
        <w:t>修改</w:t>
      </w:r>
      <w:bookmarkEnd w:id="511"/>
    </w:p>
    <w:p w14:paraId="64770346" w14:textId="77777777" w:rsidR="002D0E76" w:rsidRPr="0045194C" w:rsidRDefault="002D0E76" w:rsidP="002D0E76">
      <w:pPr>
        <w:pStyle w:val="5"/>
        <w:rPr>
          <w:rFonts w:asciiTheme="minorEastAsia" w:hAnsiTheme="minorEastAsia"/>
        </w:rPr>
      </w:pPr>
      <w:bookmarkStart w:id="512" w:name="_Toc458270579"/>
      <w:r w:rsidRPr="0045194C">
        <w:rPr>
          <w:rFonts w:asciiTheme="minorEastAsia" w:hAnsiTheme="minorEastAsia" w:hint="eastAsia"/>
        </w:rPr>
        <w:t>用例描述</w:t>
      </w:r>
      <w:bookmarkEnd w:id="512"/>
    </w:p>
    <w:p w14:paraId="44C590BC" w14:textId="77777777" w:rsidR="002D0E76" w:rsidRPr="0045194C" w:rsidRDefault="002D0E76" w:rsidP="002D0E76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超级管理员对管理员角色</w:t>
      </w:r>
      <w:r>
        <w:rPr>
          <w:rFonts w:asciiTheme="minorEastAsia" w:eastAsiaTheme="minorEastAsia" w:hAnsiTheme="minorEastAsia" w:hint="eastAsia"/>
          <w:kern w:val="0"/>
          <w:szCs w:val="21"/>
        </w:rPr>
        <w:t>修改维护</w:t>
      </w:r>
    </w:p>
    <w:p w14:paraId="6A4E633F" w14:textId="77777777" w:rsidR="002D0E76" w:rsidRPr="0045194C" w:rsidRDefault="002D0E76" w:rsidP="002D0E76">
      <w:pPr>
        <w:pStyle w:val="5"/>
        <w:rPr>
          <w:rFonts w:asciiTheme="minorEastAsia" w:hAnsiTheme="minorEastAsia"/>
        </w:rPr>
      </w:pPr>
      <w:bookmarkStart w:id="513" w:name="_Toc458270580"/>
      <w:r w:rsidRPr="0045194C">
        <w:rPr>
          <w:rFonts w:asciiTheme="minorEastAsia" w:hAnsiTheme="minorEastAsia" w:hint="eastAsia"/>
        </w:rPr>
        <w:t>原型界面</w:t>
      </w:r>
      <w:bookmarkEnd w:id="513"/>
    </w:p>
    <w:p w14:paraId="5C4257C1" w14:textId="77777777" w:rsidR="002D0E76" w:rsidRDefault="002D0E76" w:rsidP="002D0E76">
      <w:pPr>
        <w:keepNext/>
        <w:jc w:val="center"/>
      </w:pPr>
      <w:r>
        <w:rPr>
          <w:noProof/>
        </w:rPr>
        <w:drawing>
          <wp:inline distT="0" distB="0" distL="0" distR="0" wp14:anchorId="3A0D2206" wp14:editId="24DF08A3">
            <wp:extent cx="6188710" cy="3236595"/>
            <wp:effectExtent l="0" t="0" r="2540" b="1905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3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D6838" w14:textId="77777777" w:rsidR="002D0E76" w:rsidRPr="0045194C" w:rsidRDefault="002D0E76" w:rsidP="002D0E76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09</w:t>
        </w:r>
      </w:fldSimple>
      <w:r>
        <w:rPr>
          <w:rFonts w:hint="eastAsia"/>
        </w:rPr>
        <w:t>角色修改</w:t>
      </w:r>
    </w:p>
    <w:p w14:paraId="010415C6" w14:textId="77777777" w:rsidR="002D0E76" w:rsidRPr="0045194C" w:rsidRDefault="002D0E76" w:rsidP="002D0E76">
      <w:pPr>
        <w:pStyle w:val="5"/>
        <w:rPr>
          <w:rFonts w:asciiTheme="minorEastAsia" w:hAnsiTheme="minorEastAsia"/>
        </w:rPr>
      </w:pPr>
      <w:bookmarkStart w:id="514" w:name="_Toc458270581"/>
      <w:r w:rsidRPr="0045194C">
        <w:rPr>
          <w:rFonts w:asciiTheme="minorEastAsia" w:hAnsiTheme="minorEastAsia" w:hint="eastAsia"/>
        </w:rPr>
        <w:t>界面元素</w:t>
      </w:r>
      <w:bookmarkEnd w:id="514"/>
    </w:p>
    <w:p w14:paraId="14C3EFED" w14:textId="77777777" w:rsidR="00370FA8" w:rsidRDefault="00370FA8" w:rsidP="00370FA8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86</w:t>
        </w:r>
      </w:fldSimple>
      <w:r>
        <w:rPr>
          <w:rFonts w:hint="eastAsia"/>
        </w:rPr>
        <w:t>角色</w:t>
      </w:r>
      <w:r>
        <w:t>修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2D0E76" w:rsidRPr="0045194C" w14:paraId="5E835493" w14:textId="77777777" w:rsidTr="00370FA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BD803E8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91AB215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02ECD36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2D0E76" w:rsidRPr="0045194C" w14:paraId="1B20836B" w14:textId="77777777" w:rsidTr="00370FA8">
        <w:tc>
          <w:tcPr>
            <w:tcW w:w="1773" w:type="dxa"/>
            <w:vAlign w:val="center"/>
          </w:tcPr>
          <w:p w14:paraId="6F5081F0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E95BBA9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7" w:type="dxa"/>
            <w:vAlign w:val="center"/>
          </w:tcPr>
          <w:p w14:paraId="514D3CC0" w14:textId="77777777" w:rsidR="002D0E76" w:rsidRPr="0045194C" w:rsidRDefault="002D0E76" w:rsidP="00D14D10">
            <w:pPr>
              <w:rPr>
                <w:rFonts w:asciiTheme="minorEastAsia" w:hAnsiTheme="minorEastAsia"/>
              </w:rPr>
            </w:pPr>
          </w:p>
        </w:tc>
      </w:tr>
      <w:tr w:rsidR="002D0E76" w:rsidRPr="0045194C" w14:paraId="73416D50" w14:textId="77777777" w:rsidTr="00370FA8">
        <w:tc>
          <w:tcPr>
            <w:tcW w:w="1773" w:type="dxa"/>
            <w:vAlign w:val="center"/>
          </w:tcPr>
          <w:p w14:paraId="495E6867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5D80AAA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7" w:type="dxa"/>
            <w:vAlign w:val="center"/>
          </w:tcPr>
          <w:p w14:paraId="0C1DEE08" w14:textId="77777777" w:rsidR="002D0E76" w:rsidRPr="0045194C" w:rsidRDefault="002D0E76" w:rsidP="00D14D10">
            <w:pPr>
              <w:rPr>
                <w:rFonts w:asciiTheme="minorEastAsia" w:hAnsiTheme="minorEastAsia"/>
              </w:rPr>
            </w:pPr>
          </w:p>
        </w:tc>
      </w:tr>
      <w:tr w:rsidR="002D0E76" w:rsidRPr="0045194C" w14:paraId="4C1A4A19" w14:textId="77777777" w:rsidTr="00370FA8">
        <w:tc>
          <w:tcPr>
            <w:tcW w:w="1773" w:type="dxa"/>
            <w:vAlign w:val="center"/>
          </w:tcPr>
          <w:p w14:paraId="300B900C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6A1EB1C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7" w:type="dxa"/>
            <w:vAlign w:val="center"/>
          </w:tcPr>
          <w:p w14:paraId="4CC56757" w14:textId="77777777" w:rsidR="002D0E76" w:rsidRPr="0045194C" w:rsidRDefault="002D0E76" w:rsidP="00D14D10">
            <w:pPr>
              <w:rPr>
                <w:rFonts w:asciiTheme="minorEastAsia" w:hAnsiTheme="minorEastAsia"/>
              </w:rPr>
            </w:pPr>
          </w:p>
        </w:tc>
      </w:tr>
      <w:tr w:rsidR="002D0E76" w:rsidRPr="0045194C" w14:paraId="0E2D6C5F" w14:textId="77777777" w:rsidTr="00370FA8">
        <w:tc>
          <w:tcPr>
            <w:tcW w:w="1773" w:type="dxa"/>
            <w:vAlign w:val="center"/>
          </w:tcPr>
          <w:p w14:paraId="27998497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78050B9" w14:textId="77777777" w:rsidR="002D0E76" w:rsidRPr="0045194C" w:rsidRDefault="002D0E76" w:rsidP="00D14D1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7" w:type="dxa"/>
            <w:vAlign w:val="center"/>
          </w:tcPr>
          <w:p w14:paraId="20A5A812" w14:textId="77777777" w:rsidR="002D0E76" w:rsidRPr="0045194C" w:rsidRDefault="002D0E76" w:rsidP="00D14D10">
            <w:pPr>
              <w:rPr>
                <w:rFonts w:asciiTheme="minorEastAsia" w:hAnsiTheme="minorEastAsia"/>
              </w:rPr>
            </w:pPr>
          </w:p>
        </w:tc>
      </w:tr>
    </w:tbl>
    <w:p w14:paraId="7FA323F7" w14:textId="77777777" w:rsidR="002D0E76" w:rsidRPr="0045194C" w:rsidRDefault="002D0E76" w:rsidP="002D0E76">
      <w:pPr>
        <w:rPr>
          <w:rFonts w:asciiTheme="minorEastAsia" w:hAnsiTheme="minorEastAsia"/>
        </w:rPr>
      </w:pPr>
    </w:p>
    <w:p w14:paraId="30A7C86C" w14:textId="77777777" w:rsidR="002D0E76" w:rsidRPr="0045194C" w:rsidRDefault="002D0E76" w:rsidP="002D0E76">
      <w:pPr>
        <w:pStyle w:val="5"/>
        <w:rPr>
          <w:rFonts w:asciiTheme="minorEastAsia" w:hAnsiTheme="minorEastAsia"/>
        </w:rPr>
      </w:pPr>
      <w:bookmarkStart w:id="515" w:name="_Toc458270582"/>
      <w:r w:rsidRPr="0045194C">
        <w:rPr>
          <w:rFonts w:asciiTheme="minorEastAsia" w:hAnsiTheme="minorEastAsia" w:hint="eastAsia"/>
        </w:rPr>
        <w:lastRenderedPageBreak/>
        <w:t>前置条件</w:t>
      </w:r>
      <w:bookmarkEnd w:id="515"/>
    </w:p>
    <w:p w14:paraId="2FC09D4B" w14:textId="77777777" w:rsidR="002D0E76" w:rsidRPr="0045194C" w:rsidRDefault="002D0E76" w:rsidP="002D0E76">
      <w:pPr>
        <w:rPr>
          <w:rFonts w:asciiTheme="minorEastAsia" w:hAnsiTheme="minorEastAsia"/>
        </w:rPr>
      </w:pPr>
    </w:p>
    <w:p w14:paraId="0B5F19B8" w14:textId="77777777" w:rsidR="002D0E76" w:rsidRPr="0045194C" w:rsidRDefault="002D0E76" w:rsidP="002D0E76">
      <w:pPr>
        <w:pStyle w:val="5"/>
        <w:rPr>
          <w:rFonts w:asciiTheme="minorEastAsia" w:hAnsiTheme="minorEastAsia"/>
        </w:rPr>
      </w:pPr>
      <w:bookmarkStart w:id="516" w:name="_Toc458270583"/>
      <w:r w:rsidRPr="0045194C">
        <w:rPr>
          <w:rFonts w:asciiTheme="minorEastAsia" w:hAnsiTheme="minorEastAsia" w:hint="eastAsia"/>
        </w:rPr>
        <w:t>用例流程</w:t>
      </w:r>
      <w:bookmarkEnd w:id="516"/>
    </w:p>
    <w:p w14:paraId="5A6A68A8" w14:textId="77777777" w:rsidR="002D0E76" w:rsidRPr="0045194C" w:rsidRDefault="002D0E76" w:rsidP="002D0E76">
      <w:pPr>
        <w:rPr>
          <w:rFonts w:asciiTheme="minorEastAsia" w:hAnsiTheme="minorEastAsia"/>
        </w:rPr>
      </w:pPr>
    </w:p>
    <w:p w14:paraId="3F3DD371" w14:textId="77777777" w:rsidR="002D0E76" w:rsidRPr="0045194C" w:rsidRDefault="002D0E76" w:rsidP="002D0E76">
      <w:pPr>
        <w:pStyle w:val="5"/>
        <w:rPr>
          <w:rFonts w:asciiTheme="minorEastAsia" w:hAnsiTheme="minorEastAsia"/>
        </w:rPr>
      </w:pPr>
      <w:bookmarkStart w:id="517" w:name="_Toc458270584"/>
      <w:r w:rsidRPr="0045194C">
        <w:rPr>
          <w:rFonts w:asciiTheme="minorEastAsia" w:hAnsiTheme="minorEastAsia" w:hint="eastAsia"/>
        </w:rPr>
        <w:t>后置条件</w:t>
      </w:r>
      <w:bookmarkEnd w:id="517"/>
    </w:p>
    <w:p w14:paraId="41E56ACB" w14:textId="77777777" w:rsidR="002D0E76" w:rsidRPr="0045194C" w:rsidRDefault="002D0E76" w:rsidP="002D0E76">
      <w:pPr>
        <w:rPr>
          <w:rFonts w:asciiTheme="minorEastAsia" w:hAnsiTheme="minorEastAsia"/>
        </w:rPr>
      </w:pPr>
    </w:p>
    <w:p w14:paraId="193ED84C" w14:textId="77777777" w:rsidR="00716399" w:rsidRPr="0045194C" w:rsidRDefault="00736085" w:rsidP="00716399">
      <w:pPr>
        <w:pStyle w:val="4"/>
        <w:rPr>
          <w:rFonts w:asciiTheme="minorEastAsia" w:eastAsiaTheme="minorEastAsia" w:hAnsiTheme="minorEastAsia"/>
        </w:rPr>
      </w:pPr>
      <w:bookmarkStart w:id="518" w:name="_Toc458270585"/>
      <w:r>
        <w:rPr>
          <w:rFonts w:asciiTheme="minorEastAsia" w:eastAsiaTheme="minorEastAsia" w:hAnsiTheme="minorEastAsia" w:hint="eastAsia"/>
        </w:rPr>
        <w:t>功能</w:t>
      </w:r>
      <w:r>
        <w:rPr>
          <w:rFonts w:asciiTheme="minorEastAsia" w:eastAsiaTheme="minorEastAsia" w:hAnsiTheme="minorEastAsia"/>
        </w:rPr>
        <w:t>分配</w:t>
      </w:r>
      <w:bookmarkEnd w:id="518"/>
    </w:p>
    <w:p w14:paraId="1AFC9A54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19" w:name="_Toc458270586"/>
      <w:r w:rsidRPr="0045194C">
        <w:rPr>
          <w:rFonts w:asciiTheme="minorEastAsia" w:hAnsiTheme="minorEastAsia" w:hint="eastAsia"/>
        </w:rPr>
        <w:t>用例描述</w:t>
      </w:r>
      <w:bookmarkEnd w:id="519"/>
    </w:p>
    <w:p w14:paraId="67B93D43" w14:textId="77777777" w:rsidR="00890BB2" w:rsidRPr="0045194C" w:rsidRDefault="00890BB2" w:rsidP="00890BB2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超级管理员对</w:t>
      </w:r>
      <w:r w:rsidR="00271B18">
        <w:rPr>
          <w:rFonts w:asciiTheme="minorEastAsia" w:eastAsiaTheme="minorEastAsia" w:hAnsiTheme="minorEastAsia" w:hint="eastAsia"/>
          <w:kern w:val="0"/>
          <w:szCs w:val="21"/>
        </w:rPr>
        <w:t>客服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管理员</w:t>
      </w:r>
      <w:r w:rsidR="00271B18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="00271B18">
        <w:rPr>
          <w:rFonts w:asciiTheme="minorEastAsia" w:eastAsiaTheme="minorEastAsia" w:hAnsiTheme="minorEastAsia"/>
          <w:kern w:val="0"/>
          <w:szCs w:val="21"/>
        </w:rPr>
        <w:t>财务人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角色</w:t>
      </w:r>
      <w:r w:rsidR="00352A35">
        <w:rPr>
          <w:rFonts w:asciiTheme="minorEastAsia" w:eastAsiaTheme="minorEastAsia" w:hAnsiTheme="minorEastAsia" w:hint="eastAsia"/>
          <w:kern w:val="0"/>
          <w:szCs w:val="21"/>
        </w:rPr>
        <w:t>功能</w:t>
      </w:r>
      <w:r w:rsidR="007057B9" w:rsidRPr="0045194C">
        <w:rPr>
          <w:rFonts w:asciiTheme="minorEastAsia" w:eastAsiaTheme="minorEastAsia" w:hAnsiTheme="minorEastAsia" w:hint="eastAsia"/>
          <w:kern w:val="0"/>
          <w:szCs w:val="21"/>
        </w:rPr>
        <w:t>权限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="00552A6C">
        <w:rPr>
          <w:rFonts w:asciiTheme="minorEastAsia" w:eastAsiaTheme="minorEastAsia" w:hAnsiTheme="minorEastAsia" w:hint="eastAsia"/>
          <w:kern w:val="0"/>
          <w:szCs w:val="21"/>
        </w:rPr>
        <w:t>分配</w:t>
      </w:r>
    </w:p>
    <w:p w14:paraId="48702EBF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0" w:name="_Toc458270587"/>
      <w:r w:rsidRPr="0045194C">
        <w:rPr>
          <w:rFonts w:asciiTheme="minorEastAsia" w:hAnsiTheme="minorEastAsia" w:hint="eastAsia"/>
        </w:rPr>
        <w:lastRenderedPageBreak/>
        <w:t>原型界面</w:t>
      </w:r>
      <w:bookmarkEnd w:id="520"/>
    </w:p>
    <w:p w14:paraId="12BE3573" w14:textId="77777777" w:rsidR="00D0438E" w:rsidRDefault="00D0438E" w:rsidP="00D0438E">
      <w:pPr>
        <w:keepNext/>
        <w:jc w:val="center"/>
      </w:pPr>
      <w:r>
        <w:rPr>
          <w:noProof/>
        </w:rPr>
        <w:drawing>
          <wp:inline distT="0" distB="0" distL="0" distR="0" wp14:anchorId="1B5B217F" wp14:editId="1220B52B">
            <wp:extent cx="4761905" cy="4952381"/>
            <wp:effectExtent l="0" t="0" r="635" b="635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4761905" cy="4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52B03" w14:textId="77777777" w:rsidR="00716399" w:rsidRPr="0045194C" w:rsidRDefault="00D0438E" w:rsidP="00D0438E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10</w:t>
        </w:r>
      </w:fldSimple>
      <w:r>
        <w:rPr>
          <w:rFonts w:hint="eastAsia"/>
        </w:rPr>
        <w:t>分配</w:t>
      </w:r>
      <w:r>
        <w:t>功能权限</w:t>
      </w:r>
    </w:p>
    <w:p w14:paraId="151FC857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1" w:name="_Toc458270588"/>
      <w:r w:rsidRPr="0045194C">
        <w:rPr>
          <w:rFonts w:asciiTheme="minorEastAsia" w:hAnsiTheme="minorEastAsia" w:hint="eastAsia"/>
        </w:rPr>
        <w:t>界面元素</w:t>
      </w:r>
      <w:bookmarkEnd w:id="521"/>
    </w:p>
    <w:p w14:paraId="7F55788F" w14:textId="77777777" w:rsidR="004E792B" w:rsidRDefault="004E792B" w:rsidP="004E792B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87</w:t>
        </w:r>
      </w:fldSimple>
      <w:r>
        <w:rPr>
          <w:rFonts w:hint="eastAsia"/>
        </w:rPr>
        <w:t>分配</w:t>
      </w:r>
      <w:r>
        <w:t>功能权限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716399" w:rsidRPr="0045194C" w14:paraId="2DBED790" w14:textId="77777777" w:rsidTr="004E792B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0CFF06AE" w14:textId="77777777" w:rsidR="00716399" w:rsidRPr="0045194C" w:rsidRDefault="00716399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2EAFF716" w14:textId="77777777" w:rsidR="00716399" w:rsidRPr="0045194C" w:rsidRDefault="00716399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FA6D179" w14:textId="77777777" w:rsidR="00716399" w:rsidRPr="0045194C" w:rsidRDefault="00716399" w:rsidP="00D92AE3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2D71B3" w:rsidRPr="0045194C" w14:paraId="73D8F25F" w14:textId="77777777" w:rsidTr="004E792B">
        <w:tc>
          <w:tcPr>
            <w:tcW w:w="1773" w:type="dxa"/>
            <w:vMerge w:val="restart"/>
            <w:vAlign w:val="center"/>
          </w:tcPr>
          <w:p w14:paraId="0D608988" w14:textId="77777777" w:rsidR="002D71B3" w:rsidRPr="0045194C" w:rsidRDefault="002D71B3" w:rsidP="00D92AE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编辑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4B88CE31" w14:textId="77777777" w:rsidR="002D71B3" w:rsidRPr="0045194C" w:rsidRDefault="002D71B3" w:rsidP="00D92AE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分配</w:t>
            </w:r>
            <w:r>
              <w:rPr>
                <w:rFonts w:asciiTheme="minorEastAsia" w:hAnsiTheme="minorEastAsia"/>
              </w:rPr>
              <w:t>角色</w:t>
            </w:r>
          </w:p>
        </w:tc>
        <w:tc>
          <w:tcPr>
            <w:tcW w:w="6157" w:type="dxa"/>
            <w:vAlign w:val="center"/>
          </w:tcPr>
          <w:p w14:paraId="5A5B18F2" w14:textId="77777777" w:rsidR="002D71B3" w:rsidRPr="0045194C" w:rsidRDefault="002D71B3" w:rsidP="00D92AE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信息从列表中带过来</w:t>
            </w:r>
          </w:p>
        </w:tc>
      </w:tr>
      <w:tr w:rsidR="002D71B3" w:rsidRPr="0045194C" w14:paraId="2CD96AF1" w14:textId="77777777" w:rsidTr="004E792B">
        <w:tc>
          <w:tcPr>
            <w:tcW w:w="1773" w:type="dxa"/>
            <w:vMerge/>
            <w:vAlign w:val="center"/>
          </w:tcPr>
          <w:p w14:paraId="64D72D61" w14:textId="77777777" w:rsidR="002D71B3" w:rsidRPr="0045194C" w:rsidRDefault="002D71B3" w:rsidP="00FC5E5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DF4E0A5" w14:textId="77777777" w:rsidR="002D71B3" w:rsidRDefault="002D71B3" w:rsidP="00FC5E5B">
            <w:pPr>
              <w:jc w:val="center"/>
            </w:pPr>
            <w:r>
              <w:rPr>
                <w:rFonts w:hint="eastAsia"/>
              </w:rPr>
              <w:t>全选</w:t>
            </w:r>
          </w:p>
        </w:tc>
        <w:tc>
          <w:tcPr>
            <w:tcW w:w="6157" w:type="dxa"/>
            <w:vAlign w:val="center"/>
          </w:tcPr>
          <w:p w14:paraId="265ADDD4" w14:textId="77777777" w:rsidR="002D71B3" w:rsidRDefault="002D71B3" w:rsidP="0065589B">
            <w:pPr>
              <w:pStyle w:val="ac"/>
              <w:numPr>
                <w:ilvl w:val="0"/>
                <w:numId w:val="326"/>
              </w:numPr>
              <w:ind w:firstLineChars="0"/>
              <w:jc w:val="left"/>
            </w:pPr>
            <w:r>
              <w:rPr>
                <w:rFonts w:hint="eastAsia"/>
              </w:rPr>
              <w:t>勾选</w:t>
            </w:r>
            <w:r>
              <w:t>：</w:t>
            </w:r>
            <w:r>
              <w:rPr>
                <w:rFonts w:hint="eastAsia"/>
              </w:rPr>
              <w:t>树形图中</w:t>
            </w:r>
            <w:r>
              <w:t>的</w:t>
            </w:r>
            <w:r>
              <w:rPr>
                <w:rFonts w:hint="eastAsia"/>
              </w:rPr>
              <w:t>复选</w:t>
            </w:r>
            <w:r>
              <w:t>框全选中</w:t>
            </w:r>
          </w:p>
          <w:p w14:paraId="06FCD739" w14:textId="77777777" w:rsidR="002D71B3" w:rsidRPr="004A3673" w:rsidRDefault="002D71B3" w:rsidP="0065589B">
            <w:pPr>
              <w:pStyle w:val="ac"/>
              <w:numPr>
                <w:ilvl w:val="0"/>
                <w:numId w:val="326"/>
              </w:numPr>
              <w:ind w:firstLineChars="0"/>
              <w:jc w:val="left"/>
            </w:pPr>
            <w:r>
              <w:rPr>
                <w:rFonts w:hint="eastAsia"/>
              </w:rPr>
              <w:t>取消</w:t>
            </w:r>
            <w:r>
              <w:t>勾选：</w:t>
            </w:r>
            <w:r>
              <w:rPr>
                <w:rFonts w:hint="eastAsia"/>
              </w:rPr>
              <w:t>树形图复选</w:t>
            </w:r>
            <w:r>
              <w:t>框全</w:t>
            </w:r>
            <w:r>
              <w:rPr>
                <w:rFonts w:hint="eastAsia"/>
              </w:rPr>
              <w:t>不选中</w:t>
            </w:r>
          </w:p>
        </w:tc>
      </w:tr>
      <w:tr w:rsidR="002D71B3" w:rsidRPr="0045194C" w14:paraId="13AFFA59" w14:textId="77777777" w:rsidTr="004E792B">
        <w:tc>
          <w:tcPr>
            <w:tcW w:w="1773" w:type="dxa"/>
            <w:vMerge/>
            <w:vAlign w:val="center"/>
          </w:tcPr>
          <w:p w14:paraId="2BE87319" w14:textId="77777777" w:rsidR="002D71B3" w:rsidRPr="0045194C" w:rsidRDefault="002D71B3" w:rsidP="00FC5E5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F944DDE" w14:textId="77777777" w:rsidR="002D71B3" w:rsidRDefault="002D71B3" w:rsidP="00FC5E5B">
            <w:pPr>
              <w:jc w:val="center"/>
            </w:pPr>
            <w:r>
              <w:rPr>
                <w:rFonts w:hint="eastAsia"/>
              </w:rPr>
              <w:t>反选</w:t>
            </w:r>
          </w:p>
        </w:tc>
        <w:tc>
          <w:tcPr>
            <w:tcW w:w="6157" w:type="dxa"/>
            <w:vAlign w:val="center"/>
          </w:tcPr>
          <w:p w14:paraId="477BF193" w14:textId="77777777" w:rsidR="002D71B3" w:rsidRDefault="002D71B3" w:rsidP="0065589B">
            <w:pPr>
              <w:pStyle w:val="ac"/>
              <w:numPr>
                <w:ilvl w:val="0"/>
                <w:numId w:val="325"/>
              </w:numPr>
              <w:ind w:firstLineChars="0"/>
              <w:jc w:val="left"/>
            </w:pPr>
            <w:r>
              <w:rPr>
                <w:rFonts w:hint="eastAsia"/>
              </w:rPr>
              <w:t>勾选</w:t>
            </w:r>
            <w:r>
              <w:t>：</w:t>
            </w:r>
            <w:r>
              <w:rPr>
                <w:rFonts w:hint="eastAsia"/>
              </w:rPr>
              <w:t>树形图中</w:t>
            </w:r>
            <w:r>
              <w:t>的</w:t>
            </w:r>
            <w:r>
              <w:rPr>
                <w:rFonts w:hint="eastAsia"/>
              </w:rPr>
              <w:t>复选</w:t>
            </w:r>
            <w:r>
              <w:t>框</w:t>
            </w:r>
            <w:r>
              <w:rPr>
                <w:rFonts w:hint="eastAsia"/>
              </w:rPr>
              <w:t>已</w:t>
            </w:r>
            <w:r>
              <w:t>选中</w:t>
            </w:r>
            <w:r>
              <w:rPr>
                <w:rFonts w:hint="eastAsia"/>
              </w:rPr>
              <w:t>取消</w:t>
            </w:r>
            <w:r>
              <w:t>勾选，未选中的勾选</w:t>
            </w:r>
          </w:p>
          <w:p w14:paraId="78EF6985" w14:textId="77777777" w:rsidR="002D71B3" w:rsidRDefault="002D71B3" w:rsidP="0065589B">
            <w:pPr>
              <w:pStyle w:val="ac"/>
              <w:numPr>
                <w:ilvl w:val="0"/>
                <w:numId w:val="325"/>
              </w:numPr>
              <w:ind w:firstLineChars="0"/>
              <w:jc w:val="left"/>
            </w:pPr>
            <w:r>
              <w:rPr>
                <w:rFonts w:hint="eastAsia"/>
              </w:rPr>
              <w:lastRenderedPageBreak/>
              <w:t>取消</w:t>
            </w:r>
            <w:r>
              <w:t>勾选：</w:t>
            </w:r>
            <w:r>
              <w:rPr>
                <w:rFonts w:hint="eastAsia"/>
              </w:rPr>
              <w:t>树形图复选</w:t>
            </w:r>
            <w:r>
              <w:t>框</w:t>
            </w:r>
            <w:r>
              <w:rPr>
                <w:rFonts w:hint="eastAsia"/>
              </w:rPr>
              <w:t>不受影响</w:t>
            </w:r>
          </w:p>
        </w:tc>
      </w:tr>
      <w:tr w:rsidR="002D71B3" w:rsidRPr="0045194C" w14:paraId="05240F3F" w14:textId="77777777" w:rsidTr="004E792B">
        <w:tc>
          <w:tcPr>
            <w:tcW w:w="1773" w:type="dxa"/>
            <w:vMerge/>
            <w:vAlign w:val="center"/>
          </w:tcPr>
          <w:p w14:paraId="6123D284" w14:textId="77777777" w:rsidR="002D71B3" w:rsidRPr="0045194C" w:rsidRDefault="002D71B3" w:rsidP="00FC5E5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64FF5E9" w14:textId="77777777" w:rsidR="002D71B3" w:rsidRPr="0045194C" w:rsidRDefault="002D71B3" w:rsidP="00FC5E5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树形功能图</w:t>
            </w:r>
          </w:p>
        </w:tc>
        <w:tc>
          <w:tcPr>
            <w:tcW w:w="6157" w:type="dxa"/>
            <w:vAlign w:val="center"/>
          </w:tcPr>
          <w:p w14:paraId="3499AAF6" w14:textId="77777777" w:rsidR="002D71B3" w:rsidRPr="00171BBC" w:rsidRDefault="002D71B3" w:rsidP="0065589B">
            <w:pPr>
              <w:pStyle w:val="ac"/>
              <w:numPr>
                <w:ilvl w:val="0"/>
                <w:numId w:val="327"/>
              </w:numPr>
              <w:ind w:firstLineChars="0"/>
              <w:rPr>
                <w:rFonts w:asciiTheme="minorEastAsia" w:hAnsiTheme="minorEastAsia"/>
              </w:rPr>
            </w:pPr>
            <w:r w:rsidRPr="00171BBC">
              <w:rPr>
                <w:rFonts w:asciiTheme="minorEastAsia" w:hAnsiTheme="minorEastAsia"/>
              </w:rPr>
              <w:t>显示运营平台</w:t>
            </w:r>
            <w:r w:rsidRPr="00171BBC">
              <w:rPr>
                <w:rFonts w:asciiTheme="minorEastAsia" w:hAnsiTheme="minorEastAsia" w:hint="eastAsia"/>
              </w:rPr>
              <w:t>全部</w:t>
            </w:r>
            <w:r w:rsidRPr="00171BBC">
              <w:rPr>
                <w:rFonts w:asciiTheme="minorEastAsia" w:hAnsiTheme="minorEastAsia"/>
              </w:rPr>
              <w:t>功能及子功能节点信息</w:t>
            </w:r>
          </w:p>
          <w:p w14:paraId="06406581" w14:textId="77777777" w:rsidR="002D71B3" w:rsidRDefault="002D71B3" w:rsidP="0065589B">
            <w:pPr>
              <w:pStyle w:val="ac"/>
              <w:numPr>
                <w:ilvl w:val="0"/>
                <w:numId w:val="32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  <w:r>
              <w:rPr>
                <w:rFonts w:asciiTheme="minorEastAsia" w:hAnsiTheme="minorEastAsia"/>
              </w:rPr>
              <w:t>默认</w:t>
            </w:r>
            <w:r>
              <w:rPr>
                <w:rFonts w:asciiTheme="minorEastAsia" w:hAnsiTheme="minorEastAsia" w:hint="eastAsia"/>
              </w:rPr>
              <w:t>复选框</w:t>
            </w:r>
            <w:r>
              <w:rPr>
                <w:rFonts w:asciiTheme="minorEastAsia" w:hAnsiTheme="minorEastAsia"/>
              </w:rPr>
              <w:t>都未选中</w:t>
            </w:r>
          </w:p>
          <w:p w14:paraId="6F82B9F0" w14:textId="77777777" w:rsidR="002D71B3" w:rsidRPr="00171BBC" w:rsidRDefault="002D71B3" w:rsidP="0065589B">
            <w:pPr>
              <w:pStyle w:val="ac"/>
              <w:numPr>
                <w:ilvl w:val="0"/>
                <w:numId w:val="32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主功能</w:t>
            </w:r>
            <w:r>
              <w:rPr>
                <w:rFonts w:asciiTheme="minorEastAsia" w:hAnsiTheme="minorEastAsia"/>
              </w:rPr>
              <w:t>及子功能前</w:t>
            </w:r>
            <w:r>
              <w:rPr>
                <w:rFonts w:asciiTheme="minorEastAsia" w:hAnsiTheme="minorEastAsia" w:hint="eastAsia"/>
              </w:rPr>
              <w:t>都有</w:t>
            </w:r>
            <w:r>
              <w:rPr>
                <w:rFonts w:asciiTheme="minorEastAsia" w:hAnsiTheme="minorEastAsia"/>
              </w:rPr>
              <w:t>复选框</w:t>
            </w:r>
          </w:p>
        </w:tc>
      </w:tr>
      <w:tr w:rsidR="002D71B3" w:rsidRPr="0045194C" w14:paraId="4A4881B7" w14:textId="77777777" w:rsidTr="004E792B">
        <w:tc>
          <w:tcPr>
            <w:tcW w:w="1773" w:type="dxa"/>
            <w:vMerge w:val="restart"/>
            <w:vAlign w:val="center"/>
          </w:tcPr>
          <w:p w14:paraId="53699C75" w14:textId="77777777" w:rsidR="002D71B3" w:rsidRPr="0045194C" w:rsidRDefault="002D71B3" w:rsidP="00592D53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15A413AA" w14:textId="77777777" w:rsidR="002D71B3" w:rsidRPr="00FA264B" w:rsidRDefault="002D71B3" w:rsidP="00592D53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/>
              </w:rPr>
              <w:t>确定</w:t>
            </w:r>
          </w:p>
        </w:tc>
        <w:tc>
          <w:tcPr>
            <w:tcW w:w="6157" w:type="dxa"/>
            <w:vAlign w:val="center"/>
          </w:tcPr>
          <w:p w14:paraId="52932E75" w14:textId="77777777" w:rsidR="002D71B3" w:rsidRPr="00FA264B" w:rsidRDefault="002D71B3" w:rsidP="0065589B">
            <w:pPr>
              <w:pStyle w:val="ac"/>
              <w:numPr>
                <w:ilvl w:val="0"/>
                <w:numId w:val="328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 w:rsidRPr="00FA264B">
              <w:rPr>
                <w:rFonts w:asciiTheme="minorEastAsia" w:eastAsiaTheme="minorEastAsia" w:hAnsiTheme="minorEastAsia"/>
              </w:rPr>
              <w:t>检验是</w:t>
            </w:r>
            <w:r>
              <w:rPr>
                <w:rFonts w:asciiTheme="minorEastAsia" w:eastAsiaTheme="minorEastAsia" w:hAnsiTheme="minorEastAsia" w:hint="eastAsia"/>
              </w:rPr>
              <w:t>否有勾选</w:t>
            </w:r>
            <w:r w:rsidRPr="00FA264B">
              <w:rPr>
                <w:rFonts w:asciiTheme="minorEastAsia" w:eastAsiaTheme="minorEastAsia" w:hAnsiTheme="minorEastAsia"/>
              </w:rPr>
              <w:t>；未</w:t>
            </w:r>
            <w:r>
              <w:rPr>
                <w:rFonts w:asciiTheme="minorEastAsia" w:eastAsiaTheme="minorEastAsia" w:hAnsiTheme="minorEastAsia" w:hint="eastAsia"/>
              </w:rPr>
              <w:t>勾选，</w:t>
            </w:r>
            <w:r>
              <w:rPr>
                <w:rFonts w:asciiTheme="minorEastAsia" w:eastAsiaTheme="minorEastAsia" w:hAnsiTheme="minorEastAsia"/>
              </w:rPr>
              <w:t>则</w:t>
            </w:r>
            <w:r>
              <w:rPr>
                <w:rFonts w:asciiTheme="minorEastAsia" w:eastAsiaTheme="minorEastAsia" w:hAnsiTheme="minorEastAsia" w:hint="eastAsia"/>
              </w:rPr>
              <w:t>显示</w:t>
            </w:r>
            <w:r w:rsidRPr="00FA264B">
              <w:rPr>
                <w:rFonts w:asciiTheme="minorEastAsia" w:eastAsiaTheme="minorEastAsia" w:hAnsiTheme="minorEastAsia"/>
              </w:rPr>
              <w:t>相应的提示</w:t>
            </w:r>
            <w:r>
              <w:rPr>
                <w:rFonts w:asciiTheme="minorEastAsia" w:eastAsiaTheme="minorEastAsia" w:hAnsiTheme="minorEastAsia" w:hint="eastAsia"/>
              </w:rPr>
              <w:t xml:space="preserve"> </w:t>
            </w:r>
            <w:r w:rsidRPr="00FA264B">
              <w:rPr>
                <w:rFonts w:asciiTheme="minorEastAsia" w:eastAsiaTheme="minorEastAsia" w:hAnsiTheme="minorEastAsia"/>
              </w:rPr>
              <w:t>弱提示</w:t>
            </w:r>
            <w:r>
              <w:rPr>
                <w:rFonts w:asciiTheme="minorEastAsia" w:eastAsiaTheme="minorEastAsia" w:hAnsiTheme="minorEastAsia" w:hint="eastAsia"/>
              </w:rPr>
              <w:t>“未选择</w:t>
            </w:r>
            <w:r>
              <w:rPr>
                <w:rFonts w:asciiTheme="minorEastAsia" w:eastAsiaTheme="minorEastAsia" w:hAnsiTheme="minorEastAsia"/>
              </w:rPr>
              <w:t>功能</w:t>
            </w:r>
            <w:r>
              <w:rPr>
                <w:rFonts w:asciiTheme="minorEastAsia" w:eastAsiaTheme="minorEastAsia" w:hAnsiTheme="minorEastAsia" w:hint="eastAsia"/>
              </w:rPr>
              <w:t>”</w:t>
            </w:r>
          </w:p>
          <w:p w14:paraId="736A2634" w14:textId="77777777" w:rsidR="002D71B3" w:rsidRPr="00FA264B" w:rsidRDefault="002D71B3" w:rsidP="0065589B">
            <w:pPr>
              <w:pStyle w:val="ac"/>
              <w:numPr>
                <w:ilvl w:val="0"/>
                <w:numId w:val="328"/>
              </w:numPr>
              <w:ind w:firstLineChars="0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已</w:t>
            </w:r>
            <w:r>
              <w:rPr>
                <w:rFonts w:asciiTheme="minorEastAsia" w:eastAsiaTheme="minorEastAsia" w:hAnsiTheme="minorEastAsia"/>
              </w:rPr>
              <w:t>勾选，</w:t>
            </w:r>
            <w:r w:rsidRPr="00FA264B">
              <w:rPr>
                <w:rFonts w:asciiTheme="minorEastAsia" w:eastAsiaTheme="minorEastAsia" w:hAnsiTheme="minorEastAsia" w:hint="eastAsia"/>
              </w:rPr>
              <w:t>保存</w:t>
            </w:r>
            <w:r w:rsidRPr="00FA264B">
              <w:rPr>
                <w:rFonts w:asciiTheme="minorEastAsia" w:eastAsiaTheme="minorEastAsia" w:hAnsiTheme="minorEastAsia"/>
              </w:rPr>
              <w:t>成功提示“</w:t>
            </w:r>
            <w:r>
              <w:rPr>
                <w:rFonts w:asciiTheme="minorEastAsia" w:eastAsiaTheme="minorEastAsia" w:hAnsiTheme="minorEastAsia" w:hint="eastAsia"/>
              </w:rPr>
              <w:t>分配</w:t>
            </w:r>
            <w:r w:rsidRPr="00FA264B">
              <w:rPr>
                <w:rFonts w:asciiTheme="minorEastAsia" w:eastAsiaTheme="minorEastAsia" w:hAnsiTheme="minorEastAsia"/>
              </w:rPr>
              <w:t>成功”</w:t>
            </w:r>
            <w:r w:rsidRPr="00FA264B">
              <w:rPr>
                <w:rFonts w:asciiTheme="minorEastAsia" w:eastAsiaTheme="minorEastAsia" w:hAnsiTheme="minorEastAsia" w:hint="eastAsia"/>
              </w:rPr>
              <w:t>，同时</w:t>
            </w:r>
            <w:r w:rsidRPr="00FA264B">
              <w:rPr>
                <w:rFonts w:asciiTheme="minorEastAsia" w:eastAsiaTheme="minorEastAsia" w:hAnsiTheme="minorEastAsia"/>
              </w:rPr>
              <w:t>返回到</w:t>
            </w:r>
            <w:r>
              <w:rPr>
                <w:rFonts w:asciiTheme="minorEastAsia" w:eastAsiaTheme="minorEastAsia" w:hAnsiTheme="minorEastAsia" w:hint="eastAsia"/>
              </w:rPr>
              <w:t>角色管理列表</w:t>
            </w:r>
            <w:r>
              <w:rPr>
                <w:rFonts w:asciiTheme="minorEastAsia" w:eastAsiaTheme="minorEastAsia" w:hAnsiTheme="minorEastAsia"/>
              </w:rPr>
              <w:t>界面</w:t>
            </w:r>
            <w:r w:rsidRPr="00FA264B">
              <w:rPr>
                <w:rFonts w:asciiTheme="minorEastAsia" w:eastAsiaTheme="minorEastAsia" w:hAnsiTheme="minorEastAsia"/>
              </w:rPr>
              <w:t xml:space="preserve"> ，刷新</w:t>
            </w:r>
            <w:r>
              <w:rPr>
                <w:rFonts w:asciiTheme="minorEastAsia" w:eastAsiaTheme="minorEastAsia" w:hAnsiTheme="minorEastAsia" w:hint="eastAsia"/>
              </w:rPr>
              <w:t>该</w:t>
            </w:r>
            <w:r w:rsidRPr="00FA264B">
              <w:rPr>
                <w:rFonts w:asciiTheme="minorEastAsia" w:eastAsiaTheme="minorEastAsia" w:hAnsiTheme="minorEastAsia"/>
              </w:rPr>
              <w:t>页面</w:t>
            </w:r>
            <w:r>
              <w:rPr>
                <w:rFonts w:asciiTheme="minorEastAsia" w:eastAsiaTheme="minorEastAsia" w:hAnsiTheme="minorEastAsia" w:hint="eastAsia"/>
              </w:rPr>
              <w:t>；</w:t>
            </w:r>
            <w:r w:rsidRPr="00FA264B">
              <w:rPr>
                <w:rFonts w:asciiTheme="minorEastAsia" w:eastAsiaTheme="minorEastAsia" w:hAnsiTheme="minorEastAsia" w:hint="eastAsia"/>
              </w:rPr>
              <w:t>保存</w:t>
            </w:r>
            <w:r w:rsidRPr="00FA264B">
              <w:rPr>
                <w:rFonts w:asciiTheme="minorEastAsia" w:eastAsiaTheme="minorEastAsia" w:hAnsiTheme="minorEastAsia"/>
              </w:rPr>
              <w:t>失败，提示相应的失败信息</w:t>
            </w:r>
          </w:p>
        </w:tc>
      </w:tr>
      <w:tr w:rsidR="002D71B3" w:rsidRPr="0045194C" w14:paraId="5977C85E" w14:textId="77777777" w:rsidTr="004E792B">
        <w:tc>
          <w:tcPr>
            <w:tcW w:w="1773" w:type="dxa"/>
            <w:vMerge/>
            <w:vAlign w:val="center"/>
          </w:tcPr>
          <w:p w14:paraId="5AA527D0" w14:textId="77777777" w:rsidR="002D71B3" w:rsidRPr="0045194C" w:rsidRDefault="002D71B3" w:rsidP="00592D5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CF54AB4" w14:textId="77777777" w:rsidR="002D71B3" w:rsidRPr="00FA264B" w:rsidRDefault="002D71B3" w:rsidP="00592D53">
            <w:pPr>
              <w:jc w:val="center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393FA3B2" w14:textId="77777777" w:rsidR="002D71B3" w:rsidRPr="00FA264B" w:rsidRDefault="002D71B3" w:rsidP="00592D53">
            <w:pPr>
              <w:jc w:val="left"/>
              <w:rPr>
                <w:rFonts w:asciiTheme="minorEastAsia" w:hAnsiTheme="minorEastAsia"/>
              </w:rPr>
            </w:pPr>
            <w:r w:rsidRPr="00FA264B">
              <w:rPr>
                <w:rFonts w:asciiTheme="minorEastAsia" w:hAnsiTheme="minorEastAsia"/>
              </w:rPr>
              <w:t>关闭当前窗口，返回到</w:t>
            </w:r>
            <w:r>
              <w:rPr>
                <w:rFonts w:asciiTheme="minorEastAsia" w:hAnsiTheme="minorEastAsia" w:hint="eastAsia"/>
              </w:rPr>
              <w:t>角色管理列表</w:t>
            </w:r>
            <w:r>
              <w:rPr>
                <w:rFonts w:asciiTheme="minorEastAsia" w:hAnsiTheme="minorEastAsia"/>
              </w:rPr>
              <w:t>界面</w:t>
            </w:r>
          </w:p>
        </w:tc>
      </w:tr>
    </w:tbl>
    <w:p w14:paraId="634E9CC8" w14:textId="77777777" w:rsidR="00716399" w:rsidRPr="0045194C" w:rsidRDefault="00716399" w:rsidP="00716399">
      <w:pPr>
        <w:rPr>
          <w:rFonts w:asciiTheme="minorEastAsia" w:hAnsiTheme="minorEastAsia"/>
        </w:rPr>
      </w:pPr>
    </w:p>
    <w:p w14:paraId="59E18E4E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2" w:name="_Toc458270589"/>
      <w:r w:rsidRPr="0045194C">
        <w:rPr>
          <w:rFonts w:asciiTheme="minorEastAsia" w:hAnsiTheme="minorEastAsia" w:hint="eastAsia"/>
        </w:rPr>
        <w:t>前置条件</w:t>
      </w:r>
      <w:bookmarkEnd w:id="522"/>
    </w:p>
    <w:p w14:paraId="3D1D2485" w14:textId="77777777" w:rsidR="00716399" w:rsidRPr="0045194C" w:rsidRDefault="00716399" w:rsidP="00716399">
      <w:pPr>
        <w:rPr>
          <w:rFonts w:asciiTheme="minorEastAsia" w:hAnsiTheme="minorEastAsia"/>
        </w:rPr>
      </w:pPr>
    </w:p>
    <w:p w14:paraId="220EE885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3" w:name="_Toc458270590"/>
      <w:r w:rsidRPr="0045194C">
        <w:rPr>
          <w:rFonts w:asciiTheme="minorEastAsia" w:hAnsiTheme="minorEastAsia" w:hint="eastAsia"/>
        </w:rPr>
        <w:t>用例流程</w:t>
      </w:r>
      <w:bookmarkEnd w:id="523"/>
    </w:p>
    <w:p w14:paraId="30FB06DE" w14:textId="77777777" w:rsidR="00716399" w:rsidRPr="0045194C" w:rsidRDefault="00716399" w:rsidP="00716399">
      <w:pPr>
        <w:rPr>
          <w:rFonts w:asciiTheme="minorEastAsia" w:hAnsiTheme="minorEastAsia"/>
        </w:rPr>
      </w:pPr>
    </w:p>
    <w:p w14:paraId="2943303E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4" w:name="_Toc458270591"/>
      <w:r w:rsidRPr="0045194C">
        <w:rPr>
          <w:rFonts w:asciiTheme="minorEastAsia" w:hAnsiTheme="minorEastAsia" w:hint="eastAsia"/>
        </w:rPr>
        <w:t>后置条件</w:t>
      </w:r>
      <w:bookmarkEnd w:id="524"/>
    </w:p>
    <w:p w14:paraId="119E79D7" w14:textId="77777777" w:rsidR="00716399" w:rsidRPr="0045194C" w:rsidRDefault="006F491E" w:rsidP="00716399">
      <w:pPr>
        <w:pStyle w:val="4"/>
        <w:rPr>
          <w:rFonts w:asciiTheme="minorEastAsia" w:eastAsiaTheme="minorEastAsia" w:hAnsiTheme="minorEastAsia"/>
        </w:rPr>
      </w:pPr>
      <w:bookmarkStart w:id="525" w:name="_Toc458270592"/>
      <w:r>
        <w:rPr>
          <w:rFonts w:asciiTheme="minorEastAsia" w:eastAsiaTheme="minorEastAsia" w:hAnsiTheme="minorEastAsia" w:hint="eastAsia"/>
        </w:rPr>
        <w:t>区域分配</w:t>
      </w:r>
      <w:bookmarkEnd w:id="525"/>
    </w:p>
    <w:p w14:paraId="07B4F33E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6" w:name="_Toc458270593"/>
      <w:r w:rsidRPr="0045194C">
        <w:rPr>
          <w:rFonts w:asciiTheme="minorEastAsia" w:hAnsiTheme="minorEastAsia" w:hint="eastAsia"/>
        </w:rPr>
        <w:t>用例描述</w:t>
      </w:r>
      <w:bookmarkEnd w:id="526"/>
    </w:p>
    <w:p w14:paraId="43E44599" w14:textId="77777777" w:rsidR="00C07FA9" w:rsidRPr="0045194C" w:rsidRDefault="00C07FA9" w:rsidP="00C07FA9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超级管理员对管理员角色</w:t>
      </w:r>
      <w:r w:rsidR="00822265">
        <w:rPr>
          <w:rFonts w:asciiTheme="minorEastAsia" w:eastAsiaTheme="minorEastAsia" w:hAnsiTheme="minorEastAsia" w:hint="eastAsia"/>
          <w:kern w:val="0"/>
          <w:szCs w:val="21"/>
        </w:rPr>
        <w:t>区域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权限进行</w:t>
      </w:r>
      <w:r w:rsidR="00822265">
        <w:rPr>
          <w:rFonts w:asciiTheme="minorEastAsia" w:eastAsiaTheme="minorEastAsia" w:hAnsiTheme="minorEastAsia" w:hint="eastAsia"/>
          <w:kern w:val="0"/>
          <w:szCs w:val="21"/>
        </w:rPr>
        <w:t>分配</w:t>
      </w:r>
    </w:p>
    <w:p w14:paraId="274EE1A4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7" w:name="_Toc458270594"/>
      <w:r w:rsidRPr="0045194C">
        <w:rPr>
          <w:rFonts w:asciiTheme="minorEastAsia" w:hAnsiTheme="minorEastAsia" w:hint="eastAsia"/>
        </w:rPr>
        <w:lastRenderedPageBreak/>
        <w:t>原型界面</w:t>
      </w:r>
      <w:bookmarkEnd w:id="527"/>
    </w:p>
    <w:p w14:paraId="18330900" w14:textId="77777777" w:rsidR="00EC4617" w:rsidRDefault="00EC4617" w:rsidP="00EC4617">
      <w:pPr>
        <w:keepNext/>
        <w:jc w:val="center"/>
      </w:pPr>
      <w:r>
        <w:rPr>
          <w:noProof/>
        </w:rPr>
        <w:drawing>
          <wp:inline distT="0" distB="0" distL="0" distR="0" wp14:anchorId="0BD2F6A9" wp14:editId="374D622C">
            <wp:extent cx="4876800" cy="5657850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D1638" w14:textId="77777777" w:rsidR="00716399" w:rsidRPr="0045194C" w:rsidRDefault="00EC4617" w:rsidP="00EC461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11</w:t>
        </w:r>
      </w:fldSimple>
      <w:r>
        <w:rPr>
          <w:rFonts w:hint="eastAsia"/>
        </w:rPr>
        <w:t>区域</w:t>
      </w:r>
      <w:r>
        <w:t>分配</w:t>
      </w:r>
    </w:p>
    <w:p w14:paraId="3A7A5EA7" w14:textId="77777777" w:rsidR="006004AF" w:rsidRPr="00DA72FE" w:rsidRDefault="00716399" w:rsidP="00716399">
      <w:pPr>
        <w:pStyle w:val="5"/>
        <w:rPr>
          <w:rFonts w:asciiTheme="minorEastAsia" w:hAnsiTheme="minorEastAsia"/>
        </w:rPr>
      </w:pPr>
      <w:bookmarkStart w:id="528" w:name="_Toc458270595"/>
      <w:r w:rsidRPr="0045194C">
        <w:rPr>
          <w:rFonts w:asciiTheme="minorEastAsia" w:hAnsiTheme="minorEastAsia" w:hint="eastAsia"/>
        </w:rPr>
        <w:t>界面元素</w:t>
      </w:r>
      <w:bookmarkEnd w:id="528"/>
    </w:p>
    <w:p w14:paraId="038DED56" w14:textId="77777777" w:rsidR="00DA72FE" w:rsidRDefault="00DA72FE" w:rsidP="00DA72FE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88</w:t>
        </w:r>
      </w:fldSimple>
      <w:r>
        <w:rPr>
          <w:rFonts w:hint="eastAsia"/>
        </w:rPr>
        <w:t>区域</w:t>
      </w:r>
      <w:r>
        <w:t>分配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69"/>
        <w:gridCol w:w="1808"/>
        <w:gridCol w:w="6159"/>
      </w:tblGrid>
      <w:tr w:rsidR="006004AF" w:rsidRPr="00753787" w14:paraId="3A0E20B8" w14:textId="77777777" w:rsidTr="00D14D10">
        <w:trPr>
          <w:trHeight w:val="567"/>
        </w:trPr>
        <w:tc>
          <w:tcPr>
            <w:tcW w:w="1769" w:type="dxa"/>
            <w:shd w:val="clear" w:color="auto" w:fill="D9D9D9" w:themeFill="background1" w:themeFillShade="D9"/>
            <w:vAlign w:val="center"/>
          </w:tcPr>
          <w:p w14:paraId="76D6A659" w14:textId="77777777" w:rsidR="006004AF" w:rsidRPr="00753787" w:rsidRDefault="006004AF" w:rsidP="00D14D10">
            <w:pPr>
              <w:jc w:val="center"/>
              <w:rPr>
                <w:b/>
              </w:rPr>
            </w:pPr>
            <w:r w:rsidRPr="00753787">
              <w:rPr>
                <w:b/>
              </w:rPr>
              <w:t>界面</w:t>
            </w:r>
            <w:r w:rsidRPr="00753787">
              <w:rPr>
                <w:rFonts w:hint="eastAsia"/>
                <w:b/>
              </w:rPr>
              <w:t>/</w:t>
            </w:r>
            <w:r w:rsidRPr="00753787">
              <w:rPr>
                <w:rFonts w:hint="eastAsia"/>
                <w:b/>
              </w:rPr>
              <w:t>区域</w:t>
            </w:r>
          </w:p>
        </w:tc>
        <w:tc>
          <w:tcPr>
            <w:tcW w:w="1808" w:type="dxa"/>
            <w:shd w:val="clear" w:color="auto" w:fill="D9D9D9" w:themeFill="background1" w:themeFillShade="D9"/>
            <w:vAlign w:val="center"/>
          </w:tcPr>
          <w:p w14:paraId="23B8A7AF" w14:textId="77777777" w:rsidR="006004AF" w:rsidRPr="00753787" w:rsidRDefault="006004AF" w:rsidP="00D14D10">
            <w:pPr>
              <w:jc w:val="center"/>
              <w:rPr>
                <w:b/>
              </w:rPr>
            </w:pPr>
            <w:r w:rsidRPr="00753787">
              <w:rPr>
                <w:b/>
              </w:rPr>
              <w:t>元素名称</w:t>
            </w:r>
          </w:p>
        </w:tc>
        <w:tc>
          <w:tcPr>
            <w:tcW w:w="6159" w:type="dxa"/>
            <w:shd w:val="clear" w:color="auto" w:fill="D9D9D9" w:themeFill="background1" w:themeFillShade="D9"/>
            <w:vAlign w:val="center"/>
          </w:tcPr>
          <w:p w14:paraId="7E05A815" w14:textId="77777777" w:rsidR="006004AF" w:rsidRPr="00753787" w:rsidRDefault="006004AF" w:rsidP="00D14D10">
            <w:pPr>
              <w:jc w:val="center"/>
              <w:rPr>
                <w:b/>
              </w:rPr>
            </w:pPr>
            <w:r w:rsidRPr="00753787">
              <w:rPr>
                <w:b/>
              </w:rPr>
              <w:t>描述</w:t>
            </w:r>
          </w:p>
        </w:tc>
      </w:tr>
      <w:tr w:rsidR="00646E2B" w14:paraId="35077556" w14:textId="77777777" w:rsidTr="00D14D10">
        <w:tc>
          <w:tcPr>
            <w:tcW w:w="1769" w:type="dxa"/>
            <w:vMerge w:val="restart"/>
            <w:vAlign w:val="center"/>
          </w:tcPr>
          <w:p w14:paraId="4B0A0CAF" w14:textId="77777777" w:rsidR="00646E2B" w:rsidRPr="00703446" w:rsidRDefault="00646E2B" w:rsidP="00D14D10">
            <w:r>
              <w:rPr>
                <w:rFonts w:hint="eastAsia"/>
              </w:rPr>
              <w:t>树形区域</w:t>
            </w:r>
          </w:p>
        </w:tc>
        <w:tc>
          <w:tcPr>
            <w:tcW w:w="1808" w:type="dxa"/>
            <w:vAlign w:val="center"/>
          </w:tcPr>
          <w:p w14:paraId="5B95673F" w14:textId="77777777" w:rsidR="00646E2B" w:rsidRDefault="00646E2B" w:rsidP="00D14D10">
            <w:pPr>
              <w:jc w:val="center"/>
            </w:pPr>
            <w:r>
              <w:t>主页</w:t>
            </w:r>
          </w:p>
        </w:tc>
        <w:tc>
          <w:tcPr>
            <w:tcW w:w="6159" w:type="dxa"/>
            <w:vAlign w:val="center"/>
          </w:tcPr>
          <w:p w14:paraId="0DA6B548" w14:textId="77777777" w:rsidR="00646E2B" w:rsidRDefault="00646E2B" w:rsidP="00D14D10">
            <w:pPr>
              <w:jc w:val="left"/>
            </w:pPr>
            <w:r>
              <w:rPr>
                <w:rFonts w:hint="eastAsia"/>
              </w:rPr>
              <w:t>初始化时：</w:t>
            </w:r>
          </w:p>
          <w:p w14:paraId="4F853304" w14:textId="77777777" w:rsidR="00646E2B" w:rsidRDefault="00646E2B" w:rsidP="00D14D10">
            <w:pPr>
              <w:jc w:val="left"/>
            </w:pPr>
            <w:r>
              <w:rPr>
                <w:rFonts w:hint="eastAsia"/>
              </w:rPr>
              <w:t xml:space="preserve">    </w:t>
            </w:r>
            <w:r>
              <w:t>a)</w:t>
            </w:r>
            <w:r>
              <w:rPr>
                <w:rFonts w:hint="eastAsia"/>
              </w:rPr>
              <w:t>、根据</w:t>
            </w:r>
            <w:r>
              <w:t>上一页面</w:t>
            </w:r>
            <w:r>
              <w:rPr>
                <w:rFonts w:hint="eastAsia"/>
              </w:rPr>
              <w:t>传过来</w:t>
            </w:r>
            <w:r>
              <w:t>的信息，显示</w:t>
            </w:r>
            <w:r>
              <w:rPr>
                <w:rFonts w:hint="eastAsia"/>
              </w:rPr>
              <w:t>角色</w:t>
            </w:r>
            <w:r>
              <w:t>名称在</w:t>
            </w:r>
            <w:r>
              <w:rPr>
                <w:rFonts w:hint="eastAsia"/>
              </w:rPr>
              <w:t>标题</w:t>
            </w:r>
            <w:r>
              <w:t>上面</w:t>
            </w:r>
          </w:p>
          <w:p w14:paraId="44031292" w14:textId="77777777" w:rsidR="00646E2B" w:rsidRDefault="00646E2B" w:rsidP="00D14D10">
            <w:pPr>
              <w:ind w:firstLineChars="200" w:firstLine="420"/>
              <w:jc w:val="left"/>
            </w:pPr>
            <w:r>
              <w:lastRenderedPageBreak/>
              <w:t>b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、获取</w:t>
            </w:r>
            <w:r>
              <w:t>机构客户功能里面</w:t>
            </w:r>
            <w:r>
              <w:rPr>
                <w:rFonts w:hint="eastAsia"/>
              </w:rPr>
              <w:t>的</w:t>
            </w:r>
            <w:r>
              <w:t>所有的机构信息，并且根据城市划分</w:t>
            </w:r>
            <w:r>
              <w:rPr>
                <w:rFonts w:hint="eastAsia"/>
              </w:rPr>
              <w:t>成树状结构；一级</w:t>
            </w:r>
            <w:r>
              <w:t>显示城市、二级显示机构简称</w:t>
            </w:r>
          </w:p>
          <w:p w14:paraId="44EC3704" w14:textId="77777777" w:rsidR="00646E2B" w:rsidRPr="00703446" w:rsidRDefault="00646E2B" w:rsidP="00D14D10">
            <w:pPr>
              <w:ind w:firstLineChars="200" w:firstLine="420"/>
              <w:jc w:val="left"/>
            </w:pPr>
            <w:r>
              <w:t>c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、根据</w:t>
            </w:r>
            <w:r>
              <w:t>之前分配的</w:t>
            </w:r>
            <w:r>
              <w:rPr>
                <w:rFonts w:hint="eastAsia"/>
              </w:rPr>
              <w:t>数据</w:t>
            </w:r>
            <w:r>
              <w:t>权限相应的勾选前面的复选框</w:t>
            </w:r>
          </w:p>
        </w:tc>
      </w:tr>
      <w:tr w:rsidR="00646E2B" w14:paraId="70091F88" w14:textId="77777777" w:rsidTr="00D14D10">
        <w:tc>
          <w:tcPr>
            <w:tcW w:w="1769" w:type="dxa"/>
            <w:vMerge/>
            <w:vAlign w:val="center"/>
          </w:tcPr>
          <w:p w14:paraId="7A2D38C2" w14:textId="77777777" w:rsidR="00646E2B" w:rsidRDefault="00646E2B" w:rsidP="00D14D10"/>
        </w:tc>
        <w:tc>
          <w:tcPr>
            <w:tcW w:w="1808" w:type="dxa"/>
            <w:vAlign w:val="center"/>
          </w:tcPr>
          <w:p w14:paraId="33E7667C" w14:textId="77777777" w:rsidR="00646E2B" w:rsidRDefault="0049688A" w:rsidP="00D14D10">
            <w:pPr>
              <w:jc w:val="center"/>
            </w:pPr>
            <w:r>
              <w:rPr>
                <w:rFonts w:hint="eastAsia"/>
              </w:rPr>
              <w:t>全选</w:t>
            </w:r>
            <w:r w:rsidR="00646E2B">
              <w:rPr>
                <w:rFonts w:hint="eastAsia"/>
              </w:rPr>
              <w:t>复选框</w:t>
            </w:r>
          </w:p>
        </w:tc>
        <w:tc>
          <w:tcPr>
            <w:tcW w:w="6159" w:type="dxa"/>
            <w:vAlign w:val="center"/>
          </w:tcPr>
          <w:p w14:paraId="4F536E33" w14:textId="77777777" w:rsidR="00646E2B" w:rsidRDefault="00646E2B" w:rsidP="0065589B">
            <w:pPr>
              <w:pStyle w:val="ac"/>
              <w:numPr>
                <w:ilvl w:val="0"/>
                <w:numId w:val="348"/>
              </w:numPr>
              <w:ind w:firstLineChars="0"/>
              <w:jc w:val="left"/>
            </w:pPr>
            <w:r>
              <w:rPr>
                <w:rFonts w:hint="eastAsia"/>
              </w:rPr>
              <w:t>复选框</w:t>
            </w:r>
          </w:p>
          <w:p w14:paraId="4EB77B7C" w14:textId="77777777" w:rsidR="00646E2B" w:rsidRPr="00703446" w:rsidRDefault="00646E2B" w:rsidP="0065589B">
            <w:pPr>
              <w:pStyle w:val="ac"/>
              <w:numPr>
                <w:ilvl w:val="0"/>
                <w:numId w:val="348"/>
              </w:numPr>
              <w:ind w:firstLineChars="0"/>
              <w:jc w:val="left"/>
            </w:pPr>
            <w:r>
              <w:rPr>
                <w:rFonts w:hint="eastAsia"/>
              </w:rPr>
              <w:t>勾选</w:t>
            </w:r>
            <w:r>
              <w:t>，</w:t>
            </w:r>
            <w:r>
              <w:rPr>
                <w:rFonts w:hint="eastAsia"/>
              </w:rPr>
              <w:t>树形里面</w:t>
            </w:r>
            <w:r>
              <w:t>复选</w:t>
            </w:r>
            <w:r>
              <w:rPr>
                <w:rFonts w:hint="eastAsia"/>
              </w:rPr>
              <w:t>框</w:t>
            </w:r>
            <w:r>
              <w:t>全选中，不勾选</w:t>
            </w:r>
            <w:r>
              <w:rPr>
                <w:rFonts w:hint="eastAsia"/>
              </w:rPr>
              <w:t>树形里面</w:t>
            </w:r>
            <w:r>
              <w:t>的所有复选框全部</w:t>
            </w:r>
            <w:r>
              <w:rPr>
                <w:rFonts w:hint="eastAsia"/>
              </w:rPr>
              <w:t>不</w:t>
            </w:r>
            <w:r>
              <w:t>选中</w:t>
            </w:r>
          </w:p>
        </w:tc>
      </w:tr>
      <w:tr w:rsidR="00646E2B" w14:paraId="73D31419" w14:textId="77777777" w:rsidTr="00D14D10">
        <w:tc>
          <w:tcPr>
            <w:tcW w:w="1769" w:type="dxa"/>
            <w:vMerge/>
            <w:vAlign w:val="center"/>
          </w:tcPr>
          <w:p w14:paraId="290B9C4B" w14:textId="77777777" w:rsidR="00646E2B" w:rsidRPr="00703446" w:rsidRDefault="00646E2B" w:rsidP="00D14D10">
            <w:pPr>
              <w:jc w:val="center"/>
            </w:pPr>
          </w:p>
        </w:tc>
        <w:tc>
          <w:tcPr>
            <w:tcW w:w="1808" w:type="dxa"/>
            <w:vAlign w:val="center"/>
          </w:tcPr>
          <w:p w14:paraId="3D77B4B3" w14:textId="77777777" w:rsidR="00646E2B" w:rsidRDefault="0049688A" w:rsidP="00D14D10">
            <w:pPr>
              <w:jc w:val="center"/>
            </w:pPr>
            <w:r>
              <w:rPr>
                <w:rFonts w:hint="eastAsia"/>
              </w:rPr>
              <w:t>反选</w:t>
            </w:r>
            <w:r w:rsidR="00646E2B">
              <w:rPr>
                <w:rFonts w:hint="eastAsia"/>
              </w:rPr>
              <w:t>复选框</w:t>
            </w:r>
          </w:p>
        </w:tc>
        <w:tc>
          <w:tcPr>
            <w:tcW w:w="6159" w:type="dxa"/>
            <w:vAlign w:val="center"/>
          </w:tcPr>
          <w:p w14:paraId="345C0D7F" w14:textId="77777777" w:rsidR="00646E2B" w:rsidRDefault="00646E2B" w:rsidP="0065589B">
            <w:pPr>
              <w:pStyle w:val="ac"/>
              <w:numPr>
                <w:ilvl w:val="0"/>
                <w:numId w:val="349"/>
              </w:numPr>
              <w:ind w:firstLineChars="0"/>
              <w:jc w:val="left"/>
            </w:pPr>
            <w:r>
              <w:t>复选框</w:t>
            </w:r>
          </w:p>
          <w:p w14:paraId="4A7E8C24" w14:textId="77777777" w:rsidR="00646E2B" w:rsidRPr="00703446" w:rsidRDefault="00646E2B" w:rsidP="0065589B">
            <w:pPr>
              <w:pStyle w:val="ac"/>
              <w:numPr>
                <w:ilvl w:val="0"/>
                <w:numId w:val="349"/>
              </w:numPr>
              <w:ind w:firstLineChars="0"/>
              <w:jc w:val="left"/>
            </w:pPr>
            <w:r>
              <w:rPr>
                <w:rFonts w:hint="eastAsia"/>
              </w:rPr>
              <w:t>选择反选</w:t>
            </w:r>
            <w:r>
              <w:t>，</w:t>
            </w:r>
            <w:r>
              <w:rPr>
                <w:rFonts w:hint="eastAsia"/>
              </w:rPr>
              <w:t>树形里面</w:t>
            </w:r>
            <w:r>
              <w:t>复选</w:t>
            </w:r>
            <w:r>
              <w:rPr>
                <w:rFonts w:hint="eastAsia"/>
              </w:rPr>
              <w:t>框</w:t>
            </w:r>
            <w:r>
              <w:t>之前选</w:t>
            </w:r>
            <w:r>
              <w:rPr>
                <w:rFonts w:hint="eastAsia"/>
              </w:rPr>
              <w:t>中了</w:t>
            </w:r>
            <w:r>
              <w:t>变成不勾选，反之勾选</w:t>
            </w:r>
          </w:p>
        </w:tc>
      </w:tr>
      <w:tr w:rsidR="00646E2B" w14:paraId="0D7BB0DE" w14:textId="77777777" w:rsidTr="00D14D10">
        <w:tc>
          <w:tcPr>
            <w:tcW w:w="1769" w:type="dxa"/>
            <w:vMerge/>
            <w:vAlign w:val="center"/>
          </w:tcPr>
          <w:p w14:paraId="03B6E6D1" w14:textId="77777777" w:rsidR="00646E2B" w:rsidRPr="00703446" w:rsidRDefault="00646E2B" w:rsidP="00D14D10">
            <w:pPr>
              <w:jc w:val="center"/>
            </w:pPr>
          </w:p>
        </w:tc>
        <w:tc>
          <w:tcPr>
            <w:tcW w:w="1808" w:type="dxa"/>
            <w:vAlign w:val="center"/>
          </w:tcPr>
          <w:p w14:paraId="1AC18A6A" w14:textId="77777777" w:rsidR="00646E2B" w:rsidRPr="005F1EAD" w:rsidRDefault="00646E2B" w:rsidP="00D14D10">
            <w:pPr>
              <w:jc w:val="center"/>
            </w:pPr>
            <w:r>
              <w:rPr>
                <w:rFonts w:hint="eastAsia"/>
              </w:rPr>
              <w:t>提交</w:t>
            </w:r>
          </w:p>
        </w:tc>
        <w:tc>
          <w:tcPr>
            <w:tcW w:w="6159" w:type="dxa"/>
            <w:vAlign w:val="center"/>
          </w:tcPr>
          <w:p w14:paraId="0DE7B79D" w14:textId="77777777" w:rsidR="00646E2B" w:rsidRDefault="00646E2B" w:rsidP="00D14D10">
            <w:pPr>
              <w:jc w:val="left"/>
            </w:pPr>
            <w:r>
              <w:rPr>
                <w:rFonts w:hint="eastAsia"/>
              </w:rPr>
              <w:t>点击后保存成功</w:t>
            </w:r>
            <w:r>
              <w:t>，提示</w:t>
            </w:r>
            <w:r>
              <w:rPr>
                <w:rFonts w:hint="eastAsia"/>
              </w:rPr>
              <w:t>“保存</w:t>
            </w:r>
            <w:r>
              <w:t>成功</w:t>
            </w:r>
            <w:r>
              <w:rPr>
                <w:rFonts w:hint="eastAsia"/>
              </w:rPr>
              <w:t>”，</w:t>
            </w:r>
            <w:r>
              <w:t>关闭当前窗口，同时刷新页面</w:t>
            </w:r>
            <w:r>
              <w:rPr>
                <w:rFonts w:hint="eastAsia"/>
              </w:rPr>
              <w:t>，保存</w:t>
            </w:r>
            <w:r>
              <w:t>失败、相应的提示失败信息</w:t>
            </w:r>
          </w:p>
        </w:tc>
      </w:tr>
      <w:tr w:rsidR="00646E2B" w14:paraId="07470AC6" w14:textId="77777777" w:rsidTr="00D14D10">
        <w:tc>
          <w:tcPr>
            <w:tcW w:w="1769" w:type="dxa"/>
            <w:vMerge/>
            <w:vAlign w:val="center"/>
          </w:tcPr>
          <w:p w14:paraId="5D3CFC47" w14:textId="77777777" w:rsidR="00646E2B" w:rsidRPr="00703446" w:rsidRDefault="00646E2B" w:rsidP="00D14D10">
            <w:pPr>
              <w:jc w:val="center"/>
            </w:pPr>
          </w:p>
        </w:tc>
        <w:tc>
          <w:tcPr>
            <w:tcW w:w="1808" w:type="dxa"/>
            <w:vAlign w:val="center"/>
          </w:tcPr>
          <w:p w14:paraId="07A72283" w14:textId="77777777" w:rsidR="00646E2B" w:rsidRPr="005F1EAD" w:rsidRDefault="00646E2B" w:rsidP="00D14D10">
            <w:pPr>
              <w:jc w:val="center"/>
            </w:pPr>
            <w:r>
              <w:rPr>
                <w:rFonts w:hint="eastAsia"/>
              </w:rPr>
              <w:t>取消</w:t>
            </w:r>
          </w:p>
        </w:tc>
        <w:tc>
          <w:tcPr>
            <w:tcW w:w="6159" w:type="dxa"/>
            <w:vAlign w:val="center"/>
          </w:tcPr>
          <w:p w14:paraId="31E3B297" w14:textId="77777777" w:rsidR="00646E2B" w:rsidRDefault="00646E2B" w:rsidP="00BE5DAB">
            <w:pPr>
              <w:jc w:val="left"/>
            </w:pPr>
            <w:r>
              <w:rPr>
                <w:rFonts w:hint="eastAsia"/>
              </w:rPr>
              <w:t>点击</w:t>
            </w:r>
            <w:r>
              <w:t>放弃保存</w:t>
            </w:r>
            <w:r>
              <w:rPr>
                <w:rFonts w:hint="eastAsia"/>
              </w:rPr>
              <w:t>，关闭</w:t>
            </w:r>
            <w:r>
              <w:t>当前窗口，信息返回</w:t>
            </w:r>
            <w:r w:rsidR="00BE5DAB">
              <w:rPr>
                <w:rFonts w:hint="eastAsia"/>
              </w:rPr>
              <w:t>角色列表</w:t>
            </w:r>
            <w:r w:rsidR="00BE5DAB">
              <w:t>界面</w:t>
            </w:r>
            <w:r>
              <w:rPr>
                <w:rFonts w:hint="eastAsia"/>
              </w:rPr>
              <w:t>，</w:t>
            </w:r>
            <w:r>
              <w:t>同时刷新页面</w:t>
            </w:r>
          </w:p>
        </w:tc>
      </w:tr>
    </w:tbl>
    <w:p w14:paraId="4B74FF15" w14:textId="77777777" w:rsidR="006004AF" w:rsidRPr="006004AF" w:rsidRDefault="006004AF" w:rsidP="00716399">
      <w:pPr>
        <w:rPr>
          <w:rFonts w:asciiTheme="minorEastAsia" w:hAnsiTheme="minorEastAsia"/>
        </w:rPr>
      </w:pPr>
    </w:p>
    <w:p w14:paraId="626AA876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29" w:name="_Toc458270596"/>
      <w:r w:rsidRPr="0045194C">
        <w:rPr>
          <w:rFonts w:asciiTheme="minorEastAsia" w:hAnsiTheme="minorEastAsia" w:hint="eastAsia"/>
        </w:rPr>
        <w:t>前置条件</w:t>
      </w:r>
      <w:bookmarkEnd w:id="529"/>
    </w:p>
    <w:p w14:paraId="30CD9CEC" w14:textId="77777777" w:rsidR="00716399" w:rsidRPr="00252CD5" w:rsidRDefault="00AE448D" w:rsidP="00252CD5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252CD5">
        <w:rPr>
          <w:rFonts w:asciiTheme="minorEastAsia" w:eastAsiaTheme="minorEastAsia" w:hAnsiTheme="minorEastAsia" w:hint="eastAsia"/>
          <w:kern w:val="0"/>
          <w:szCs w:val="21"/>
        </w:rPr>
        <w:t>在</w:t>
      </w:r>
      <w:r w:rsidRPr="00252CD5">
        <w:rPr>
          <w:rFonts w:asciiTheme="minorEastAsia" w:eastAsiaTheme="minorEastAsia" w:hAnsiTheme="minorEastAsia"/>
          <w:kern w:val="0"/>
          <w:szCs w:val="21"/>
        </w:rPr>
        <w:t>角色管理列表点击区域分配按钮，显示区域分配弹窗</w:t>
      </w:r>
    </w:p>
    <w:p w14:paraId="5B09CC58" w14:textId="77777777" w:rsidR="00716399" w:rsidRPr="0045194C" w:rsidRDefault="00716399" w:rsidP="00716399">
      <w:pPr>
        <w:pStyle w:val="5"/>
        <w:rPr>
          <w:rFonts w:asciiTheme="minorEastAsia" w:hAnsiTheme="minorEastAsia"/>
        </w:rPr>
      </w:pPr>
      <w:bookmarkStart w:id="530" w:name="_Toc458270597"/>
      <w:r w:rsidRPr="0045194C">
        <w:rPr>
          <w:rFonts w:asciiTheme="minorEastAsia" w:hAnsiTheme="minorEastAsia" w:hint="eastAsia"/>
        </w:rPr>
        <w:t>用例流程</w:t>
      </w:r>
      <w:bookmarkEnd w:id="530"/>
    </w:p>
    <w:p w14:paraId="21F1382B" w14:textId="77777777" w:rsidR="00716399" w:rsidRPr="00AE448D" w:rsidRDefault="00AE448D" w:rsidP="00AE448D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AE448D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3E048830" w14:textId="77777777" w:rsidR="00716399" w:rsidRDefault="00716399" w:rsidP="00716399">
      <w:pPr>
        <w:pStyle w:val="5"/>
        <w:rPr>
          <w:rFonts w:asciiTheme="minorEastAsia" w:hAnsiTheme="minorEastAsia"/>
        </w:rPr>
      </w:pPr>
      <w:bookmarkStart w:id="531" w:name="_Toc458270598"/>
      <w:r w:rsidRPr="0045194C">
        <w:rPr>
          <w:rFonts w:asciiTheme="minorEastAsia" w:hAnsiTheme="minorEastAsia" w:hint="eastAsia"/>
        </w:rPr>
        <w:t>后置条件</w:t>
      </w:r>
      <w:bookmarkEnd w:id="531"/>
    </w:p>
    <w:p w14:paraId="4EE9669D" w14:textId="77777777" w:rsidR="00EC0D17" w:rsidRPr="00EC0D17" w:rsidRDefault="00EC0D17" w:rsidP="00EC0D17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AE448D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6B127252" w14:textId="77777777" w:rsidR="001145F5" w:rsidRPr="0045194C" w:rsidRDefault="001145F5" w:rsidP="001145F5">
      <w:pPr>
        <w:pStyle w:val="3"/>
        <w:rPr>
          <w:rFonts w:asciiTheme="minorEastAsia" w:eastAsiaTheme="minorEastAsia" w:hAnsiTheme="minorEastAsia"/>
        </w:rPr>
      </w:pPr>
      <w:bookmarkStart w:id="532" w:name="_Toc458270599"/>
      <w:r w:rsidRPr="0045194C">
        <w:rPr>
          <w:rFonts w:asciiTheme="minorEastAsia" w:eastAsiaTheme="minorEastAsia" w:hAnsiTheme="minorEastAsia" w:hint="eastAsia"/>
        </w:rPr>
        <w:t>客服</w:t>
      </w:r>
      <w:r w:rsidR="00466012" w:rsidRPr="0045194C">
        <w:rPr>
          <w:rFonts w:asciiTheme="minorEastAsia" w:eastAsiaTheme="minorEastAsia" w:hAnsiTheme="minorEastAsia" w:hint="eastAsia"/>
        </w:rPr>
        <w:t>电话</w:t>
      </w:r>
      <w:bookmarkEnd w:id="532"/>
    </w:p>
    <w:p w14:paraId="3DB89319" w14:textId="77777777" w:rsidR="001145F5" w:rsidRPr="0045194C" w:rsidRDefault="001145F5" w:rsidP="001145F5">
      <w:pPr>
        <w:pStyle w:val="4"/>
        <w:rPr>
          <w:rFonts w:asciiTheme="minorEastAsia" w:eastAsiaTheme="minorEastAsia" w:hAnsiTheme="minorEastAsia"/>
        </w:rPr>
      </w:pPr>
      <w:bookmarkStart w:id="533" w:name="_Toc458270600"/>
      <w:r w:rsidRPr="0045194C">
        <w:rPr>
          <w:rFonts w:asciiTheme="minorEastAsia" w:eastAsiaTheme="minorEastAsia" w:hAnsiTheme="minorEastAsia" w:hint="eastAsia"/>
        </w:rPr>
        <w:t>用例描述</w:t>
      </w:r>
      <w:bookmarkEnd w:id="533"/>
    </w:p>
    <w:p w14:paraId="6CF001B8" w14:textId="77777777" w:rsidR="001145F5" w:rsidRPr="0045194C" w:rsidRDefault="001145F5" w:rsidP="001145F5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="00303D44">
        <w:rPr>
          <w:rFonts w:asciiTheme="minorEastAsia" w:eastAsiaTheme="minorEastAsia" w:hAnsiTheme="minorEastAsia" w:hint="eastAsia"/>
          <w:kern w:val="0"/>
          <w:szCs w:val="21"/>
        </w:rPr>
        <w:t>管理员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</w:t>
      </w:r>
      <w:r w:rsidR="00530329" w:rsidRPr="0045194C">
        <w:rPr>
          <w:rFonts w:asciiTheme="minorEastAsia" w:eastAsiaTheme="minorEastAsia" w:hAnsiTheme="minorEastAsia" w:hint="eastAsia"/>
          <w:kern w:val="0"/>
          <w:szCs w:val="21"/>
        </w:rPr>
        <w:t>客服电话</w:t>
      </w:r>
      <w:r w:rsidRPr="0045194C">
        <w:rPr>
          <w:rFonts w:asciiTheme="minorEastAsia" w:eastAsiaTheme="minorEastAsia" w:hAnsiTheme="minorEastAsia"/>
          <w:kern w:val="0"/>
          <w:szCs w:val="21"/>
        </w:rPr>
        <w:t>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4E7ECF4D" w14:textId="77777777" w:rsidR="001145F5" w:rsidRPr="0045194C" w:rsidRDefault="001145F5" w:rsidP="001145F5">
      <w:pPr>
        <w:pStyle w:val="4"/>
        <w:rPr>
          <w:rFonts w:asciiTheme="minorEastAsia" w:eastAsiaTheme="minorEastAsia" w:hAnsiTheme="minorEastAsia"/>
        </w:rPr>
      </w:pPr>
      <w:bookmarkStart w:id="534" w:name="_Toc458270601"/>
      <w:r w:rsidRPr="0045194C">
        <w:rPr>
          <w:rFonts w:asciiTheme="minorEastAsia" w:eastAsiaTheme="minorEastAsia" w:hAnsiTheme="minorEastAsia" w:hint="eastAsia"/>
        </w:rPr>
        <w:lastRenderedPageBreak/>
        <w:t>原型界面</w:t>
      </w:r>
      <w:bookmarkEnd w:id="534"/>
    </w:p>
    <w:p w14:paraId="71E3A6B2" w14:textId="77777777" w:rsidR="00630FD1" w:rsidRDefault="00D64D7E" w:rsidP="00630FD1">
      <w:pPr>
        <w:keepNext/>
      </w:pPr>
      <w:r>
        <w:rPr>
          <w:noProof/>
        </w:rPr>
        <w:drawing>
          <wp:inline distT="0" distB="0" distL="0" distR="0" wp14:anchorId="2EBC1557" wp14:editId="008B7EE7">
            <wp:extent cx="6188710" cy="2277745"/>
            <wp:effectExtent l="0" t="0" r="2540" b="825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7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EDFD1" w14:textId="77777777" w:rsidR="005B5B8E" w:rsidRPr="0045194C" w:rsidRDefault="00630FD1" w:rsidP="00630FD1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12</w:t>
        </w:r>
      </w:fldSimple>
      <w:r>
        <w:rPr>
          <w:rFonts w:hint="eastAsia"/>
        </w:rPr>
        <w:t>客服</w:t>
      </w:r>
      <w:r>
        <w:t>电话</w:t>
      </w:r>
    </w:p>
    <w:p w14:paraId="2F5D3728" w14:textId="77777777" w:rsidR="001145F5" w:rsidRPr="0045194C" w:rsidRDefault="001145F5" w:rsidP="001145F5">
      <w:pPr>
        <w:pStyle w:val="4"/>
        <w:rPr>
          <w:rFonts w:asciiTheme="minorEastAsia" w:eastAsiaTheme="minorEastAsia" w:hAnsiTheme="minorEastAsia"/>
        </w:rPr>
      </w:pPr>
      <w:bookmarkStart w:id="535" w:name="_Toc458270602"/>
      <w:r w:rsidRPr="0045194C">
        <w:rPr>
          <w:rFonts w:asciiTheme="minorEastAsia" w:eastAsiaTheme="minorEastAsia" w:hAnsiTheme="minorEastAsia" w:hint="eastAsia"/>
        </w:rPr>
        <w:t>界面元素</w:t>
      </w:r>
      <w:bookmarkEnd w:id="535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69"/>
        <w:gridCol w:w="1802"/>
        <w:gridCol w:w="6165"/>
      </w:tblGrid>
      <w:tr w:rsidR="001145F5" w:rsidRPr="0045194C" w14:paraId="4A16920A" w14:textId="77777777" w:rsidTr="00D119BC">
        <w:trPr>
          <w:trHeight w:val="567"/>
        </w:trPr>
        <w:tc>
          <w:tcPr>
            <w:tcW w:w="1769" w:type="dxa"/>
            <w:shd w:val="clear" w:color="auto" w:fill="D9D9D9" w:themeFill="background1" w:themeFillShade="D9"/>
            <w:vAlign w:val="center"/>
          </w:tcPr>
          <w:p w14:paraId="2619D864" w14:textId="77777777" w:rsidR="001145F5" w:rsidRPr="0045194C" w:rsidRDefault="001145F5" w:rsidP="001145F5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2" w:type="dxa"/>
            <w:shd w:val="clear" w:color="auto" w:fill="D9D9D9" w:themeFill="background1" w:themeFillShade="D9"/>
            <w:vAlign w:val="center"/>
          </w:tcPr>
          <w:p w14:paraId="488F4C85" w14:textId="77777777" w:rsidR="001145F5" w:rsidRPr="0045194C" w:rsidRDefault="001145F5" w:rsidP="001145F5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5" w:type="dxa"/>
            <w:shd w:val="clear" w:color="auto" w:fill="D9D9D9" w:themeFill="background1" w:themeFillShade="D9"/>
            <w:vAlign w:val="center"/>
          </w:tcPr>
          <w:p w14:paraId="3C775C23" w14:textId="77777777" w:rsidR="001145F5" w:rsidRPr="0045194C" w:rsidRDefault="001145F5" w:rsidP="001145F5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6906A8" w:rsidRPr="0045194C" w14:paraId="0BF7FFA1" w14:textId="77777777" w:rsidTr="00D119BC">
        <w:tc>
          <w:tcPr>
            <w:tcW w:w="1769" w:type="dxa"/>
            <w:vMerge w:val="restart"/>
            <w:vAlign w:val="center"/>
          </w:tcPr>
          <w:p w14:paraId="5EED75FA" w14:textId="77777777" w:rsidR="006906A8" w:rsidRPr="0045194C" w:rsidRDefault="006906A8" w:rsidP="001145F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编辑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2" w:type="dxa"/>
            <w:vAlign w:val="center"/>
          </w:tcPr>
          <w:p w14:paraId="56D3EAAF" w14:textId="77777777" w:rsidR="006906A8" w:rsidRPr="0045194C" w:rsidRDefault="006906A8" w:rsidP="001145F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客服</w:t>
            </w:r>
            <w:r>
              <w:rPr>
                <w:rFonts w:asciiTheme="minorEastAsia" w:hAnsiTheme="minorEastAsia"/>
              </w:rPr>
              <w:t>电话</w:t>
            </w:r>
          </w:p>
        </w:tc>
        <w:tc>
          <w:tcPr>
            <w:tcW w:w="6165" w:type="dxa"/>
            <w:vAlign w:val="center"/>
          </w:tcPr>
          <w:p w14:paraId="1ADF26E0" w14:textId="77777777" w:rsidR="006906A8" w:rsidRPr="009A48B1" w:rsidRDefault="006906A8" w:rsidP="0065589B">
            <w:pPr>
              <w:pStyle w:val="ac"/>
              <w:numPr>
                <w:ilvl w:val="0"/>
                <w:numId w:val="329"/>
              </w:numPr>
              <w:ind w:firstLineChars="0"/>
              <w:rPr>
                <w:rFonts w:asciiTheme="minorEastAsia" w:hAnsiTheme="minorEastAsia"/>
              </w:rPr>
            </w:pPr>
            <w:r w:rsidRPr="009A48B1">
              <w:rPr>
                <w:rFonts w:asciiTheme="minorEastAsia" w:hAnsiTheme="minorEastAsia" w:hint="eastAsia"/>
              </w:rPr>
              <w:t>初始化默认为空</w:t>
            </w:r>
            <w:r w:rsidRPr="009A48B1">
              <w:rPr>
                <w:rFonts w:asciiTheme="minorEastAsia" w:hAnsiTheme="minorEastAsia"/>
              </w:rPr>
              <w:t>，弱提示“</w:t>
            </w:r>
            <w:r w:rsidRPr="009A48B1">
              <w:rPr>
                <w:rFonts w:asciiTheme="minorEastAsia" w:hAnsiTheme="minorEastAsia" w:hint="eastAsia"/>
              </w:rPr>
              <w:t>请</w:t>
            </w:r>
            <w:r w:rsidRPr="009A48B1">
              <w:rPr>
                <w:rFonts w:asciiTheme="minorEastAsia" w:hAnsiTheme="minorEastAsia"/>
              </w:rPr>
              <w:t>输入客服电话”</w:t>
            </w:r>
          </w:p>
          <w:p w14:paraId="7DE3170B" w14:textId="77777777" w:rsidR="006906A8" w:rsidRPr="009A48B1" w:rsidRDefault="006906A8" w:rsidP="0065589B">
            <w:pPr>
              <w:pStyle w:val="ac"/>
              <w:numPr>
                <w:ilvl w:val="0"/>
                <w:numId w:val="32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必填项</w:t>
            </w:r>
            <w:r>
              <w:rPr>
                <w:rFonts w:asciiTheme="minorEastAsia" w:hAnsiTheme="minorEastAsia"/>
              </w:rPr>
              <w:t>，</w:t>
            </w:r>
            <w:r>
              <w:rPr>
                <w:rFonts w:asciiTheme="minorEastAsia" w:hAnsiTheme="minorEastAsia" w:hint="eastAsia"/>
              </w:rPr>
              <w:t>文本输入框，格式：数字，最大11位，</w:t>
            </w:r>
            <w:r>
              <w:rPr>
                <w:rFonts w:asciiTheme="minorEastAsia" w:hAnsiTheme="minorEastAsia"/>
              </w:rPr>
              <w:t>固话或者手机号</w:t>
            </w:r>
          </w:p>
        </w:tc>
      </w:tr>
      <w:tr w:rsidR="006906A8" w:rsidRPr="0045194C" w14:paraId="139C58CC" w14:textId="77777777" w:rsidTr="00D119BC">
        <w:tc>
          <w:tcPr>
            <w:tcW w:w="1769" w:type="dxa"/>
            <w:vMerge/>
            <w:vAlign w:val="center"/>
          </w:tcPr>
          <w:p w14:paraId="44167611" w14:textId="77777777" w:rsidR="006906A8" w:rsidRDefault="006906A8" w:rsidP="001145F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2CBC34F5" w14:textId="77777777" w:rsidR="006906A8" w:rsidRDefault="006906A8" w:rsidP="001145F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工作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65" w:type="dxa"/>
            <w:vAlign w:val="center"/>
          </w:tcPr>
          <w:p w14:paraId="4B48591E" w14:textId="77777777" w:rsidR="006906A8" w:rsidRPr="00A55A7B" w:rsidRDefault="006906A8" w:rsidP="0065589B">
            <w:pPr>
              <w:pStyle w:val="ac"/>
              <w:numPr>
                <w:ilvl w:val="0"/>
                <w:numId w:val="33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必选项</w:t>
            </w:r>
            <w:r>
              <w:rPr>
                <w:rFonts w:asciiTheme="minorEastAsia" w:hAnsiTheme="minorEastAsia"/>
              </w:rPr>
              <w:t>，</w:t>
            </w:r>
            <w:r w:rsidRPr="00A55A7B">
              <w:rPr>
                <w:rFonts w:asciiTheme="minorEastAsia" w:hAnsiTheme="minorEastAsia"/>
              </w:rPr>
              <w:t>显示周一到周日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点击勾选框选择</w:t>
            </w:r>
          </w:p>
          <w:p w14:paraId="318FC3FE" w14:textId="77777777" w:rsidR="006906A8" w:rsidRDefault="006906A8" w:rsidP="0065589B">
            <w:pPr>
              <w:pStyle w:val="ac"/>
              <w:numPr>
                <w:ilvl w:val="0"/>
                <w:numId w:val="33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起始</w:t>
            </w:r>
            <w:r>
              <w:rPr>
                <w:rFonts w:asciiTheme="minorEastAsia" w:hAnsiTheme="minorEastAsia"/>
              </w:rPr>
              <w:t>时间</w:t>
            </w:r>
            <w:r>
              <w:rPr>
                <w:rFonts w:asciiTheme="minorEastAsia" w:hAnsiTheme="minorEastAsia" w:hint="eastAsia"/>
              </w:rPr>
              <w:t>：</w:t>
            </w:r>
            <w:r>
              <w:rPr>
                <w:rFonts w:asciiTheme="minorEastAsia" w:hAnsiTheme="minorEastAsia"/>
              </w:rPr>
              <w:t>默认为</w:t>
            </w:r>
            <w:r>
              <w:rPr>
                <w:rFonts w:asciiTheme="minorEastAsia" w:hAnsiTheme="minorEastAsia" w:hint="eastAsia"/>
              </w:rPr>
              <w:t>8:00</w:t>
            </w:r>
            <w:r>
              <w:rPr>
                <w:rFonts w:asciiTheme="minorEastAsia" w:hAnsiTheme="minorEastAsia"/>
              </w:rPr>
              <w:t>-18</w:t>
            </w:r>
            <w:r>
              <w:rPr>
                <w:rFonts w:asciiTheme="minorEastAsia" w:hAnsiTheme="minorEastAsia" w:hint="eastAsia"/>
              </w:rPr>
              <w:t>:00，</w:t>
            </w:r>
            <w:r w:rsidRPr="00D73904">
              <w:rPr>
                <w:rFonts w:asciiTheme="minorEastAsia" w:hAnsiTheme="minorEastAsia" w:hint="eastAsia"/>
              </w:rPr>
              <w:t>可以</w:t>
            </w:r>
            <w:r w:rsidRPr="00D73904">
              <w:rPr>
                <w:rFonts w:asciiTheme="minorEastAsia" w:hAnsiTheme="minorEastAsia"/>
              </w:rPr>
              <w:t>点击</w:t>
            </w:r>
            <w:r w:rsidR="00FC7C1E">
              <w:rPr>
                <w:rFonts w:asciiTheme="minorEastAsia" w:hAnsiTheme="minorEastAsia" w:hint="eastAsia"/>
              </w:rPr>
              <w:t>时间</w:t>
            </w:r>
            <w:r w:rsidR="00FC7C1E">
              <w:rPr>
                <w:rFonts w:asciiTheme="minorEastAsia" w:hAnsiTheme="minorEastAsia"/>
              </w:rPr>
              <w:t>控件</w:t>
            </w:r>
            <w:r w:rsidRPr="00D73904">
              <w:rPr>
                <w:rFonts w:asciiTheme="minorEastAsia" w:hAnsiTheme="minorEastAsia"/>
              </w:rPr>
              <w:t>修改</w:t>
            </w:r>
          </w:p>
          <w:p w14:paraId="735EB6EB" w14:textId="77777777" w:rsidR="006906A8" w:rsidRPr="00D73904" w:rsidRDefault="006906A8" w:rsidP="0065589B">
            <w:pPr>
              <w:pStyle w:val="ac"/>
              <w:numPr>
                <w:ilvl w:val="0"/>
                <w:numId w:val="33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时间</w:t>
            </w:r>
            <w:r>
              <w:rPr>
                <w:rFonts w:asciiTheme="minorEastAsia" w:hAnsiTheme="minorEastAsia"/>
              </w:rPr>
              <w:t>控件：</w:t>
            </w:r>
            <w:r w:rsidRPr="00377BB3">
              <w:t>结束</w:t>
            </w:r>
            <w:r>
              <w:rPr>
                <w:rFonts w:hint="eastAsia"/>
              </w:rPr>
              <w:t>时间</w:t>
            </w:r>
            <w:r w:rsidRPr="00377BB3">
              <w:t>大于等于开始</w:t>
            </w:r>
            <w:r>
              <w:rPr>
                <w:rFonts w:hint="eastAsia"/>
              </w:rPr>
              <w:t>时间</w:t>
            </w:r>
            <w:r w:rsidR="00C30429">
              <w:rPr>
                <w:rFonts w:hint="eastAsia"/>
              </w:rPr>
              <w:t>，</w:t>
            </w:r>
            <w:r w:rsidR="00C30429">
              <w:t>参考规范</w:t>
            </w:r>
          </w:p>
        </w:tc>
      </w:tr>
      <w:tr w:rsidR="006906A8" w:rsidRPr="0045194C" w14:paraId="63D4E197" w14:textId="77777777" w:rsidTr="00D119BC">
        <w:tc>
          <w:tcPr>
            <w:tcW w:w="1769" w:type="dxa"/>
            <w:vMerge w:val="restart"/>
            <w:vAlign w:val="center"/>
          </w:tcPr>
          <w:p w14:paraId="700754A9" w14:textId="77777777" w:rsidR="006906A8" w:rsidRPr="0045194C" w:rsidRDefault="006906A8" w:rsidP="001145F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2" w:type="dxa"/>
            <w:vAlign w:val="center"/>
          </w:tcPr>
          <w:p w14:paraId="6447CD54" w14:textId="77777777" w:rsidR="006906A8" w:rsidRPr="0045194C" w:rsidRDefault="006906A8" w:rsidP="001145F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保存</w:t>
            </w:r>
          </w:p>
        </w:tc>
        <w:tc>
          <w:tcPr>
            <w:tcW w:w="6165" w:type="dxa"/>
            <w:vAlign w:val="center"/>
          </w:tcPr>
          <w:p w14:paraId="319D0C1F" w14:textId="77777777" w:rsidR="006906A8" w:rsidRPr="00033356" w:rsidRDefault="006906A8" w:rsidP="0065589B">
            <w:pPr>
              <w:pStyle w:val="ac"/>
              <w:numPr>
                <w:ilvl w:val="0"/>
                <w:numId w:val="331"/>
              </w:numPr>
              <w:ind w:firstLineChars="0"/>
              <w:rPr>
                <w:rFonts w:asciiTheme="minorEastAsia" w:hAnsiTheme="minorEastAsia"/>
              </w:rPr>
            </w:pPr>
            <w:r w:rsidRPr="00033356">
              <w:rPr>
                <w:rFonts w:asciiTheme="minorEastAsia" w:hAnsiTheme="minorEastAsia" w:hint="eastAsia"/>
              </w:rPr>
              <w:t>判断信息</w:t>
            </w:r>
            <w:r w:rsidRPr="00033356">
              <w:rPr>
                <w:rFonts w:asciiTheme="minorEastAsia" w:hAnsiTheme="minorEastAsia"/>
              </w:rPr>
              <w:t>是否为空，若为空，则显示提示“</w:t>
            </w:r>
            <w:r w:rsidRPr="00033356">
              <w:rPr>
                <w:rFonts w:asciiTheme="minorEastAsia" w:hAnsiTheme="minorEastAsia" w:hint="eastAsia"/>
              </w:rPr>
              <w:t>客服电话</w:t>
            </w:r>
            <w:r w:rsidRPr="00033356">
              <w:rPr>
                <w:rFonts w:asciiTheme="minorEastAsia" w:hAnsiTheme="minorEastAsia"/>
              </w:rPr>
              <w:t>不能为空”“</w:t>
            </w:r>
            <w:r w:rsidRPr="00033356">
              <w:rPr>
                <w:rFonts w:asciiTheme="minorEastAsia" w:hAnsiTheme="minorEastAsia" w:hint="eastAsia"/>
              </w:rPr>
              <w:t>工作</w:t>
            </w:r>
            <w:r w:rsidRPr="00033356">
              <w:rPr>
                <w:rFonts w:asciiTheme="minorEastAsia" w:hAnsiTheme="minorEastAsia"/>
              </w:rPr>
              <w:t>时间不能为空”</w:t>
            </w:r>
            <w:r w:rsidRPr="00033356">
              <w:rPr>
                <w:rFonts w:asciiTheme="minorEastAsia" w:hAnsiTheme="minorEastAsia" w:hint="eastAsia"/>
              </w:rPr>
              <w:t>，</w:t>
            </w:r>
            <w:r w:rsidRPr="00033356">
              <w:rPr>
                <w:rFonts w:asciiTheme="minorEastAsia" w:hAnsiTheme="minorEastAsia"/>
              </w:rPr>
              <w:t>不能</w:t>
            </w:r>
            <w:r w:rsidRPr="00033356">
              <w:rPr>
                <w:rFonts w:asciiTheme="minorEastAsia" w:hAnsiTheme="minorEastAsia" w:hint="eastAsia"/>
              </w:rPr>
              <w:t>保存</w:t>
            </w:r>
          </w:p>
          <w:p w14:paraId="70E6DDB8" w14:textId="77777777" w:rsidR="006906A8" w:rsidRPr="00033356" w:rsidRDefault="006906A8" w:rsidP="0065589B">
            <w:pPr>
              <w:pStyle w:val="ac"/>
              <w:numPr>
                <w:ilvl w:val="0"/>
                <w:numId w:val="33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保存</w:t>
            </w:r>
            <w:r>
              <w:rPr>
                <w:rFonts w:asciiTheme="minorEastAsia" w:hAnsiTheme="minorEastAsia"/>
              </w:rPr>
              <w:t>失败，提示失败信息</w:t>
            </w:r>
          </w:p>
        </w:tc>
      </w:tr>
      <w:tr w:rsidR="006906A8" w:rsidRPr="0045194C" w14:paraId="5AEF5A00" w14:textId="77777777" w:rsidTr="00D119BC">
        <w:tc>
          <w:tcPr>
            <w:tcW w:w="1769" w:type="dxa"/>
            <w:vMerge/>
            <w:vAlign w:val="center"/>
          </w:tcPr>
          <w:p w14:paraId="78DF4088" w14:textId="77777777" w:rsidR="006906A8" w:rsidRPr="0045194C" w:rsidRDefault="006906A8" w:rsidP="001145F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2" w:type="dxa"/>
            <w:vAlign w:val="center"/>
          </w:tcPr>
          <w:p w14:paraId="27BBAA14" w14:textId="77777777" w:rsidR="006906A8" w:rsidRPr="0045194C" w:rsidRDefault="006906A8" w:rsidP="001145F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65" w:type="dxa"/>
            <w:vAlign w:val="center"/>
          </w:tcPr>
          <w:p w14:paraId="657880BA" w14:textId="77777777" w:rsidR="006906A8" w:rsidRPr="0045194C" w:rsidRDefault="006906A8" w:rsidP="001145F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返回到首页，不</w:t>
            </w:r>
            <w:r>
              <w:rPr>
                <w:rFonts w:asciiTheme="minorEastAsia" w:hAnsiTheme="minorEastAsia" w:hint="eastAsia"/>
              </w:rPr>
              <w:t>做</w:t>
            </w:r>
            <w:r>
              <w:rPr>
                <w:rFonts w:asciiTheme="minorEastAsia" w:hAnsiTheme="minorEastAsia"/>
              </w:rPr>
              <w:t>数据操作</w:t>
            </w:r>
          </w:p>
        </w:tc>
      </w:tr>
    </w:tbl>
    <w:p w14:paraId="2B5CAA90" w14:textId="77777777" w:rsidR="001145F5" w:rsidRPr="0045194C" w:rsidRDefault="001145F5" w:rsidP="001145F5">
      <w:pPr>
        <w:rPr>
          <w:rFonts w:asciiTheme="minorEastAsia" w:hAnsiTheme="minorEastAsia"/>
        </w:rPr>
      </w:pPr>
    </w:p>
    <w:p w14:paraId="1D0813C2" w14:textId="77777777" w:rsidR="001145F5" w:rsidRPr="0045194C" w:rsidRDefault="001145F5" w:rsidP="001145F5">
      <w:pPr>
        <w:pStyle w:val="4"/>
        <w:rPr>
          <w:rFonts w:asciiTheme="minorEastAsia" w:eastAsiaTheme="minorEastAsia" w:hAnsiTheme="minorEastAsia"/>
        </w:rPr>
      </w:pPr>
      <w:bookmarkStart w:id="536" w:name="_Toc458270603"/>
      <w:r w:rsidRPr="0045194C">
        <w:rPr>
          <w:rFonts w:asciiTheme="minorEastAsia" w:eastAsiaTheme="minorEastAsia" w:hAnsiTheme="minorEastAsia" w:hint="eastAsia"/>
        </w:rPr>
        <w:t>前置条件</w:t>
      </w:r>
      <w:bookmarkEnd w:id="536"/>
    </w:p>
    <w:p w14:paraId="59EAAADA" w14:textId="77777777" w:rsidR="001145F5" w:rsidRPr="00D06821" w:rsidRDefault="007E3C32" w:rsidP="00D0682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D06821">
        <w:rPr>
          <w:rFonts w:asciiTheme="minorEastAsia" w:eastAsiaTheme="minorEastAsia" w:hAnsiTheme="minorEastAsia" w:hint="eastAsia"/>
          <w:kern w:val="0"/>
          <w:szCs w:val="21"/>
        </w:rPr>
        <w:t>点击</w:t>
      </w:r>
      <w:r w:rsidRPr="00D06821">
        <w:rPr>
          <w:rFonts w:asciiTheme="minorEastAsia" w:eastAsiaTheme="minorEastAsia" w:hAnsiTheme="minorEastAsia"/>
          <w:kern w:val="0"/>
          <w:szCs w:val="21"/>
        </w:rPr>
        <w:t>运营管理平台左侧导航菜单“</w:t>
      </w:r>
      <w:r w:rsidRPr="00D06821">
        <w:rPr>
          <w:rFonts w:asciiTheme="minorEastAsia" w:eastAsiaTheme="minorEastAsia" w:hAnsiTheme="minorEastAsia" w:hint="eastAsia"/>
          <w:kern w:val="0"/>
          <w:szCs w:val="21"/>
        </w:rPr>
        <w:t>系统</w:t>
      </w:r>
      <w:r w:rsidRPr="00D06821">
        <w:rPr>
          <w:rFonts w:asciiTheme="minorEastAsia" w:eastAsiaTheme="minorEastAsia" w:hAnsiTheme="minorEastAsia"/>
          <w:kern w:val="0"/>
          <w:szCs w:val="21"/>
        </w:rPr>
        <w:t>管理”</w:t>
      </w:r>
      <w:r w:rsidRPr="00D06821">
        <w:rPr>
          <w:rFonts w:asciiTheme="minorEastAsia" w:eastAsiaTheme="minorEastAsia" w:hAnsiTheme="minorEastAsia" w:hint="eastAsia"/>
          <w:kern w:val="0"/>
          <w:szCs w:val="21"/>
        </w:rPr>
        <w:t>下</w:t>
      </w:r>
      <w:r w:rsidRPr="00D06821">
        <w:rPr>
          <w:rFonts w:asciiTheme="minorEastAsia" w:eastAsiaTheme="minorEastAsia" w:hAnsiTheme="minorEastAsia"/>
          <w:kern w:val="0"/>
          <w:szCs w:val="21"/>
        </w:rPr>
        <w:t>的子菜单“</w:t>
      </w:r>
      <w:r w:rsidRPr="00D06821">
        <w:rPr>
          <w:rFonts w:asciiTheme="minorEastAsia" w:eastAsiaTheme="minorEastAsia" w:hAnsiTheme="minorEastAsia" w:hint="eastAsia"/>
          <w:kern w:val="0"/>
          <w:szCs w:val="21"/>
        </w:rPr>
        <w:t>客服电话</w:t>
      </w:r>
      <w:r w:rsidRPr="00D06821">
        <w:rPr>
          <w:rFonts w:asciiTheme="minorEastAsia" w:eastAsiaTheme="minorEastAsia" w:hAnsiTheme="minorEastAsia"/>
          <w:kern w:val="0"/>
          <w:szCs w:val="21"/>
        </w:rPr>
        <w:t>”</w:t>
      </w:r>
      <w:r w:rsidR="003D7EDF" w:rsidRPr="00D06821">
        <w:rPr>
          <w:rFonts w:asciiTheme="minorEastAsia" w:eastAsiaTheme="minorEastAsia" w:hAnsiTheme="minorEastAsia" w:hint="eastAsia"/>
          <w:kern w:val="0"/>
          <w:szCs w:val="21"/>
        </w:rPr>
        <w:t>，</w:t>
      </w:r>
      <w:r w:rsidR="003D7EDF" w:rsidRPr="00D06821">
        <w:rPr>
          <w:rFonts w:asciiTheme="minorEastAsia" w:eastAsiaTheme="minorEastAsia" w:hAnsiTheme="minorEastAsia"/>
          <w:kern w:val="0"/>
          <w:szCs w:val="21"/>
        </w:rPr>
        <w:t>显示客服电话维护页面</w:t>
      </w:r>
    </w:p>
    <w:p w14:paraId="1AA961F0" w14:textId="77777777" w:rsidR="001145F5" w:rsidRPr="0045194C" w:rsidRDefault="001145F5" w:rsidP="001145F5">
      <w:pPr>
        <w:pStyle w:val="4"/>
        <w:rPr>
          <w:rFonts w:asciiTheme="minorEastAsia" w:eastAsiaTheme="minorEastAsia" w:hAnsiTheme="minorEastAsia"/>
        </w:rPr>
      </w:pPr>
      <w:bookmarkStart w:id="537" w:name="_Toc458270604"/>
      <w:r w:rsidRPr="0045194C">
        <w:rPr>
          <w:rFonts w:asciiTheme="minorEastAsia" w:eastAsiaTheme="minorEastAsia" w:hAnsiTheme="minorEastAsia" w:hint="eastAsia"/>
        </w:rPr>
        <w:lastRenderedPageBreak/>
        <w:t>用例流程</w:t>
      </w:r>
      <w:bookmarkEnd w:id="537"/>
    </w:p>
    <w:p w14:paraId="6F1EE783" w14:textId="77777777" w:rsidR="001145F5" w:rsidRPr="00D06821" w:rsidRDefault="00D06821" w:rsidP="00D06821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D06821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FA476B1" w14:textId="77777777" w:rsidR="001145F5" w:rsidRDefault="001145F5" w:rsidP="001145F5">
      <w:pPr>
        <w:pStyle w:val="4"/>
        <w:rPr>
          <w:rFonts w:asciiTheme="minorEastAsia" w:eastAsiaTheme="minorEastAsia" w:hAnsiTheme="minorEastAsia"/>
        </w:rPr>
      </w:pPr>
      <w:bookmarkStart w:id="538" w:name="_Toc458270605"/>
      <w:r w:rsidRPr="0045194C">
        <w:rPr>
          <w:rFonts w:asciiTheme="minorEastAsia" w:eastAsiaTheme="minorEastAsia" w:hAnsiTheme="minorEastAsia" w:hint="eastAsia"/>
        </w:rPr>
        <w:t>后置条件</w:t>
      </w:r>
      <w:bookmarkEnd w:id="538"/>
    </w:p>
    <w:p w14:paraId="336A1F92" w14:textId="77777777" w:rsidR="00B440C1" w:rsidRPr="00384B2E" w:rsidRDefault="00384B2E" w:rsidP="00384B2E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D06821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949F185" w14:textId="77777777" w:rsidR="006E24B0" w:rsidRPr="0045194C" w:rsidRDefault="006E24B0" w:rsidP="006E24B0">
      <w:pPr>
        <w:pStyle w:val="3"/>
        <w:rPr>
          <w:rFonts w:asciiTheme="minorEastAsia" w:eastAsiaTheme="minorEastAsia" w:hAnsiTheme="minorEastAsia"/>
        </w:rPr>
      </w:pPr>
      <w:bookmarkStart w:id="539" w:name="_Toc458270606"/>
      <w:r w:rsidRPr="0045194C">
        <w:rPr>
          <w:rFonts w:asciiTheme="minorEastAsia" w:eastAsiaTheme="minorEastAsia" w:hAnsiTheme="minorEastAsia" w:hint="eastAsia"/>
        </w:rPr>
        <w:t>收款</w:t>
      </w:r>
      <w:r w:rsidRPr="0045194C">
        <w:rPr>
          <w:rFonts w:asciiTheme="minorEastAsia" w:eastAsiaTheme="minorEastAsia" w:hAnsiTheme="minorEastAsia"/>
        </w:rPr>
        <w:t>账号</w:t>
      </w:r>
      <w:bookmarkEnd w:id="539"/>
    </w:p>
    <w:p w14:paraId="74C327BF" w14:textId="77777777" w:rsidR="006E24B0" w:rsidRPr="0045194C" w:rsidRDefault="006E24B0" w:rsidP="006E24B0">
      <w:pPr>
        <w:pStyle w:val="4"/>
        <w:rPr>
          <w:rFonts w:asciiTheme="minorEastAsia" w:eastAsiaTheme="minorEastAsia" w:hAnsiTheme="minorEastAsia"/>
        </w:rPr>
      </w:pPr>
      <w:bookmarkStart w:id="540" w:name="_Toc458270607"/>
      <w:r w:rsidRPr="0045194C">
        <w:rPr>
          <w:rFonts w:asciiTheme="minorEastAsia" w:eastAsiaTheme="minorEastAsia" w:hAnsiTheme="minorEastAsia" w:hint="eastAsia"/>
        </w:rPr>
        <w:t>用例描述</w:t>
      </w:r>
      <w:bookmarkEnd w:id="540"/>
    </w:p>
    <w:p w14:paraId="7DD8BF92" w14:textId="77777777" w:rsidR="006E24B0" w:rsidRPr="0045194C" w:rsidRDefault="006E24B0" w:rsidP="006E24B0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45194C">
        <w:rPr>
          <w:rFonts w:asciiTheme="minorEastAsia" w:eastAsiaTheme="minorEastAsia" w:hAnsiTheme="minorEastAsia" w:hint="eastAsia"/>
          <w:kern w:val="0"/>
          <w:szCs w:val="21"/>
        </w:rPr>
        <w:t>运营管理</w:t>
      </w:r>
      <w:r w:rsidRPr="0045194C">
        <w:rPr>
          <w:rFonts w:asciiTheme="minorEastAsia" w:eastAsiaTheme="minorEastAsia" w:hAnsiTheme="minorEastAsia"/>
          <w:kern w:val="0"/>
          <w:szCs w:val="21"/>
        </w:rPr>
        <w:t>平台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对收款账号</w:t>
      </w:r>
      <w:r w:rsidRPr="0045194C">
        <w:rPr>
          <w:rFonts w:asciiTheme="minorEastAsia" w:eastAsiaTheme="minorEastAsia" w:hAnsiTheme="minorEastAsia"/>
          <w:kern w:val="0"/>
          <w:szCs w:val="21"/>
        </w:rPr>
        <w:t>信息</w:t>
      </w:r>
      <w:r w:rsidRPr="0045194C">
        <w:rPr>
          <w:rFonts w:asciiTheme="minorEastAsia" w:eastAsiaTheme="minorEastAsia" w:hAnsiTheme="minorEastAsia" w:hint="eastAsia"/>
          <w:kern w:val="0"/>
          <w:szCs w:val="21"/>
        </w:rPr>
        <w:t>进行</w:t>
      </w:r>
      <w:r w:rsidRPr="0045194C">
        <w:rPr>
          <w:rFonts w:asciiTheme="minorEastAsia" w:eastAsiaTheme="minorEastAsia" w:hAnsiTheme="minorEastAsia"/>
          <w:kern w:val="0"/>
          <w:szCs w:val="21"/>
        </w:rPr>
        <w:t>管理维护</w:t>
      </w:r>
    </w:p>
    <w:p w14:paraId="7F3A4789" w14:textId="77777777" w:rsidR="006E24B0" w:rsidRPr="0045194C" w:rsidRDefault="006E24B0" w:rsidP="006E24B0">
      <w:pPr>
        <w:pStyle w:val="4"/>
        <w:rPr>
          <w:rFonts w:asciiTheme="minorEastAsia" w:eastAsiaTheme="minorEastAsia" w:hAnsiTheme="minorEastAsia"/>
        </w:rPr>
      </w:pPr>
      <w:bookmarkStart w:id="541" w:name="_Toc458270608"/>
      <w:r w:rsidRPr="0045194C">
        <w:rPr>
          <w:rFonts w:asciiTheme="minorEastAsia" w:eastAsiaTheme="minorEastAsia" w:hAnsiTheme="minorEastAsia" w:hint="eastAsia"/>
        </w:rPr>
        <w:t>原型界面</w:t>
      </w:r>
      <w:bookmarkEnd w:id="541"/>
    </w:p>
    <w:p w14:paraId="79D74A94" w14:textId="77777777" w:rsidR="002724C5" w:rsidRDefault="00C105F6" w:rsidP="002724C5">
      <w:pPr>
        <w:keepNext/>
        <w:jc w:val="center"/>
      </w:pPr>
      <w:r>
        <w:rPr>
          <w:noProof/>
        </w:rPr>
        <w:drawing>
          <wp:inline distT="0" distB="0" distL="0" distR="0" wp14:anchorId="029024A9" wp14:editId="6EDB1879">
            <wp:extent cx="6188710" cy="1803400"/>
            <wp:effectExtent l="0" t="0" r="2540" b="635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0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4FAB0" w14:textId="77777777" w:rsidR="006E24B0" w:rsidRPr="0045194C" w:rsidRDefault="002724C5" w:rsidP="002724C5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13</w:t>
        </w:r>
      </w:fldSimple>
      <w:r>
        <w:rPr>
          <w:rFonts w:hint="eastAsia"/>
        </w:rPr>
        <w:t>收款账号</w:t>
      </w:r>
    </w:p>
    <w:p w14:paraId="7E221391" w14:textId="77777777" w:rsidR="006E24B0" w:rsidRPr="0045194C" w:rsidRDefault="006E24B0" w:rsidP="006E24B0">
      <w:pPr>
        <w:pStyle w:val="4"/>
        <w:rPr>
          <w:rFonts w:asciiTheme="minorEastAsia" w:eastAsiaTheme="minorEastAsia" w:hAnsiTheme="minorEastAsia"/>
        </w:rPr>
      </w:pPr>
      <w:bookmarkStart w:id="542" w:name="_Toc458270609"/>
      <w:r w:rsidRPr="0045194C">
        <w:rPr>
          <w:rFonts w:asciiTheme="minorEastAsia" w:eastAsiaTheme="minorEastAsia" w:hAnsiTheme="minorEastAsia" w:hint="eastAsia"/>
        </w:rPr>
        <w:t>界面元素</w:t>
      </w:r>
      <w:bookmarkEnd w:id="542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0"/>
        <w:gridCol w:w="1804"/>
        <w:gridCol w:w="6162"/>
      </w:tblGrid>
      <w:tr w:rsidR="006E24B0" w:rsidRPr="0045194C" w14:paraId="5F242F43" w14:textId="77777777" w:rsidTr="00A81E79">
        <w:trPr>
          <w:trHeight w:val="567"/>
        </w:trPr>
        <w:tc>
          <w:tcPr>
            <w:tcW w:w="1770" w:type="dxa"/>
            <w:shd w:val="clear" w:color="auto" w:fill="D9D9D9" w:themeFill="background1" w:themeFillShade="D9"/>
            <w:vAlign w:val="center"/>
          </w:tcPr>
          <w:p w14:paraId="7C559583" w14:textId="77777777" w:rsidR="006E24B0" w:rsidRPr="0045194C" w:rsidRDefault="006E24B0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4" w:type="dxa"/>
            <w:shd w:val="clear" w:color="auto" w:fill="D9D9D9" w:themeFill="background1" w:themeFillShade="D9"/>
            <w:vAlign w:val="center"/>
          </w:tcPr>
          <w:p w14:paraId="7A55BBE5" w14:textId="77777777" w:rsidR="006E24B0" w:rsidRPr="0045194C" w:rsidRDefault="006E24B0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2" w:type="dxa"/>
            <w:shd w:val="clear" w:color="auto" w:fill="D9D9D9" w:themeFill="background1" w:themeFillShade="D9"/>
            <w:vAlign w:val="center"/>
          </w:tcPr>
          <w:p w14:paraId="46164364" w14:textId="77777777" w:rsidR="006E24B0" w:rsidRPr="0045194C" w:rsidRDefault="006E24B0" w:rsidP="00141A91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6E24B0" w:rsidRPr="0045194C" w14:paraId="0CAA65C6" w14:textId="77777777" w:rsidTr="00A81E79">
        <w:tc>
          <w:tcPr>
            <w:tcW w:w="1770" w:type="dxa"/>
            <w:vAlign w:val="center"/>
          </w:tcPr>
          <w:p w14:paraId="0A3618AD" w14:textId="77777777" w:rsidR="006E24B0" w:rsidRPr="0045194C" w:rsidRDefault="00066F9B" w:rsidP="00141A9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信息</w:t>
            </w:r>
            <w:r>
              <w:rPr>
                <w:rFonts w:asciiTheme="minorEastAsia" w:hAnsiTheme="minorEastAsia"/>
              </w:rPr>
              <w:t>输入区域</w:t>
            </w:r>
          </w:p>
        </w:tc>
        <w:tc>
          <w:tcPr>
            <w:tcW w:w="1804" w:type="dxa"/>
            <w:vAlign w:val="center"/>
          </w:tcPr>
          <w:p w14:paraId="585D5793" w14:textId="77777777" w:rsidR="006E24B0" w:rsidRPr="0045194C" w:rsidRDefault="00DB750B" w:rsidP="00141A9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银行</w:t>
            </w:r>
            <w:r>
              <w:rPr>
                <w:rFonts w:asciiTheme="minorEastAsia" w:hAnsiTheme="minorEastAsia"/>
              </w:rPr>
              <w:t>收款账号</w:t>
            </w:r>
          </w:p>
        </w:tc>
        <w:tc>
          <w:tcPr>
            <w:tcW w:w="6162" w:type="dxa"/>
            <w:vAlign w:val="center"/>
          </w:tcPr>
          <w:p w14:paraId="0FF57B1F" w14:textId="77777777" w:rsidR="006E24B0" w:rsidRDefault="004739A6" w:rsidP="0065589B">
            <w:pPr>
              <w:pStyle w:val="ac"/>
              <w:numPr>
                <w:ilvl w:val="0"/>
                <w:numId w:val="332"/>
              </w:numPr>
              <w:ind w:firstLineChars="0"/>
              <w:rPr>
                <w:rFonts w:asciiTheme="minorEastAsia" w:hAnsiTheme="minorEastAsia"/>
              </w:rPr>
            </w:pPr>
            <w:r w:rsidRPr="000877CF">
              <w:rPr>
                <w:rFonts w:asciiTheme="minorEastAsia" w:hAnsiTheme="minorEastAsia" w:hint="eastAsia"/>
              </w:rPr>
              <w:t>必填项</w:t>
            </w:r>
            <w:r w:rsidRPr="000877CF">
              <w:rPr>
                <w:rFonts w:asciiTheme="minorEastAsia" w:hAnsiTheme="minorEastAsia"/>
              </w:rPr>
              <w:t>，弱提示</w:t>
            </w:r>
            <w:r w:rsidR="00493A2D" w:rsidRPr="000877CF">
              <w:rPr>
                <w:rFonts w:asciiTheme="minorEastAsia" w:hAnsiTheme="minorEastAsia" w:hint="eastAsia"/>
              </w:rPr>
              <w:t>“输入</w:t>
            </w:r>
            <w:r w:rsidR="00B6675B">
              <w:rPr>
                <w:rFonts w:asciiTheme="minorEastAsia" w:hAnsiTheme="minorEastAsia" w:hint="eastAsia"/>
              </w:rPr>
              <w:t>企业</w:t>
            </w:r>
            <w:r w:rsidR="00493A2D" w:rsidRPr="000877CF">
              <w:rPr>
                <w:rFonts w:asciiTheme="minorEastAsia" w:hAnsiTheme="minorEastAsia"/>
              </w:rPr>
              <w:t>银行账号</w:t>
            </w:r>
            <w:r w:rsidR="00493A2D" w:rsidRPr="000877CF">
              <w:rPr>
                <w:rFonts w:asciiTheme="minorEastAsia" w:hAnsiTheme="minorEastAsia" w:hint="eastAsia"/>
              </w:rPr>
              <w:t>”</w:t>
            </w:r>
          </w:p>
          <w:p w14:paraId="57810A22" w14:textId="77777777" w:rsidR="009D4D2A" w:rsidRDefault="00014E4F" w:rsidP="0065589B">
            <w:pPr>
              <w:pStyle w:val="ac"/>
              <w:numPr>
                <w:ilvl w:val="0"/>
                <w:numId w:val="33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格式</w:t>
            </w:r>
            <w:r>
              <w:rPr>
                <w:rFonts w:asciiTheme="minorEastAsia" w:hAnsiTheme="minorEastAsia"/>
              </w:rPr>
              <w:t>：数字，</w:t>
            </w:r>
            <w:r w:rsidR="00A81E79">
              <w:rPr>
                <w:rFonts w:asciiTheme="minorEastAsia" w:hAnsiTheme="minorEastAsia" w:hint="eastAsia"/>
              </w:rPr>
              <w:t>位数</w:t>
            </w:r>
            <w:r w:rsidR="00B03296">
              <w:rPr>
                <w:rFonts w:asciiTheme="minorEastAsia" w:hAnsiTheme="minorEastAsia" w:hint="eastAsia"/>
              </w:rPr>
              <w:t>（12、15、20位）</w:t>
            </w:r>
          </w:p>
          <w:p w14:paraId="0C6EAB32" w14:textId="77777777" w:rsidR="000877CF" w:rsidRPr="000877CF" w:rsidRDefault="000877CF" w:rsidP="0065589B">
            <w:pPr>
              <w:pStyle w:val="ac"/>
              <w:numPr>
                <w:ilvl w:val="0"/>
                <w:numId w:val="33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银行</w:t>
            </w:r>
            <w:r w:rsidR="00F012AF">
              <w:rPr>
                <w:rFonts w:asciiTheme="minorEastAsia" w:hAnsiTheme="minorEastAsia" w:hint="eastAsia"/>
              </w:rPr>
              <w:t>收款</w:t>
            </w:r>
            <w:r>
              <w:rPr>
                <w:rFonts w:asciiTheme="minorEastAsia" w:hAnsiTheme="minorEastAsia"/>
              </w:rPr>
              <w:t>账号</w:t>
            </w:r>
            <w:r>
              <w:rPr>
                <w:rFonts w:asciiTheme="minorEastAsia" w:hAnsiTheme="minorEastAsia" w:hint="eastAsia"/>
              </w:rPr>
              <w:t>是</w:t>
            </w:r>
            <w:r w:rsidR="008864C4">
              <w:rPr>
                <w:rFonts w:asciiTheme="minorEastAsia" w:hAnsiTheme="minorEastAsia" w:hint="eastAsia"/>
              </w:rPr>
              <w:t>运营</w:t>
            </w:r>
            <w:r w:rsidR="008864C4">
              <w:rPr>
                <w:rFonts w:asciiTheme="minorEastAsia" w:hAnsiTheme="minorEastAsia"/>
              </w:rPr>
              <w:t>平台</w:t>
            </w:r>
            <w:r>
              <w:rPr>
                <w:rFonts w:asciiTheme="minorEastAsia" w:hAnsiTheme="minorEastAsia" w:hint="eastAsia"/>
              </w:rPr>
              <w:t>最终</w:t>
            </w:r>
            <w:r w:rsidR="00036E99">
              <w:rPr>
                <w:rFonts w:asciiTheme="minorEastAsia" w:hAnsiTheme="minorEastAsia" w:hint="eastAsia"/>
              </w:rPr>
              <w:t>资金</w:t>
            </w:r>
            <w:r>
              <w:rPr>
                <w:rFonts w:asciiTheme="minorEastAsia" w:hAnsiTheme="minorEastAsia"/>
              </w:rPr>
              <w:t>流入的账号</w:t>
            </w:r>
          </w:p>
        </w:tc>
      </w:tr>
      <w:tr w:rsidR="006E24B0" w:rsidRPr="0045194C" w14:paraId="6069E8FC" w14:textId="77777777" w:rsidTr="00A81E79">
        <w:tc>
          <w:tcPr>
            <w:tcW w:w="1770" w:type="dxa"/>
            <w:vAlign w:val="center"/>
          </w:tcPr>
          <w:p w14:paraId="000F10C9" w14:textId="77777777" w:rsidR="006E24B0" w:rsidRPr="0045194C" w:rsidRDefault="006E24B0" w:rsidP="00141A9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5D0396CE" w14:textId="77777777" w:rsidR="006E24B0" w:rsidRPr="0045194C" w:rsidRDefault="00BA10FF" w:rsidP="00141A9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支付宝</w:t>
            </w:r>
            <w:r>
              <w:rPr>
                <w:rFonts w:asciiTheme="minorEastAsia" w:hAnsiTheme="minorEastAsia"/>
              </w:rPr>
              <w:t>收款账号</w:t>
            </w:r>
          </w:p>
        </w:tc>
        <w:tc>
          <w:tcPr>
            <w:tcW w:w="6162" w:type="dxa"/>
            <w:vAlign w:val="center"/>
          </w:tcPr>
          <w:p w14:paraId="6DBD47FB" w14:textId="77777777" w:rsidR="006E24B0" w:rsidRPr="00F012AF" w:rsidRDefault="00E43CCA" w:rsidP="0065589B">
            <w:pPr>
              <w:pStyle w:val="ac"/>
              <w:numPr>
                <w:ilvl w:val="0"/>
                <w:numId w:val="333"/>
              </w:numPr>
              <w:ind w:firstLineChars="0"/>
              <w:rPr>
                <w:rFonts w:asciiTheme="minorEastAsia" w:hAnsiTheme="minorEastAsia"/>
              </w:rPr>
            </w:pPr>
            <w:r w:rsidRPr="00F012AF">
              <w:rPr>
                <w:rFonts w:asciiTheme="minorEastAsia" w:hAnsiTheme="minorEastAsia"/>
              </w:rPr>
              <w:t>必填项，弱提示“</w:t>
            </w:r>
            <w:r w:rsidRPr="00F012AF">
              <w:rPr>
                <w:rFonts w:asciiTheme="minorEastAsia" w:hAnsiTheme="minorEastAsia" w:hint="eastAsia"/>
              </w:rPr>
              <w:t>输入</w:t>
            </w:r>
            <w:r w:rsidRPr="00F012AF">
              <w:rPr>
                <w:rFonts w:asciiTheme="minorEastAsia" w:hAnsiTheme="minorEastAsia"/>
              </w:rPr>
              <w:t>支付宝账号”</w:t>
            </w:r>
          </w:p>
          <w:p w14:paraId="117F6C49" w14:textId="77777777" w:rsidR="00F012AF" w:rsidRPr="00F012AF" w:rsidRDefault="00F012AF" w:rsidP="0065589B">
            <w:pPr>
              <w:pStyle w:val="ac"/>
              <w:numPr>
                <w:ilvl w:val="0"/>
                <w:numId w:val="333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支付宝</w:t>
            </w:r>
            <w:r>
              <w:rPr>
                <w:rFonts w:asciiTheme="minorEastAsia" w:hAnsiTheme="minorEastAsia"/>
              </w:rPr>
              <w:t>收款</w:t>
            </w:r>
            <w:r w:rsidR="00F62F11">
              <w:rPr>
                <w:rFonts w:asciiTheme="minorEastAsia" w:hAnsiTheme="minorEastAsia" w:hint="eastAsia"/>
              </w:rPr>
              <w:t>账号</w:t>
            </w:r>
            <w:r w:rsidR="00F62F11">
              <w:rPr>
                <w:rFonts w:asciiTheme="minorEastAsia" w:hAnsiTheme="minorEastAsia"/>
              </w:rPr>
              <w:t>是运营平台</w:t>
            </w:r>
            <w:r w:rsidR="00C73727">
              <w:rPr>
                <w:rFonts w:asciiTheme="minorEastAsia" w:hAnsiTheme="minorEastAsia" w:hint="eastAsia"/>
              </w:rPr>
              <w:t>个人</w:t>
            </w:r>
            <w:r w:rsidR="00C73727">
              <w:rPr>
                <w:rFonts w:asciiTheme="minorEastAsia" w:hAnsiTheme="minorEastAsia"/>
              </w:rPr>
              <w:t>用户</w:t>
            </w:r>
            <w:r w:rsidR="00F62F11">
              <w:rPr>
                <w:rFonts w:asciiTheme="minorEastAsia" w:hAnsiTheme="minorEastAsia"/>
              </w:rPr>
              <w:t>支付宝支付</w:t>
            </w:r>
            <w:r w:rsidR="000F1833">
              <w:rPr>
                <w:rFonts w:asciiTheme="minorEastAsia" w:hAnsiTheme="minorEastAsia" w:hint="eastAsia"/>
              </w:rPr>
              <w:t>后</w:t>
            </w:r>
            <w:r w:rsidR="00F62F11">
              <w:rPr>
                <w:rFonts w:asciiTheme="minorEastAsia" w:hAnsiTheme="minorEastAsia"/>
              </w:rPr>
              <w:t>资金存放的账号</w:t>
            </w:r>
          </w:p>
        </w:tc>
      </w:tr>
      <w:tr w:rsidR="006E24B0" w:rsidRPr="0045194C" w14:paraId="4E20F4DA" w14:textId="77777777" w:rsidTr="00A81E79">
        <w:tc>
          <w:tcPr>
            <w:tcW w:w="1770" w:type="dxa"/>
            <w:vAlign w:val="center"/>
          </w:tcPr>
          <w:p w14:paraId="5A1BFBCA" w14:textId="77777777" w:rsidR="006E24B0" w:rsidRPr="0045194C" w:rsidRDefault="006E24B0" w:rsidP="00141A91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E9751F7" w14:textId="77777777" w:rsidR="006E24B0" w:rsidRPr="0045194C" w:rsidRDefault="002B414D" w:rsidP="00141A9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微信支付</w:t>
            </w:r>
            <w:r>
              <w:rPr>
                <w:rFonts w:asciiTheme="minorEastAsia" w:hAnsiTheme="minorEastAsia"/>
              </w:rPr>
              <w:t>收款账号</w:t>
            </w:r>
          </w:p>
        </w:tc>
        <w:tc>
          <w:tcPr>
            <w:tcW w:w="6162" w:type="dxa"/>
            <w:vAlign w:val="center"/>
          </w:tcPr>
          <w:p w14:paraId="0E306BEA" w14:textId="77777777" w:rsidR="00581DAD" w:rsidRDefault="00581DAD" w:rsidP="0065589B">
            <w:pPr>
              <w:pStyle w:val="ac"/>
              <w:numPr>
                <w:ilvl w:val="0"/>
                <w:numId w:val="350"/>
              </w:numPr>
              <w:ind w:firstLineChars="0"/>
              <w:rPr>
                <w:rFonts w:asciiTheme="minorEastAsia" w:hAnsiTheme="minorEastAsia"/>
              </w:rPr>
            </w:pPr>
            <w:r w:rsidRPr="00F012AF">
              <w:rPr>
                <w:rFonts w:asciiTheme="minorEastAsia" w:hAnsiTheme="minorEastAsia"/>
              </w:rPr>
              <w:t>必填项，弱提示“</w:t>
            </w:r>
            <w:r w:rsidRPr="00F012AF">
              <w:rPr>
                <w:rFonts w:asciiTheme="minorEastAsia" w:hAnsiTheme="minorEastAsia" w:hint="eastAsia"/>
              </w:rPr>
              <w:t>输入</w:t>
            </w:r>
            <w:r>
              <w:rPr>
                <w:rFonts w:asciiTheme="minorEastAsia" w:hAnsiTheme="minorEastAsia" w:hint="eastAsia"/>
              </w:rPr>
              <w:t>微信支付</w:t>
            </w:r>
            <w:r>
              <w:rPr>
                <w:rFonts w:asciiTheme="minorEastAsia" w:hAnsiTheme="minorEastAsia"/>
              </w:rPr>
              <w:t>收款</w:t>
            </w:r>
            <w:r w:rsidRPr="00F012AF">
              <w:rPr>
                <w:rFonts w:asciiTheme="minorEastAsia" w:hAnsiTheme="minorEastAsia"/>
              </w:rPr>
              <w:t>账号”</w:t>
            </w:r>
          </w:p>
          <w:p w14:paraId="72A8BB28" w14:textId="77777777" w:rsidR="006E24B0" w:rsidRPr="00581DAD" w:rsidRDefault="00581DAD" w:rsidP="0065589B">
            <w:pPr>
              <w:pStyle w:val="ac"/>
              <w:numPr>
                <w:ilvl w:val="0"/>
                <w:numId w:val="350"/>
              </w:numPr>
              <w:ind w:firstLineChars="0"/>
              <w:rPr>
                <w:rFonts w:asciiTheme="minorEastAsia" w:hAnsiTheme="minorEastAsia"/>
              </w:rPr>
            </w:pPr>
            <w:r w:rsidRPr="00581DAD">
              <w:rPr>
                <w:rFonts w:asciiTheme="minorEastAsia" w:hAnsiTheme="minorEastAsia" w:hint="eastAsia"/>
              </w:rPr>
              <w:t>支付宝</w:t>
            </w:r>
            <w:r w:rsidRPr="00581DAD">
              <w:rPr>
                <w:rFonts w:asciiTheme="minorEastAsia" w:hAnsiTheme="minorEastAsia"/>
              </w:rPr>
              <w:t>收款</w:t>
            </w:r>
            <w:r w:rsidRPr="00581DAD">
              <w:rPr>
                <w:rFonts w:asciiTheme="minorEastAsia" w:hAnsiTheme="minorEastAsia" w:hint="eastAsia"/>
              </w:rPr>
              <w:t>账号</w:t>
            </w:r>
            <w:r w:rsidRPr="00581DAD">
              <w:rPr>
                <w:rFonts w:asciiTheme="minorEastAsia" w:hAnsiTheme="minorEastAsia"/>
              </w:rPr>
              <w:t>是运营平台</w:t>
            </w:r>
            <w:r w:rsidRPr="00581DAD">
              <w:rPr>
                <w:rFonts w:asciiTheme="minorEastAsia" w:hAnsiTheme="minorEastAsia" w:hint="eastAsia"/>
              </w:rPr>
              <w:t>个人</w:t>
            </w:r>
            <w:r w:rsidRPr="00581DAD">
              <w:rPr>
                <w:rFonts w:asciiTheme="minorEastAsia" w:hAnsiTheme="minorEastAsia"/>
              </w:rPr>
              <w:t>用户</w:t>
            </w:r>
            <w:r w:rsidR="0094711A">
              <w:rPr>
                <w:rFonts w:asciiTheme="minorEastAsia" w:hAnsiTheme="minorEastAsia" w:hint="eastAsia"/>
              </w:rPr>
              <w:t>微信</w:t>
            </w:r>
            <w:r w:rsidRPr="00581DAD">
              <w:rPr>
                <w:rFonts w:asciiTheme="minorEastAsia" w:hAnsiTheme="minorEastAsia"/>
              </w:rPr>
              <w:t>支付</w:t>
            </w:r>
            <w:r w:rsidRPr="00581DAD">
              <w:rPr>
                <w:rFonts w:asciiTheme="minorEastAsia" w:hAnsiTheme="minorEastAsia" w:hint="eastAsia"/>
              </w:rPr>
              <w:t>后</w:t>
            </w:r>
            <w:r w:rsidRPr="00581DAD">
              <w:rPr>
                <w:rFonts w:asciiTheme="minorEastAsia" w:hAnsiTheme="minorEastAsia"/>
              </w:rPr>
              <w:t>资金存放的账号</w:t>
            </w:r>
          </w:p>
        </w:tc>
      </w:tr>
      <w:tr w:rsidR="00D85530" w:rsidRPr="0045194C" w14:paraId="1D6D7ED9" w14:textId="77777777" w:rsidTr="00A81E79">
        <w:tc>
          <w:tcPr>
            <w:tcW w:w="1770" w:type="dxa"/>
            <w:vMerge w:val="restart"/>
            <w:vAlign w:val="center"/>
          </w:tcPr>
          <w:p w14:paraId="615E2AD5" w14:textId="77777777" w:rsidR="00D85530" w:rsidRPr="0045194C" w:rsidRDefault="00D85530" w:rsidP="00A81E79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4" w:type="dxa"/>
            <w:vAlign w:val="center"/>
          </w:tcPr>
          <w:p w14:paraId="749E0CD6" w14:textId="77777777" w:rsidR="00D85530" w:rsidRPr="0045194C" w:rsidRDefault="00D85530" w:rsidP="00A81E79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保存</w:t>
            </w:r>
          </w:p>
        </w:tc>
        <w:tc>
          <w:tcPr>
            <w:tcW w:w="6162" w:type="dxa"/>
            <w:vAlign w:val="center"/>
          </w:tcPr>
          <w:p w14:paraId="6E5F5750" w14:textId="77777777" w:rsidR="00D85530" w:rsidRDefault="00D85530" w:rsidP="00A81E79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判断必填</w:t>
            </w:r>
            <w:r>
              <w:t>信息是否已填</w:t>
            </w:r>
            <w:r>
              <w:rPr>
                <w:rFonts w:hint="eastAsia"/>
              </w:rPr>
              <w:t>，</w:t>
            </w:r>
            <w:r>
              <w:t>若未填，则显示</w:t>
            </w:r>
            <w:r>
              <w:t>“XXX</w:t>
            </w:r>
            <w:r>
              <w:rPr>
                <w:rFonts w:hint="eastAsia"/>
              </w:rPr>
              <w:t>不能</w:t>
            </w:r>
            <w:r>
              <w:t>为空</w:t>
            </w:r>
            <w:r>
              <w:t>”</w:t>
            </w:r>
          </w:p>
          <w:p w14:paraId="5AA595B7" w14:textId="77777777" w:rsidR="00D85530" w:rsidRDefault="00D85530" w:rsidP="00A81E79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已填写</w:t>
            </w:r>
            <w:r>
              <w:t>，</w:t>
            </w:r>
            <w:r>
              <w:rPr>
                <w:rFonts w:hint="eastAsia"/>
              </w:rPr>
              <w:t>点击后，保存成功</w:t>
            </w:r>
            <w:r>
              <w:t>，提示</w:t>
            </w:r>
            <w:r>
              <w:rPr>
                <w:rFonts w:hint="eastAsia"/>
              </w:rPr>
              <w:t>“保存</w:t>
            </w:r>
            <w:r>
              <w:t>成功</w:t>
            </w:r>
            <w:r>
              <w:rPr>
                <w:rFonts w:hint="eastAsia"/>
              </w:rPr>
              <w:t>”，</w:t>
            </w:r>
            <w:r>
              <w:t>关闭当前窗口，同时刷新页面</w:t>
            </w:r>
            <w:r>
              <w:rPr>
                <w:rFonts w:hint="eastAsia"/>
              </w:rPr>
              <w:t>；保存</w:t>
            </w:r>
            <w:r>
              <w:t>失败、相应的提示失败信息</w:t>
            </w:r>
          </w:p>
        </w:tc>
      </w:tr>
      <w:tr w:rsidR="00D85530" w:rsidRPr="0045194C" w14:paraId="0FBFD083" w14:textId="77777777" w:rsidTr="00A81E79">
        <w:tc>
          <w:tcPr>
            <w:tcW w:w="1770" w:type="dxa"/>
            <w:vMerge/>
            <w:vAlign w:val="center"/>
          </w:tcPr>
          <w:p w14:paraId="0CA81DDB" w14:textId="77777777" w:rsidR="00D85530" w:rsidRPr="0045194C" w:rsidRDefault="00D85530" w:rsidP="00A81E79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288E17ED" w14:textId="77777777" w:rsidR="00D85530" w:rsidRDefault="00D85530" w:rsidP="00A81E79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62" w:type="dxa"/>
            <w:vAlign w:val="center"/>
          </w:tcPr>
          <w:p w14:paraId="6E38AFDE" w14:textId="77777777" w:rsidR="00D85530" w:rsidRDefault="00D85530" w:rsidP="00A81E79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</w:t>
            </w:r>
            <w:r>
              <w:t>放弃保存</w:t>
            </w:r>
            <w:r>
              <w:rPr>
                <w:rFonts w:hint="eastAsia"/>
              </w:rPr>
              <w:t>，关闭</w:t>
            </w:r>
            <w:r>
              <w:t>当前窗口，信息返回</w:t>
            </w:r>
            <w:r>
              <w:rPr>
                <w:rFonts w:hint="eastAsia"/>
              </w:rPr>
              <w:t>角色列表</w:t>
            </w:r>
            <w:r>
              <w:t>界面</w:t>
            </w:r>
            <w:r>
              <w:rPr>
                <w:rFonts w:hint="eastAsia"/>
              </w:rPr>
              <w:t>，</w:t>
            </w:r>
            <w:r>
              <w:t>同时刷新页面</w:t>
            </w:r>
          </w:p>
        </w:tc>
      </w:tr>
    </w:tbl>
    <w:p w14:paraId="4CAEE49E" w14:textId="77777777" w:rsidR="006E24B0" w:rsidRPr="0045194C" w:rsidRDefault="006E24B0" w:rsidP="006E24B0">
      <w:pPr>
        <w:rPr>
          <w:rFonts w:asciiTheme="minorEastAsia" w:hAnsiTheme="minorEastAsia"/>
        </w:rPr>
      </w:pPr>
    </w:p>
    <w:p w14:paraId="6C854F9F" w14:textId="77777777" w:rsidR="006E24B0" w:rsidRPr="0045194C" w:rsidRDefault="006E24B0" w:rsidP="006E24B0">
      <w:pPr>
        <w:pStyle w:val="4"/>
        <w:rPr>
          <w:rFonts w:asciiTheme="minorEastAsia" w:eastAsiaTheme="minorEastAsia" w:hAnsiTheme="minorEastAsia"/>
        </w:rPr>
      </w:pPr>
      <w:bookmarkStart w:id="543" w:name="_Toc458270610"/>
      <w:r w:rsidRPr="0045194C">
        <w:rPr>
          <w:rFonts w:asciiTheme="minorEastAsia" w:eastAsiaTheme="minorEastAsia" w:hAnsiTheme="minorEastAsia" w:hint="eastAsia"/>
        </w:rPr>
        <w:t>前置条件</w:t>
      </w:r>
      <w:bookmarkEnd w:id="543"/>
    </w:p>
    <w:p w14:paraId="514C78E0" w14:textId="77777777" w:rsidR="006E24B0" w:rsidRPr="008E1E1B" w:rsidRDefault="008E1E1B" w:rsidP="008E1E1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8E1E1B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DC61BC9" w14:textId="77777777" w:rsidR="006E24B0" w:rsidRPr="0045194C" w:rsidRDefault="006E24B0" w:rsidP="006E24B0">
      <w:pPr>
        <w:pStyle w:val="4"/>
        <w:rPr>
          <w:rFonts w:asciiTheme="minorEastAsia" w:eastAsiaTheme="minorEastAsia" w:hAnsiTheme="minorEastAsia"/>
        </w:rPr>
      </w:pPr>
      <w:bookmarkStart w:id="544" w:name="_Toc458270611"/>
      <w:r w:rsidRPr="0045194C">
        <w:rPr>
          <w:rFonts w:asciiTheme="minorEastAsia" w:eastAsiaTheme="minorEastAsia" w:hAnsiTheme="minorEastAsia" w:hint="eastAsia"/>
        </w:rPr>
        <w:t>用例流程</w:t>
      </w:r>
      <w:bookmarkEnd w:id="544"/>
    </w:p>
    <w:p w14:paraId="3424FC3C" w14:textId="77777777" w:rsidR="008E1E1B" w:rsidRPr="008E1E1B" w:rsidRDefault="008E1E1B" w:rsidP="008E1E1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8E1E1B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09ED5A59" w14:textId="77777777" w:rsidR="006E24B0" w:rsidRPr="0045194C" w:rsidRDefault="006E24B0" w:rsidP="006E24B0">
      <w:pPr>
        <w:pStyle w:val="4"/>
        <w:rPr>
          <w:rFonts w:asciiTheme="minorEastAsia" w:eastAsiaTheme="minorEastAsia" w:hAnsiTheme="minorEastAsia"/>
        </w:rPr>
      </w:pPr>
      <w:bookmarkStart w:id="545" w:name="_Toc458270612"/>
      <w:r w:rsidRPr="0045194C">
        <w:rPr>
          <w:rFonts w:asciiTheme="minorEastAsia" w:eastAsiaTheme="minorEastAsia" w:hAnsiTheme="minorEastAsia" w:hint="eastAsia"/>
        </w:rPr>
        <w:t>后置条件</w:t>
      </w:r>
      <w:bookmarkEnd w:id="545"/>
    </w:p>
    <w:p w14:paraId="71AFC5EC" w14:textId="77777777" w:rsidR="008E1E1B" w:rsidRPr="008E1E1B" w:rsidRDefault="008E1E1B" w:rsidP="008E1E1B">
      <w:pPr>
        <w:pStyle w:val="ac"/>
        <w:jc w:val="left"/>
        <w:rPr>
          <w:rFonts w:asciiTheme="minorEastAsia" w:eastAsiaTheme="minorEastAsia" w:hAnsiTheme="minorEastAsia"/>
          <w:kern w:val="0"/>
          <w:szCs w:val="21"/>
        </w:rPr>
      </w:pPr>
      <w:r w:rsidRPr="008E1E1B">
        <w:rPr>
          <w:rFonts w:asciiTheme="minorEastAsia" w:eastAsiaTheme="minorEastAsia" w:hAnsiTheme="minorEastAsia" w:hint="eastAsia"/>
          <w:kern w:val="0"/>
          <w:szCs w:val="21"/>
        </w:rPr>
        <w:t>无</w:t>
      </w:r>
    </w:p>
    <w:p w14:paraId="7F48D469" w14:textId="77777777" w:rsidR="001A1522" w:rsidRPr="00D21732" w:rsidRDefault="001A1522" w:rsidP="001A1522">
      <w:pPr>
        <w:pStyle w:val="3"/>
        <w:rPr>
          <w:rFonts w:asciiTheme="minorEastAsia" w:eastAsiaTheme="minorEastAsia" w:hAnsiTheme="minorEastAsia"/>
        </w:rPr>
      </w:pPr>
      <w:bookmarkStart w:id="546" w:name="_Toc458270613"/>
      <w:r w:rsidRPr="0045194C">
        <w:rPr>
          <w:rFonts w:asciiTheme="minorEastAsia" w:eastAsiaTheme="minorEastAsia" w:hAnsiTheme="minorEastAsia" w:cs="宋体" w:hint="eastAsia"/>
        </w:rPr>
        <w:lastRenderedPageBreak/>
        <w:t>财务</w:t>
      </w:r>
      <w:r w:rsidRPr="0045194C">
        <w:rPr>
          <w:rFonts w:asciiTheme="minorEastAsia" w:eastAsiaTheme="minorEastAsia" w:hAnsiTheme="minorEastAsia" w:cs="宋体"/>
        </w:rPr>
        <w:t>管理</w:t>
      </w:r>
      <w:bookmarkEnd w:id="546"/>
    </w:p>
    <w:p w14:paraId="2809ACB8" w14:textId="77777777" w:rsidR="00F851D6" w:rsidRPr="00F851D6" w:rsidRDefault="005F67DE" w:rsidP="00F851D6">
      <w:pPr>
        <w:pStyle w:val="4"/>
        <w:rPr>
          <w:rFonts w:asciiTheme="minorEastAsia" w:eastAsiaTheme="minorEastAsia" w:hAnsiTheme="minorEastAsia"/>
        </w:rPr>
      </w:pPr>
      <w:bookmarkStart w:id="547" w:name="_Toc458270614"/>
      <w:r>
        <w:rPr>
          <w:rFonts w:asciiTheme="minorEastAsia" w:eastAsiaTheme="minorEastAsia" w:hAnsiTheme="minorEastAsia" w:hint="eastAsia"/>
        </w:rPr>
        <w:t>个人</w:t>
      </w:r>
      <w:r>
        <w:rPr>
          <w:rFonts w:asciiTheme="minorEastAsia" w:eastAsiaTheme="minorEastAsia" w:hAnsiTheme="minorEastAsia"/>
        </w:rPr>
        <w:t>账</w:t>
      </w:r>
      <w:r>
        <w:rPr>
          <w:rFonts w:asciiTheme="minorEastAsia" w:eastAsiaTheme="minorEastAsia" w:hAnsiTheme="minorEastAsia" w:hint="eastAsia"/>
        </w:rPr>
        <w:t>户</w:t>
      </w:r>
      <w:bookmarkEnd w:id="547"/>
    </w:p>
    <w:p w14:paraId="1633C9F7" w14:textId="77777777" w:rsidR="001A1522" w:rsidRPr="0045194C" w:rsidRDefault="001A1522" w:rsidP="001A1522">
      <w:pPr>
        <w:pStyle w:val="5"/>
        <w:rPr>
          <w:rFonts w:asciiTheme="minorEastAsia" w:hAnsiTheme="minorEastAsia"/>
        </w:rPr>
      </w:pPr>
      <w:bookmarkStart w:id="548" w:name="_Toc458270615"/>
      <w:r w:rsidRPr="0045194C">
        <w:rPr>
          <w:rFonts w:asciiTheme="minorEastAsia" w:hAnsiTheme="minorEastAsia" w:hint="eastAsia"/>
        </w:rPr>
        <w:t>用例描述</w:t>
      </w:r>
      <w:bookmarkEnd w:id="548"/>
    </w:p>
    <w:p w14:paraId="5BD7C845" w14:textId="77777777" w:rsidR="001A1522" w:rsidRPr="0045194C" w:rsidRDefault="00EC7A1E" w:rsidP="001A152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个人</w:t>
      </w:r>
      <w:r>
        <w:rPr>
          <w:rFonts w:asciiTheme="minorEastAsia" w:hAnsiTheme="minorEastAsia"/>
        </w:rPr>
        <w:t>用户账户交易明细</w:t>
      </w:r>
      <w:r w:rsidR="00611172">
        <w:rPr>
          <w:rFonts w:asciiTheme="minorEastAsia" w:hAnsiTheme="minorEastAsia" w:hint="eastAsia"/>
        </w:rPr>
        <w:t>信息</w:t>
      </w:r>
    </w:p>
    <w:p w14:paraId="002ADA1C" w14:textId="77777777" w:rsidR="001A1522" w:rsidRPr="0045194C" w:rsidRDefault="001A1522" w:rsidP="001A1522">
      <w:pPr>
        <w:pStyle w:val="5"/>
        <w:rPr>
          <w:rFonts w:asciiTheme="minorEastAsia" w:hAnsiTheme="minorEastAsia"/>
        </w:rPr>
      </w:pPr>
      <w:bookmarkStart w:id="549" w:name="_Toc458270616"/>
      <w:r w:rsidRPr="0045194C">
        <w:rPr>
          <w:rFonts w:asciiTheme="minorEastAsia" w:hAnsiTheme="minorEastAsia" w:hint="eastAsia"/>
        </w:rPr>
        <w:t>原型界面</w:t>
      </w:r>
      <w:bookmarkEnd w:id="549"/>
    </w:p>
    <w:p w14:paraId="06FE0BE3" w14:textId="77777777" w:rsidR="00C16517" w:rsidRDefault="00901A07" w:rsidP="00C16517">
      <w:pPr>
        <w:keepNext/>
      </w:pPr>
      <w:r>
        <w:rPr>
          <w:noProof/>
        </w:rPr>
        <w:drawing>
          <wp:inline distT="0" distB="0" distL="0" distR="0" wp14:anchorId="6646BE52" wp14:editId="430031B8">
            <wp:extent cx="6188710" cy="2051050"/>
            <wp:effectExtent l="0" t="0" r="2540" b="6350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5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AC148" w14:textId="77777777" w:rsidR="001A1522" w:rsidRDefault="00C16517" w:rsidP="00C16517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14</w:t>
        </w:r>
      </w:fldSimple>
      <w:r>
        <w:rPr>
          <w:rFonts w:hint="eastAsia"/>
        </w:rPr>
        <w:t>个人</w:t>
      </w:r>
      <w:r>
        <w:t>账户列表</w:t>
      </w:r>
    </w:p>
    <w:p w14:paraId="2C75C9C1" w14:textId="77777777" w:rsidR="005956FA" w:rsidRPr="005956FA" w:rsidRDefault="005956FA" w:rsidP="005956FA"/>
    <w:p w14:paraId="3DC9BD2A" w14:textId="77777777" w:rsidR="00F851D6" w:rsidRDefault="00F851D6" w:rsidP="00F851D6"/>
    <w:p w14:paraId="7F6ADC1B" w14:textId="77777777" w:rsidR="00535705" w:rsidRDefault="00535705" w:rsidP="00535705">
      <w:pPr>
        <w:keepNext/>
      </w:pPr>
      <w:r>
        <w:rPr>
          <w:noProof/>
        </w:rPr>
        <w:lastRenderedPageBreak/>
        <w:drawing>
          <wp:inline distT="0" distB="0" distL="0" distR="0" wp14:anchorId="79804931" wp14:editId="4984C57A">
            <wp:extent cx="6188710" cy="3286760"/>
            <wp:effectExtent l="0" t="0" r="2540" b="889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8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AEE92" w14:textId="77777777" w:rsidR="006459A7" w:rsidRDefault="00535705" w:rsidP="00535705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15</w:t>
        </w:r>
      </w:fldSimple>
      <w:r>
        <w:rPr>
          <w:rFonts w:hint="eastAsia"/>
        </w:rPr>
        <w:t>账户</w:t>
      </w:r>
      <w:r>
        <w:t>交易明细</w:t>
      </w:r>
    </w:p>
    <w:p w14:paraId="09EF2D23" w14:textId="77777777" w:rsidR="00F12A59" w:rsidRDefault="00F12A59" w:rsidP="00F12A59">
      <w:pPr>
        <w:keepNext/>
      </w:pPr>
      <w:r>
        <w:rPr>
          <w:noProof/>
        </w:rPr>
        <w:drawing>
          <wp:inline distT="0" distB="0" distL="0" distR="0" wp14:anchorId="0598A9B9" wp14:editId="4CB3CDDC">
            <wp:extent cx="6188710" cy="2386965"/>
            <wp:effectExtent l="0" t="0" r="2540" b="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8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33FE1" w14:textId="77777777" w:rsidR="00F12A59" w:rsidRPr="00F12A59" w:rsidRDefault="00F12A59" w:rsidP="00F12A59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16</w:t>
        </w:r>
      </w:fldSimple>
      <w:r>
        <w:rPr>
          <w:rFonts w:hint="eastAsia"/>
        </w:rPr>
        <w:t>导出</w:t>
      </w:r>
      <w:r>
        <w:t>模板</w:t>
      </w:r>
      <w:r w:rsidR="00D407E3">
        <w:rPr>
          <w:rFonts w:hint="eastAsia"/>
        </w:rPr>
        <w:t>示例</w:t>
      </w:r>
    </w:p>
    <w:p w14:paraId="0CD65C01" w14:textId="77777777" w:rsidR="001A1522" w:rsidRPr="0045194C" w:rsidRDefault="001A1522" w:rsidP="001A1522">
      <w:pPr>
        <w:pStyle w:val="5"/>
        <w:rPr>
          <w:rFonts w:asciiTheme="minorEastAsia" w:hAnsiTheme="minorEastAsia"/>
        </w:rPr>
      </w:pPr>
      <w:bookmarkStart w:id="550" w:name="_Toc458270617"/>
      <w:r w:rsidRPr="0045194C">
        <w:rPr>
          <w:rFonts w:asciiTheme="minorEastAsia" w:hAnsiTheme="minorEastAsia" w:hint="eastAsia"/>
        </w:rPr>
        <w:t>界面元素</w:t>
      </w:r>
      <w:bookmarkEnd w:id="550"/>
    </w:p>
    <w:p w14:paraId="16944DDC" w14:textId="77777777" w:rsidR="004F77F8" w:rsidRDefault="004F77F8" w:rsidP="004F77F8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89</w:t>
        </w:r>
      </w:fldSimple>
      <w:r w:rsidR="0008248D">
        <w:rPr>
          <w:rFonts w:hint="eastAsia"/>
        </w:rPr>
        <w:t>个人</w:t>
      </w:r>
      <w:r w:rsidR="0008248D">
        <w:t>账户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1A1522" w:rsidRPr="0045194C" w14:paraId="4B14D8C8" w14:textId="77777777" w:rsidTr="004F77F8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27BACF0" w14:textId="77777777" w:rsidR="001A1522" w:rsidRPr="0045194C" w:rsidRDefault="001A1522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6DA65FFB" w14:textId="77777777" w:rsidR="001A1522" w:rsidRPr="0045194C" w:rsidRDefault="001A1522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2BD167F" w14:textId="77777777" w:rsidR="001A1522" w:rsidRPr="0045194C" w:rsidRDefault="001A1522" w:rsidP="00D14D1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22DCB" w:rsidRPr="0045194C" w14:paraId="32043A53" w14:textId="77777777" w:rsidTr="004F77F8">
        <w:tc>
          <w:tcPr>
            <w:tcW w:w="1773" w:type="dxa"/>
            <w:vAlign w:val="center"/>
          </w:tcPr>
          <w:p w14:paraId="79CD57E7" w14:textId="77777777" w:rsidR="00522DCB" w:rsidRPr="0045194C" w:rsidRDefault="004964BE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查询</w:t>
            </w:r>
            <w:r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55B244A9" w14:textId="77777777" w:rsidR="00522DCB" w:rsidRPr="0045194C" w:rsidRDefault="003C319F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用户</w:t>
            </w:r>
            <w:r w:rsidR="00A17FFD">
              <w:rPr>
                <w:rFonts w:asciiTheme="minorEastAsia" w:hAnsiTheme="minorEastAsia" w:hint="eastAsia"/>
                <w:kern w:val="3"/>
                <w:szCs w:val="21"/>
              </w:rPr>
              <w:t>查找</w:t>
            </w:r>
          </w:p>
        </w:tc>
        <w:tc>
          <w:tcPr>
            <w:tcW w:w="6157" w:type="dxa"/>
            <w:vAlign w:val="center"/>
          </w:tcPr>
          <w:p w14:paraId="3300D818" w14:textId="77777777" w:rsidR="00522DCB" w:rsidRDefault="009C14B5" w:rsidP="00D05024">
            <w:pPr>
              <w:pStyle w:val="a6"/>
              <w:numPr>
                <w:ilvl w:val="2"/>
                <w:numId w:val="406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弱提示“查找用户姓名/手机号”</w:t>
            </w:r>
          </w:p>
          <w:p w14:paraId="426EDC3F" w14:textId="77777777" w:rsidR="00D05024" w:rsidRPr="0045194C" w:rsidRDefault="00B61FC7" w:rsidP="00D05024">
            <w:pPr>
              <w:pStyle w:val="a6"/>
              <w:numPr>
                <w:ilvl w:val="2"/>
                <w:numId w:val="406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输入框</w:t>
            </w:r>
            <w:r>
              <w:rPr>
                <w:rFonts w:asciiTheme="minorEastAsia" w:eastAsiaTheme="minorEastAsia" w:hAnsiTheme="minorEastAsia"/>
                <w:kern w:val="3"/>
              </w:rPr>
              <w:t>，输入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文本</w:t>
            </w:r>
            <w:r>
              <w:rPr>
                <w:rFonts w:asciiTheme="minorEastAsia" w:eastAsiaTheme="minorEastAsia" w:hAnsiTheme="minorEastAsia"/>
                <w:kern w:val="3"/>
              </w:rPr>
              <w:t>内容，</w:t>
            </w:r>
            <w:r w:rsidR="007F7801">
              <w:rPr>
                <w:rFonts w:asciiTheme="minorEastAsia" w:eastAsiaTheme="minorEastAsia" w:hAnsiTheme="minorEastAsia" w:hint="eastAsia"/>
                <w:kern w:val="3"/>
              </w:rPr>
              <w:t>支持</w:t>
            </w:r>
            <w:r w:rsidR="007F7801">
              <w:rPr>
                <w:rFonts w:asciiTheme="minorEastAsia" w:eastAsiaTheme="minorEastAsia" w:hAnsiTheme="minorEastAsia"/>
                <w:kern w:val="3"/>
              </w:rPr>
              <w:t>模糊搜索</w:t>
            </w:r>
          </w:p>
        </w:tc>
      </w:tr>
      <w:tr w:rsidR="0010334B" w:rsidRPr="0045194C" w14:paraId="430BC2B6" w14:textId="77777777" w:rsidTr="004F77F8">
        <w:tc>
          <w:tcPr>
            <w:tcW w:w="1773" w:type="dxa"/>
            <w:vAlign w:val="center"/>
          </w:tcPr>
          <w:p w14:paraId="673E4908" w14:textId="77777777" w:rsidR="0010334B" w:rsidRPr="0045194C" w:rsidRDefault="0010334B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B84B1AA" w14:textId="77777777" w:rsidR="0010334B" w:rsidRPr="0045194C" w:rsidRDefault="002A5A35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查询按钮</w:t>
            </w:r>
          </w:p>
        </w:tc>
        <w:tc>
          <w:tcPr>
            <w:tcW w:w="6157" w:type="dxa"/>
            <w:vAlign w:val="center"/>
          </w:tcPr>
          <w:p w14:paraId="0CA0A6F8" w14:textId="77777777" w:rsidR="0010334B" w:rsidRDefault="0012549F" w:rsidP="00F53049">
            <w:pPr>
              <w:pStyle w:val="a6"/>
              <w:numPr>
                <w:ilvl w:val="0"/>
                <w:numId w:val="451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>
              <w:rPr>
                <w:rFonts w:asciiTheme="minorEastAsia" w:eastAsiaTheme="minorEastAsia" w:hAnsiTheme="minorEastAsia"/>
                <w:kern w:val="3"/>
              </w:rPr>
              <w:t>查询条件显示查询</w:t>
            </w:r>
            <w:r w:rsidR="009629C2"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>
              <w:rPr>
                <w:rFonts w:asciiTheme="minorEastAsia" w:eastAsiaTheme="minorEastAsia" w:hAnsiTheme="minorEastAsia"/>
                <w:kern w:val="3"/>
              </w:rPr>
              <w:t>结果</w:t>
            </w:r>
          </w:p>
          <w:p w14:paraId="0A323444" w14:textId="77777777" w:rsidR="00E62948" w:rsidRPr="0045194C" w:rsidRDefault="00E62948" w:rsidP="00F53049">
            <w:pPr>
              <w:pStyle w:val="a6"/>
              <w:numPr>
                <w:ilvl w:val="0"/>
                <w:numId w:val="451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若</w:t>
            </w:r>
            <w:r>
              <w:rPr>
                <w:rFonts w:asciiTheme="minorEastAsia" w:eastAsiaTheme="minorEastAsia" w:hAnsiTheme="minorEastAsia"/>
                <w:kern w:val="3"/>
              </w:rPr>
              <w:t>无数据，则显示提示“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无</w:t>
            </w:r>
            <w:r>
              <w:rPr>
                <w:rFonts w:asciiTheme="minorEastAsia" w:eastAsiaTheme="minorEastAsia" w:hAnsiTheme="minorEastAsia"/>
                <w:kern w:val="3"/>
              </w:rPr>
              <w:t>数据显示”</w:t>
            </w:r>
          </w:p>
        </w:tc>
      </w:tr>
      <w:tr w:rsidR="0010334B" w:rsidRPr="0045194C" w14:paraId="235FD465" w14:textId="77777777" w:rsidTr="004F77F8">
        <w:tc>
          <w:tcPr>
            <w:tcW w:w="1773" w:type="dxa"/>
            <w:vAlign w:val="center"/>
          </w:tcPr>
          <w:p w14:paraId="353987D3" w14:textId="77777777" w:rsidR="0010334B" w:rsidRPr="0045194C" w:rsidRDefault="0010334B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B1C7CF8" w14:textId="77777777" w:rsidR="0010334B" w:rsidRPr="0045194C" w:rsidRDefault="0010334B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6157" w:type="dxa"/>
            <w:vAlign w:val="center"/>
          </w:tcPr>
          <w:p w14:paraId="0EF335B3" w14:textId="77777777" w:rsidR="0010334B" w:rsidRPr="0045194C" w:rsidRDefault="0010334B" w:rsidP="00F53049">
            <w:pPr>
              <w:pStyle w:val="a6"/>
              <w:numPr>
                <w:ilvl w:val="0"/>
                <w:numId w:val="451"/>
              </w:numPr>
              <w:rPr>
                <w:rFonts w:asciiTheme="minorEastAsia" w:eastAsiaTheme="minorEastAsia" w:hAnsiTheme="minorEastAsia"/>
                <w:kern w:val="3"/>
              </w:rPr>
            </w:pPr>
          </w:p>
        </w:tc>
      </w:tr>
      <w:tr w:rsidR="00522DCB" w:rsidRPr="0045194C" w14:paraId="163C6E6A" w14:textId="77777777" w:rsidTr="004F77F8">
        <w:tc>
          <w:tcPr>
            <w:tcW w:w="1773" w:type="dxa"/>
            <w:vAlign w:val="center"/>
          </w:tcPr>
          <w:p w14:paraId="2E63DB4B" w14:textId="77777777" w:rsidR="00522DCB" w:rsidRPr="0045194C" w:rsidRDefault="00522DCB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区域</w:t>
            </w:r>
          </w:p>
        </w:tc>
        <w:tc>
          <w:tcPr>
            <w:tcW w:w="1806" w:type="dxa"/>
            <w:vAlign w:val="center"/>
          </w:tcPr>
          <w:p w14:paraId="47E0935A" w14:textId="77777777" w:rsidR="00522DCB" w:rsidRPr="0045194C" w:rsidRDefault="00522DCB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0D81CC00" w14:textId="77777777" w:rsidR="00522DCB" w:rsidRPr="0045194C" w:rsidRDefault="00522DCB" w:rsidP="000E384D">
            <w:pPr>
              <w:pStyle w:val="a6"/>
              <w:numPr>
                <w:ilvl w:val="0"/>
                <w:numId w:val="4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所有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用户列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按照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注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倒序排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每页最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</w:p>
          <w:p w14:paraId="477BC97B" w14:textId="77777777" w:rsidR="00522DCB" w:rsidRPr="0045194C" w:rsidRDefault="00522DCB" w:rsidP="000E384D">
            <w:pPr>
              <w:pStyle w:val="a6"/>
              <w:numPr>
                <w:ilvl w:val="0"/>
                <w:numId w:val="4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用户</w:t>
            </w:r>
            <w:r w:rsidR="006743DF">
              <w:rPr>
                <w:rFonts w:asciiTheme="minorEastAsia" w:eastAsiaTheme="minorEastAsia" w:hAnsiTheme="minorEastAsia" w:hint="eastAsia"/>
                <w:kern w:val="3"/>
              </w:rPr>
              <w:t>账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列表默认显示</w:t>
            </w:r>
            <w:r w:rsidR="004C38DA">
              <w:rPr>
                <w:rFonts w:asciiTheme="minorEastAsia" w:eastAsiaTheme="minorEastAsia" w:hAnsiTheme="minorEastAsia" w:hint="eastAsia"/>
                <w:kern w:val="3"/>
              </w:rPr>
              <w:t>查看</w:t>
            </w:r>
            <w:r w:rsidR="004C38DA">
              <w:rPr>
                <w:rFonts w:asciiTheme="minorEastAsia" w:eastAsiaTheme="minorEastAsia" w:hAnsiTheme="minorEastAsia"/>
                <w:kern w:val="3"/>
              </w:rPr>
              <w:t>往来明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钮</w:t>
            </w:r>
          </w:p>
          <w:p w14:paraId="72ED5756" w14:textId="77777777" w:rsidR="00522DCB" w:rsidRPr="00C1580B" w:rsidRDefault="00522DCB" w:rsidP="00C1580B">
            <w:pPr>
              <w:pStyle w:val="a6"/>
              <w:numPr>
                <w:ilvl w:val="0"/>
                <w:numId w:val="45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信息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显示</w:t>
            </w:r>
            <w:r w:rsidR="00496D57">
              <w:rPr>
                <w:rFonts w:asciiTheme="minorEastAsia" w:eastAsiaTheme="minorEastAsia" w:hAnsiTheme="minorEastAsia" w:hint="eastAsia"/>
                <w:kern w:val="3"/>
              </w:rPr>
              <w:t>（昵称）</w:t>
            </w:r>
          </w:p>
        </w:tc>
      </w:tr>
      <w:tr w:rsidR="00522DCB" w:rsidRPr="0045194C" w14:paraId="4EAFAF01" w14:textId="77777777" w:rsidTr="004F77F8">
        <w:tc>
          <w:tcPr>
            <w:tcW w:w="1773" w:type="dxa"/>
            <w:vAlign w:val="center"/>
          </w:tcPr>
          <w:p w14:paraId="276488D7" w14:textId="77777777" w:rsidR="00522DCB" w:rsidRPr="0045194C" w:rsidRDefault="00522DCB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56E259A6" w14:textId="77777777" w:rsidR="00522DCB" w:rsidRPr="0045194C" w:rsidRDefault="00522DCB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列表字段</w:t>
            </w:r>
          </w:p>
        </w:tc>
        <w:tc>
          <w:tcPr>
            <w:tcW w:w="6157" w:type="dxa"/>
            <w:vAlign w:val="center"/>
          </w:tcPr>
          <w:p w14:paraId="44962253" w14:textId="77777777" w:rsidR="00522DCB" w:rsidRPr="0045194C" w:rsidRDefault="00522DCB" w:rsidP="006C402D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操作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昵称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账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性别、</w:t>
            </w:r>
            <w:r w:rsidR="005D5DBC">
              <w:rPr>
                <w:rFonts w:asciiTheme="minorEastAsia" w:eastAsiaTheme="minorEastAsia" w:hAnsiTheme="minorEastAsia" w:hint="eastAsia"/>
                <w:kern w:val="3"/>
              </w:rPr>
              <w:t>账户余额</w:t>
            </w:r>
            <w:r w:rsidR="005D5DBC">
              <w:rPr>
                <w:rFonts w:asciiTheme="minorEastAsia" w:eastAsiaTheme="minorEastAsia" w:hAnsiTheme="minorEastAsia"/>
                <w:kern w:val="3"/>
              </w:rPr>
              <w:t>、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注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（参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原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</w:tc>
      </w:tr>
      <w:tr w:rsidR="00937785" w:rsidRPr="0045194C" w14:paraId="25D00E62" w14:textId="77777777" w:rsidTr="004F77F8">
        <w:tc>
          <w:tcPr>
            <w:tcW w:w="1773" w:type="dxa"/>
            <w:vAlign w:val="center"/>
          </w:tcPr>
          <w:p w14:paraId="44D9A5EF" w14:textId="77777777" w:rsidR="00937785" w:rsidRPr="0045194C" w:rsidRDefault="00620789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按钮</w:t>
            </w:r>
          </w:p>
        </w:tc>
        <w:tc>
          <w:tcPr>
            <w:tcW w:w="1806" w:type="dxa"/>
            <w:vAlign w:val="center"/>
          </w:tcPr>
          <w:p w14:paraId="6CBFA33B" w14:textId="77777777" w:rsidR="00937785" w:rsidRPr="0045194C" w:rsidRDefault="00620789" w:rsidP="00522DCB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查看</w:t>
            </w:r>
            <w:r>
              <w:rPr>
                <w:rFonts w:asciiTheme="minorEastAsia" w:hAnsiTheme="minorEastAsia"/>
                <w:kern w:val="3"/>
                <w:szCs w:val="21"/>
              </w:rPr>
              <w:t>往来明细</w:t>
            </w:r>
          </w:p>
        </w:tc>
        <w:tc>
          <w:tcPr>
            <w:tcW w:w="6157" w:type="dxa"/>
            <w:vAlign w:val="center"/>
          </w:tcPr>
          <w:p w14:paraId="0EE5ED5F" w14:textId="77777777" w:rsidR="00937785" w:rsidRPr="0045194C" w:rsidRDefault="00E82853" w:rsidP="00E82853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  <w:r>
              <w:rPr>
                <w:rFonts w:asciiTheme="minorEastAsia" w:eastAsiaTheme="minorEastAsia" w:hAnsiTheme="minorEastAsia"/>
                <w:kern w:val="3"/>
              </w:rPr>
              <w:t>，</w:t>
            </w:r>
            <w:r w:rsidR="00CB1278">
              <w:rPr>
                <w:rFonts w:asciiTheme="minorEastAsia" w:eastAsiaTheme="minorEastAsia" w:hAnsiTheme="minorEastAsia" w:hint="eastAsia"/>
                <w:kern w:val="3"/>
              </w:rPr>
              <w:t>跳转</w:t>
            </w:r>
            <w:r w:rsidR="00CB1278">
              <w:rPr>
                <w:rFonts w:asciiTheme="minorEastAsia" w:eastAsiaTheme="minorEastAsia" w:hAnsiTheme="minorEastAsia"/>
                <w:kern w:val="3"/>
              </w:rPr>
              <w:t>到</w:t>
            </w:r>
            <w:r>
              <w:rPr>
                <w:rFonts w:asciiTheme="minorEastAsia" w:eastAsiaTheme="minorEastAsia" w:hAnsiTheme="minorEastAsia"/>
                <w:kern w:val="3"/>
              </w:rPr>
              <w:t>账户往来明细页面</w:t>
            </w:r>
          </w:p>
        </w:tc>
      </w:tr>
    </w:tbl>
    <w:p w14:paraId="39C49A45" w14:textId="77777777" w:rsidR="001A1522" w:rsidRDefault="001A1522" w:rsidP="001A1522">
      <w:pPr>
        <w:rPr>
          <w:rFonts w:asciiTheme="minorEastAsia" w:hAnsiTheme="minorEastAsia"/>
        </w:rPr>
      </w:pPr>
    </w:p>
    <w:p w14:paraId="465F2CA5" w14:textId="77777777" w:rsidR="00D40222" w:rsidRDefault="00D40222" w:rsidP="001A1522">
      <w:pPr>
        <w:rPr>
          <w:rFonts w:asciiTheme="minorEastAsia" w:hAnsiTheme="minorEastAsia"/>
        </w:rPr>
      </w:pPr>
    </w:p>
    <w:p w14:paraId="4C409F24" w14:textId="77777777" w:rsidR="00F4506B" w:rsidRDefault="00F4506B" w:rsidP="00F4506B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0</w:t>
        </w:r>
      </w:fldSimple>
      <w:r w:rsidR="00EC51E9">
        <w:rPr>
          <w:rFonts w:hint="eastAsia"/>
        </w:rPr>
        <w:t>查看</w:t>
      </w:r>
      <w:r>
        <w:rPr>
          <w:rFonts w:hint="eastAsia"/>
        </w:rPr>
        <w:t>往来明细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D40222" w:rsidRPr="0045194C" w14:paraId="46AF9FA0" w14:textId="77777777" w:rsidTr="00B153FE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62602D0" w14:textId="77777777" w:rsidR="00D40222" w:rsidRPr="0045194C" w:rsidRDefault="00D40222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B46E47D" w14:textId="77777777" w:rsidR="00D40222" w:rsidRPr="0045194C" w:rsidRDefault="00D40222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49B88413" w14:textId="77777777" w:rsidR="00D40222" w:rsidRPr="0045194C" w:rsidRDefault="00D40222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EA6371" w:rsidRPr="0045194C" w14:paraId="019E06CC" w14:textId="77777777" w:rsidTr="00B153FE">
        <w:tc>
          <w:tcPr>
            <w:tcW w:w="1773" w:type="dxa"/>
            <w:vMerge w:val="restart"/>
            <w:vAlign w:val="center"/>
          </w:tcPr>
          <w:p w14:paraId="5A8B84FB" w14:textId="77777777" w:rsidR="00EA6371" w:rsidRPr="0045194C" w:rsidRDefault="00EA6371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35797271" w14:textId="77777777" w:rsidR="00EA6371" w:rsidRPr="0045194C" w:rsidRDefault="00EA6371" w:rsidP="00B5753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交易</w:t>
            </w: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6157" w:type="dxa"/>
            <w:vAlign w:val="center"/>
          </w:tcPr>
          <w:p w14:paraId="0F282A0D" w14:textId="77777777" w:rsidR="00EA6371" w:rsidRPr="006F34BC" w:rsidRDefault="00EA6371" w:rsidP="006F34BC">
            <w:pPr>
              <w:pStyle w:val="ac"/>
              <w:numPr>
                <w:ilvl w:val="0"/>
                <w:numId w:val="454"/>
              </w:numPr>
              <w:ind w:firstLineChars="0"/>
              <w:rPr>
                <w:rFonts w:asciiTheme="minorEastAsia" w:hAnsiTheme="minorEastAsia"/>
              </w:rPr>
            </w:pPr>
            <w:r w:rsidRPr="006F34BC">
              <w:rPr>
                <w:rFonts w:asciiTheme="minorEastAsia" w:hAnsiTheme="minorEastAsia" w:hint="eastAsia"/>
              </w:rPr>
              <w:t>绑定</w:t>
            </w:r>
            <w:r w:rsidRPr="006F34BC">
              <w:rPr>
                <w:rFonts w:asciiTheme="minorEastAsia" w:hAnsiTheme="minorEastAsia"/>
              </w:rPr>
              <w:t>数据字典“</w:t>
            </w:r>
            <w:r w:rsidRPr="006F34BC">
              <w:rPr>
                <w:rFonts w:asciiTheme="minorEastAsia" w:hAnsiTheme="minorEastAsia" w:hint="eastAsia"/>
              </w:rPr>
              <w:t>交易</w:t>
            </w:r>
            <w:r w:rsidRPr="006F34BC">
              <w:rPr>
                <w:rFonts w:asciiTheme="minorEastAsia" w:hAnsiTheme="minorEastAsia"/>
              </w:rPr>
              <w:t>类型”</w:t>
            </w:r>
            <w:r w:rsidRPr="006F34BC">
              <w:rPr>
                <w:rFonts w:asciiTheme="minorEastAsia" w:hAnsiTheme="minorEastAsia" w:hint="eastAsia"/>
              </w:rPr>
              <w:t>，</w:t>
            </w:r>
            <w:r w:rsidRPr="006F34BC">
              <w:rPr>
                <w:rFonts w:asciiTheme="minorEastAsia" w:hAnsiTheme="minorEastAsia"/>
              </w:rPr>
              <w:t>默认显示全部</w:t>
            </w:r>
          </w:p>
          <w:p w14:paraId="12E1F5C3" w14:textId="77777777" w:rsidR="00EA6371" w:rsidRPr="006F34BC" w:rsidRDefault="00EA6371" w:rsidP="006F34BC">
            <w:pPr>
              <w:pStyle w:val="ac"/>
              <w:numPr>
                <w:ilvl w:val="0"/>
                <w:numId w:val="454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拉项</w:t>
            </w:r>
            <w:r>
              <w:rPr>
                <w:rFonts w:asciiTheme="minorEastAsia" w:hAnsiTheme="minorEastAsia"/>
              </w:rPr>
              <w:t>包括：全部、</w:t>
            </w:r>
            <w:r>
              <w:rPr>
                <w:rFonts w:asciiTheme="minorEastAsia" w:hAnsiTheme="minorEastAsia" w:hint="eastAsia"/>
              </w:rPr>
              <w:t>微信</w:t>
            </w:r>
            <w:r>
              <w:rPr>
                <w:rFonts w:asciiTheme="minorEastAsia" w:hAnsiTheme="minorEastAsia"/>
              </w:rPr>
              <w:t>支付、支付宝支付、系统退款</w:t>
            </w:r>
          </w:p>
        </w:tc>
      </w:tr>
      <w:tr w:rsidR="00EA6371" w:rsidRPr="0045194C" w14:paraId="76D41BD9" w14:textId="77777777" w:rsidTr="00B153FE">
        <w:tc>
          <w:tcPr>
            <w:tcW w:w="1773" w:type="dxa"/>
            <w:vMerge/>
            <w:vAlign w:val="center"/>
          </w:tcPr>
          <w:p w14:paraId="26776221" w14:textId="77777777" w:rsidR="00EA6371" w:rsidRPr="0045194C" w:rsidRDefault="00EA6371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CFC514C" w14:textId="77777777" w:rsidR="00EA6371" w:rsidRPr="0045194C" w:rsidRDefault="00EA6371" w:rsidP="00B5753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时间段</w:t>
            </w:r>
          </w:p>
        </w:tc>
        <w:tc>
          <w:tcPr>
            <w:tcW w:w="6157" w:type="dxa"/>
            <w:vAlign w:val="center"/>
          </w:tcPr>
          <w:p w14:paraId="06C7B6A1" w14:textId="77777777" w:rsidR="00EA6371" w:rsidRPr="0045194C" w:rsidRDefault="00EA6371" w:rsidP="006836B2">
            <w:pPr>
              <w:pStyle w:val="a6"/>
              <w:numPr>
                <w:ilvl w:val="0"/>
                <w:numId w:val="4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</w:t>
            </w:r>
            <w:r>
              <w:rPr>
                <w:rFonts w:asciiTheme="minorEastAsia" w:eastAsiaTheme="minorEastAsia" w:hAnsiTheme="minorEastAsia"/>
                <w:kern w:val="3"/>
              </w:rPr>
              <w:t>月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</w:p>
          <w:p w14:paraId="36B5EA66" w14:textId="77777777" w:rsidR="00EA6371" w:rsidRPr="0045194C" w:rsidRDefault="00EA6371" w:rsidP="006836B2">
            <w:pPr>
              <w:pStyle w:val="a6"/>
              <w:numPr>
                <w:ilvl w:val="0"/>
                <w:numId w:val="455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7BEE0F76" w14:textId="77777777" w:rsidR="00EA6371" w:rsidRPr="0045194C" w:rsidRDefault="00EA6371" w:rsidP="006836B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  <w:kern w:val="3"/>
              </w:rPr>
              <w:t>3、</w:t>
            </w:r>
            <w:r w:rsidRPr="0045194C">
              <w:rPr>
                <w:rFonts w:asciiTheme="minorEastAsia" w:hAnsiTheme="minorEastAsia" w:hint="eastAsia"/>
                <w:kern w:val="3"/>
              </w:rPr>
              <w:t>结束</w:t>
            </w:r>
            <w:r w:rsidRPr="0045194C">
              <w:rPr>
                <w:rFonts w:asciiTheme="minorEastAsia" w:hAnsiTheme="minorEastAsia"/>
                <w:kern w:val="3"/>
              </w:rPr>
              <w:t>日期大于等于开始日期</w:t>
            </w:r>
          </w:p>
        </w:tc>
      </w:tr>
      <w:tr w:rsidR="00EA6371" w:rsidRPr="0045194C" w14:paraId="6D2556A2" w14:textId="77777777" w:rsidTr="00B153FE">
        <w:tc>
          <w:tcPr>
            <w:tcW w:w="1773" w:type="dxa"/>
            <w:vMerge/>
            <w:vAlign w:val="center"/>
          </w:tcPr>
          <w:p w14:paraId="423D48F2" w14:textId="77777777" w:rsidR="00EA6371" w:rsidRPr="0045194C" w:rsidRDefault="00EA6371" w:rsidP="003238E3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4244228" w14:textId="77777777" w:rsidR="00EA6371" w:rsidRPr="0045194C" w:rsidRDefault="00EA6371" w:rsidP="00B5753F">
            <w:pPr>
              <w:jc w:val="center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查询按钮</w:t>
            </w:r>
          </w:p>
        </w:tc>
        <w:tc>
          <w:tcPr>
            <w:tcW w:w="6157" w:type="dxa"/>
            <w:vAlign w:val="center"/>
          </w:tcPr>
          <w:p w14:paraId="3E0AD4FE" w14:textId="77777777" w:rsidR="00EA6371" w:rsidRDefault="00EA6371" w:rsidP="003238E3">
            <w:pPr>
              <w:pStyle w:val="a6"/>
              <w:numPr>
                <w:ilvl w:val="0"/>
                <w:numId w:val="456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根据</w:t>
            </w:r>
            <w:r>
              <w:rPr>
                <w:rFonts w:asciiTheme="minorEastAsia" w:eastAsiaTheme="minorEastAsia" w:hAnsiTheme="minorEastAsia"/>
                <w:kern w:val="3"/>
              </w:rPr>
              <w:t>查询条件显示查询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筛选</w:t>
            </w:r>
            <w:r>
              <w:rPr>
                <w:rFonts w:asciiTheme="minorEastAsia" w:eastAsiaTheme="minorEastAsia" w:hAnsiTheme="minorEastAsia"/>
                <w:kern w:val="3"/>
              </w:rPr>
              <w:t>结果</w:t>
            </w:r>
          </w:p>
          <w:p w14:paraId="4099F3A8" w14:textId="77777777" w:rsidR="00EA6371" w:rsidRPr="0045194C" w:rsidRDefault="00EA6371" w:rsidP="003238E3">
            <w:pPr>
              <w:pStyle w:val="a6"/>
              <w:numPr>
                <w:ilvl w:val="0"/>
                <w:numId w:val="456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若</w:t>
            </w:r>
            <w:r>
              <w:rPr>
                <w:rFonts w:asciiTheme="minorEastAsia" w:eastAsiaTheme="minorEastAsia" w:hAnsiTheme="minorEastAsia"/>
                <w:kern w:val="3"/>
              </w:rPr>
              <w:t>无数据，则显示提示“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无</w:t>
            </w:r>
            <w:r>
              <w:rPr>
                <w:rFonts w:asciiTheme="minorEastAsia" w:eastAsiaTheme="minorEastAsia" w:hAnsiTheme="minorEastAsia"/>
                <w:kern w:val="3"/>
              </w:rPr>
              <w:t>数据显示”</w:t>
            </w:r>
          </w:p>
        </w:tc>
      </w:tr>
      <w:tr w:rsidR="00EA6371" w:rsidRPr="0045194C" w14:paraId="474672F8" w14:textId="77777777" w:rsidTr="00B153FE">
        <w:tc>
          <w:tcPr>
            <w:tcW w:w="1773" w:type="dxa"/>
            <w:vMerge w:val="restart"/>
            <w:vAlign w:val="center"/>
          </w:tcPr>
          <w:p w14:paraId="4C79868D" w14:textId="77777777" w:rsidR="00EA6371" w:rsidRPr="0045194C" w:rsidRDefault="00EA6371" w:rsidP="003238E3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列表</w:t>
            </w:r>
            <w:r>
              <w:rPr>
                <w:rFonts w:asciiTheme="minorEastAsia" w:hAnsiTheme="minorEastAsia"/>
                <w:kern w:val="3"/>
                <w:szCs w:val="21"/>
              </w:rPr>
              <w:t>区域</w:t>
            </w:r>
          </w:p>
        </w:tc>
        <w:tc>
          <w:tcPr>
            <w:tcW w:w="1806" w:type="dxa"/>
            <w:vAlign w:val="center"/>
          </w:tcPr>
          <w:p w14:paraId="6D2BB93E" w14:textId="77777777" w:rsidR="00EA6371" w:rsidRPr="0045194C" w:rsidRDefault="00EA6371" w:rsidP="00B5753F">
            <w:pPr>
              <w:jc w:val="center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个人</w:t>
            </w:r>
            <w:r>
              <w:rPr>
                <w:rFonts w:asciiTheme="minorEastAsia" w:hAnsiTheme="minorEastAsia"/>
                <w:kern w:val="3"/>
                <w:szCs w:val="21"/>
              </w:rPr>
              <w:t>用户信息</w:t>
            </w:r>
          </w:p>
        </w:tc>
        <w:tc>
          <w:tcPr>
            <w:tcW w:w="6157" w:type="dxa"/>
            <w:vAlign w:val="center"/>
          </w:tcPr>
          <w:p w14:paraId="416E808D" w14:textId="77777777" w:rsidR="00EA6371" w:rsidRPr="0045194C" w:rsidRDefault="00EA6371" w:rsidP="003C011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从</w:t>
            </w:r>
            <w:r>
              <w:rPr>
                <w:rFonts w:asciiTheme="minorEastAsia" w:eastAsiaTheme="minorEastAsia" w:hAnsiTheme="minorEastAsia"/>
                <w:kern w:val="3"/>
              </w:rPr>
              <w:t>列表中带过来，显示账号、昵称信息</w:t>
            </w:r>
          </w:p>
        </w:tc>
      </w:tr>
      <w:tr w:rsidR="00EA6371" w:rsidRPr="0045194C" w14:paraId="3400B2AF" w14:textId="77777777" w:rsidTr="00B153FE">
        <w:tc>
          <w:tcPr>
            <w:tcW w:w="1773" w:type="dxa"/>
            <w:vMerge/>
            <w:vAlign w:val="center"/>
          </w:tcPr>
          <w:p w14:paraId="74B57473" w14:textId="77777777" w:rsidR="00EA6371" w:rsidRPr="0045194C" w:rsidRDefault="00EA6371" w:rsidP="00167C2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7041503E" w14:textId="77777777" w:rsidR="00EA6371" w:rsidRPr="0045194C" w:rsidRDefault="00EA6371" w:rsidP="00B5753F">
            <w:pPr>
              <w:jc w:val="center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初始化</w:t>
            </w:r>
          </w:p>
        </w:tc>
        <w:tc>
          <w:tcPr>
            <w:tcW w:w="6157" w:type="dxa"/>
            <w:vAlign w:val="center"/>
          </w:tcPr>
          <w:p w14:paraId="14B04D17" w14:textId="77777777" w:rsidR="00EA6371" w:rsidRPr="0045194C" w:rsidRDefault="00EA6371" w:rsidP="00167C26">
            <w:pPr>
              <w:pStyle w:val="a6"/>
              <w:numPr>
                <w:ilvl w:val="0"/>
                <w:numId w:val="45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该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个人用户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月</w:t>
            </w:r>
            <w:r>
              <w:rPr>
                <w:rFonts w:asciiTheme="minorEastAsia" w:eastAsiaTheme="minorEastAsia" w:hAnsiTheme="minorEastAsia"/>
                <w:kern w:val="3"/>
              </w:rPr>
              <w:t>日期的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账户</w:t>
            </w:r>
            <w:r>
              <w:rPr>
                <w:rFonts w:asciiTheme="minorEastAsia" w:eastAsiaTheme="minorEastAsia" w:hAnsiTheme="minorEastAsia"/>
                <w:kern w:val="3"/>
              </w:rPr>
              <w:t>往来明细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，按照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交易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倒序排列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每页最多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显示</w:t>
            </w:r>
          </w:p>
          <w:p w14:paraId="4A8A3ADB" w14:textId="77777777" w:rsidR="00EA6371" w:rsidRPr="00C1580B" w:rsidRDefault="00EA6371" w:rsidP="00167C26">
            <w:pPr>
              <w:pStyle w:val="a6"/>
              <w:numPr>
                <w:ilvl w:val="0"/>
                <w:numId w:val="45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无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数据的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列表信息字段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为空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（昵称）</w:t>
            </w:r>
          </w:p>
        </w:tc>
      </w:tr>
      <w:tr w:rsidR="00EA6371" w:rsidRPr="0045194C" w14:paraId="472F111E" w14:textId="77777777" w:rsidTr="00B153FE">
        <w:tc>
          <w:tcPr>
            <w:tcW w:w="1773" w:type="dxa"/>
            <w:vMerge/>
            <w:vAlign w:val="center"/>
          </w:tcPr>
          <w:p w14:paraId="19D3B639" w14:textId="77777777" w:rsidR="00EA6371" w:rsidRPr="0045194C" w:rsidRDefault="00EA6371" w:rsidP="00167C2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</w:p>
        </w:tc>
        <w:tc>
          <w:tcPr>
            <w:tcW w:w="1806" w:type="dxa"/>
            <w:vAlign w:val="center"/>
          </w:tcPr>
          <w:p w14:paraId="6A026998" w14:textId="77777777" w:rsidR="00EA6371" w:rsidRPr="0045194C" w:rsidRDefault="00EA6371" w:rsidP="00B5753F">
            <w:pPr>
              <w:jc w:val="center"/>
              <w:rPr>
                <w:rFonts w:asciiTheme="minorEastAsia" w:hAnsiTheme="minorEastAsia"/>
                <w:kern w:val="3"/>
                <w:szCs w:val="21"/>
              </w:rPr>
            </w:pPr>
            <w:r>
              <w:rPr>
                <w:rFonts w:asciiTheme="minorEastAsia" w:hAnsiTheme="minorEastAsia" w:hint="eastAsia"/>
                <w:kern w:val="3"/>
                <w:szCs w:val="21"/>
              </w:rPr>
              <w:t>列表字段</w:t>
            </w:r>
          </w:p>
        </w:tc>
        <w:tc>
          <w:tcPr>
            <w:tcW w:w="6157" w:type="dxa"/>
            <w:vAlign w:val="center"/>
          </w:tcPr>
          <w:p w14:paraId="7999D198" w14:textId="77777777" w:rsidR="00EA6371" w:rsidRDefault="00EA6371" w:rsidP="0061285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1、时间、交易类型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金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账户余额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备注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（参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原型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  <w:p w14:paraId="1D0AAB35" w14:textId="77777777" w:rsidR="00EA6371" w:rsidRDefault="00EA6371" w:rsidP="00004E75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/>
                <w:kern w:val="3"/>
              </w:rPr>
              <w:t>2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、备注</w:t>
            </w:r>
            <w:r>
              <w:rPr>
                <w:rFonts w:asciiTheme="minorEastAsia" w:eastAsiaTheme="minorEastAsia" w:hAnsiTheme="minorEastAsia"/>
                <w:kern w:val="3"/>
              </w:rPr>
              <w:t>默认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：</w:t>
            </w:r>
            <w:r>
              <w:rPr>
                <w:rFonts w:asciiTheme="minorEastAsia" w:eastAsiaTheme="minorEastAsia" w:hAnsiTheme="minorEastAsia"/>
                <w:kern w:val="3"/>
              </w:rPr>
              <w:t>无，</w:t>
            </w:r>
          </w:p>
          <w:p w14:paraId="3D56D4D0" w14:textId="77777777" w:rsidR="00EA6371" w:rsidRPr="0045194C" w:rsidRDefault="00EA6371" w:rsidP="0061285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3、</w:t>
            </w:r>
            <w:r>
              <w:rPr>
                <w:rFonts w:asciiTheme="minorEastAsia" w:eastAsiaTheme="minorEastAsia" w:hAnsiTheme="minorEastAsia"/>
                <w:kern w:val="3"/>
              </w:rPr>
              <w:t>若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系统</w:t>
            </w:r>
            <w:r>
              <w:rPr>
                <w:rFonts w:asciiTheme="minorEastAsia" w:eastAsiaTheme="minorEastAsia" w:hAnsiTheme="minorEastAsia"/>
                <w:kern w:val="3"/>
              </w:rPr>
              <w:t>退款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类型</w:t>
            </w:r>
            <w:r>
              <w:rPr>
                <w:rFonts w:asciiTheme="minorEastAsia" w:eastAsiaTheme="minorEastAsia" w:hAnsiTheme="minorEastAsia"/>
                <w:kern w:val="3"/>
              </w:rPr>
              <w:t>，则备注信息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/>
                <w:kern w:val="3"/>
              </w:rPr>
              <w:t>：退款订单号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退款</w:t>
            </w:r>
            <w:r>
              <w:rPr>
                <w:rFonts w:asciiTheme="minorEastAsia" w:eastAsiaTheme="minorEastAsia" w:hAnsiTheme="minorEastAsia"/>
                <w:kern w:val="3"/>
              </w:rPr>
              <w:t>原因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（即复核</w:t>
            </w:r>
            <w:r>
              <w:rPr>
                <w:rFonts w:asciiTheme="minorEastAsia" w:eastAsiaTheme="minorEastAsia" w:hAnsiTheme="minorEastAsia"/>
                <w:kern w:val="3"/>
              </w:rPr>
              <w:t>原因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从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订单</w:t>
            </w:r>
            <w:r>
              <w:rPr>
                <w:rFonts w:asciiTheme="minorEastAsia" w:eastAsiaTheme="minorEastAsia" w:hAnsiTheme="minorEastAsia"/>
                <w:kern w:val="3"/>
              </w:rPr>
              <w:t>复议记录中获取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）</w:t>
            </w:r>
          </w:p>
        </w:tc>
      </w:tr>
      <w:tr w:rsidR="00167C26" w:rsidRPr="0045194C" w14:paraId="1A814EF0" w14:textId="77777777" w:rsidTr="00B153FE">
        <w:tc>
          <w:tcPr>
            <w:tcW w:w="1773" w:type="dxa"/>
            <w:vAlign w:val="center"/>
          </w:tcPr>
          <w:p w14:paraId="73B098C4" w14:textId="77777777" w:rsidR="00167C26" w:rsidRPr="0045194C" w:rsidRDefault="00167C26" w:rsidP="00167C2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lastRenderedPageBreak/>
              <w:t>按钮</w:t>
            </w:r>
          </w:p>
        </w:tc>
        <w:tc>
          <w:tcPr>
            <w:tcW w:w="1806" w:type="dxa"/>
            <w:vAlign w:val="center"/>
          </w:tcPr>
          <w:p w14:paraId="58E1947B" w14:textId="77777777" w:rsidR="00167C26" w:rsidRPr="0045194C" w:rsidRDefault="00167C26" w:rsidP="00167C26">
            <w:pPr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57" w:type="dxa"/>
            <w:vAlign w:val="center"/>
          </w:tcPr>
          <w:p w14:paraId="610A277F" w14:textId="77777777" w:rsidR="00167C26" w:rsidRPr="0045194C" w:rsidRDefault="00167C26" w:rsidP="00167C26">
            <w:pPr>
              <w:pStyle w:val="a6"/>
              <w:numPr>
                <w:ilvl w:val="0"/>
                <w:numId w:val="45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5D9A13CB" w14:textId="77777777" w:rsidR="00167C26" w:rsidRPr="0045194C" w:rsidRDefault="00167C26" w:rsidP="00167C26">
            <w:pPr>
              <w:pStyle w:val="a6"/>
              <w:numPr>
                <w:ilvl w:val="0"/>
                <w:numId w:val="45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7AF638B8" w14:textId="77777777" w:rsidR="00167C26" w:rsidRPr="0045194C" w:rsidRDefault="00167C26" w:rsidP="00167C26">
            <w:pPr>
              <w:pStyle w:val="a6"/>
              <w:numPr>
                <w:ilvl w:val="0"/>
                <w:numId w:val="45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</w:t>
            </w:r>
            <w:r w:rsidR="00A70043">
              <w:rPr>
                <w:rFonts w:asciiTheme="minorEastAsia" w:eastAsiaTheme="minorEastAsia" w:hAnsiTheme="minorEastAsia" w:hint="eastAsia"/>
                <w:kern w:val="3"/>
              </w:rPr>
              <w:t>时间、交易类型</w:t>
            </w:r>
            <w:r w:rsidR="00A70043">
              <w:rPr>
                <w:rFonts w:asciiTheme="minorEastAsia" w:eastAsiaTheme="minorEastAsia" w:hAnsiTheme="minorEastAsia"/>
                <w:kern w:val="3"/>
              </w:rPr>
              <w:t>、</w:t>
            </w:r>
            <w:r w:rsidR="00A70043">
              <w:rPr>
                <w:rFonts w:asciiTheme="minorEastAsia" w:eastAsiaTheme="minorEastAsia" w:hAnsiTheme="minorEastAsia" w:hint="eastAsia"/>
                <w:kern w:val="3"/>
              </w:rPr>
              <w:t>金额</w:t>
            </w:r>
            <w:r w:rsidR="00A70043"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="00A70043">
              <w:rPr>
                <w:rFonts w:asciiTheme="minorEastAsia" w:eastAsiaTheme="minorEastAsia" w:hAnsiTheme="minorEastAsia" w:hint="eastAsia"/>
                <w:kern w:val="3"/>
              </w:rPr>
              <w:t>账户余额</w:t>
            </w:r>
            <w:r w:rsidR="00A70043">
              <w:rPr>
                <w:rFonts w:asciiTheme="minorEastAsia" w:eastAsiaTheme="minorEastAsia" w:hAnsiTheme="minorEastAsia"/>
                <w:kern w:val="3"/>
              </w:rPr>
              <w:t>、</w:t>
            </w:r>
            <w:r w:rsidR="00A70043">
              <w:rPr>
                <w:rFonts w:asciiTheme="minorEastAsia" w:eastAsiaTheme="minorEastAsia" w:hAnsiTheme="minorEastAsia" w:hint="eastAsia"/>
                <w:kern w:val="3"/>
              </w:rPr>
              <w:t>备注</w:t>
            </w:r>
          </w:p>
          <w:p w14:paraId="52EAF336" w14:textId="77777777" w:rsidR="00167C26" w:rsidRPr="0045194C" w:rsidRDefault="00167C26" w:rsidP="00167C26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4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无数据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钮不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</w:p>
        </w:tc>
      </w:tr>
    </w:tbl>
    <w:p w14:paraId="6DBE0B60" w14:textId="77777777" w:rsidR="008036FB" w:rsidRPr="008036FB" w:rsidRDefault="008036FB" w:rsidP="001A1522">
      <w:pPr>
        <w:rPr>
          <w:rFonts w:asciiTheme="minorEastAsia" w:hAnsiTheme="minorEastAsia"/>
        </w:rPr>
      </w:pPr>
    </w:p>
    <w:p w14:paraId="2EC758F0" w14:textId="77777777" w:rsidR="001A1522" w:rsidRPr="0045194C" w:rsidRDefault="001A1522" w:rsidP="001A1522">
      <w:pPr>
        <w:pStyle w:val="5"/>
        <w:rPr>
          <w:rFonts w:asciiTheme="minorEastAsia" w:hAnsiTheme="minorEastAsia"/>
        </w:rPr>
      </w:pPr>
      <w:bookmarkStart w:id="551" w:name="_Toc458270618"/>
      <w:r w:rsidRPr="0045194C">
        <w:rPr>
          <w:rFonts w:asciiTheme="minorEastAsia" w:hAnsiTheme="minorEastAsia" w:hint="eastAsia"/>
        </w:rPr>
        <w:t>前置条件</w:t>
      </w:r>
      <w:bookmarkEnd w:id="551"/>
    </w:p>
    <w:p w14:paraId="30ABBACB" w14:textId="77777777" w:rsidR="001A1522" w:rsidRPr="0045194C" w:rsidRDefault="009936B0" w:rsidP="001A152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左侧导航菜单</w:t>
      </w: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财务管理</w:t>
      </w:r>
      <w:r>
        <w:rPr>
          <w:rFonts w:asciiTheme="minorEastAsia" w:hAnsiTheme="minorEastAsia"/>
        </w:rPr>
        <w:t>”</w:t>
      </w:r>
      <w:r w:rsidR="009A5B4B">
        <w:rPr>
          <w:rFonts w:asciiTheme="minorEastAsia" w:hAnsiTheme="minorEastAsia" w:hint="eastAsia"/>
        </w:rPr>
        <w:t>下</w:t>
      </w:r>
      <w:r w:rsidR="009A5B4B">
        <w:rPr>
          <w:rFonts w:asciiTheme="minorEastAsia" w:hAnsiTheme="minorEastAsia"/>
        </w:rPr>
        <w:t>的</w:t>
      </w:r>
      <w:r w:rsidR="00C60A6E">
        <w:rPr>
          <w:rFonts w:asciiTheme="minorEastAsia" w:hAnsiTheme="minorEastAsia" w:hint="eastAsia"/>
        </w:rPr>
        <w:t>“</w:t>
      </w:r>
      <w:r w:rsidR="00C60A6E">
        <w:rPr>
          <w:rFonts w:asciiTheme="minorEastAsia" w:hAnsiTheme="minorEastAsia"/>
        </w:rPr>
        <w:t>个人账户</w:t>
      </w:r>
      <w:r w:rsidR="00C60A6E">
        <w:rPr>
          <w:rFonts w:asciiTheme="minorEastAsia" w:hAnsiTheme="minorEastAsia" w:hint="eastAsia"/>
        </w:rPr>
        <w:t>”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默认显示个人账户列表信息</w:t>
      </w:r>
    </w:p>
    <w:p w14:paraId="4729BBC9" w14:textId="77777777" w:rsidR="001A1522" w:rsidRPr="0045194C" w:rsidRDefault="001A1522" w:rsidP="001A1522">
      <w:pPr>
        <w:pStyle w:val="5"/>
        <w:rPr>
          <w:rFonts w:asciiTheme="minorEastAsia" w:hAnsiTheme="minorEastAsia"/>
        </w:rPr>
      </w:pPr>
      <w:bookmarkStart w:id="552" w:name="_Toc458270619"/>
      <w:r w:rsidRPr="0045194C">
        <w:rPr>
          <w:rFonts w:asciiTheme="minorEastAsia" w:hAnsiTheme="minorEastAsia" w:hint="eastAsia"/>
        </w:rPr>
        <w:t>用例流程</w:t>
      </w:r>
      <w:bookmarkEnd w:id="552"/>
    </w:p>
    <w:p w14:paraId="2715F725" w14:textId="77777777" w:rsidR="001A1522" w:rsidRPr="0045194C" w:rsidRDefault="003F2813" w:rsidP="001A152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10B71A37" w14:textId="77777777" w:rsidR="001A1522" w:rsidRDefault="001A1522" w:rsidP="001A1522">
      <w:pPr>
        <w:pStyle w:val="5"/>
        <w:rPr>
          <w:rFonts w:asciiTheme="minorEastAsia" w:hAnsiTheme="minorEastAsia"/>
        </w:rPr>
      </w:pPr>
      <w:bookmarkStart w:id="553" w:name="_Toc458270620"/>
      <w:r w:rsidRPr="0045194C">
        <w:rPr>
          <w:rFonts w:asciiTheme="minorEastAsia" w:hAnsiTheme="minorEastAsia" w:hint="eastAsia"/>
        </w:rPr>
        <w:t>后置条件</w:t>
      </w:r>
      <w:bookmarkEnd w:id="553"/>
    </w:p>
    <w:p w14:paraId="5B75664D" w14:textId="77777777" w:rsidR="003F2813" w:rsidRPr="003F2813" w:rsidRDefault="003F2813" w:rsidP="003F2813">
      <w:r>
        <w:rPr>
          <w:rFonts w:hint="eastAsia"/>
        </w:rPr>
        <w:t>无</w:t>
      </w:r>
    </w:p>
    <w:p w14:paraId="41E28C43" w14:textId="77777777" w:rsidR="0096316B" w:rsidRPr="0045194C" w:rsidRDefault="003C4C30" w:rsidP="0096316B">
      <w:pPr>
        <w:pStyle w:val="4"/>
        <w:rPr>
          <w:rFonts w:asciiTheme="minorEastAsia" w:eastAsiaTheme="minorEastAsia" w:hAnsiTheme="minorEastAsia"/>
        </w:rPr>
      </w:pPr>
      <w:bookmarkStart w:id="554" w:name="_Toc458270621"/>
      <w:r>
        <w:rPr>
          <w:rFonts w:asciiTheme="minorEastAsia" w:eastAsiaTheme="minorEastAsia" w:hAnsiTheme="minorEastAsia" w:hint="eastAsia"/>
        </w:rPr>
        <w:t>退款</w:t>
      </w:r>
      <w:r>
        <w:rPr>
          <w:rFonts w:asciiTheme="minorEastAsia" w:eastAsiaTheme="minorEastAsia" w:hAnsiTheme="minorEastAsia"/>
        </w:rPr>
        <w:t>管理</w:t>
      </w:r>
      <w:bookmarkEnd w:id="554"/>
    </w:p>
    <w:p w14:paraId="2B2BBC95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55" w:name="_Toc458270622"/>
      <w:r w:rsidRPr="0045194C">
        <w:rPr>
          <w:rFonts w:asciiTheme="minorEastAsia" w:hAnsiTheme="minorEastAsia" w:hint="eastAsia"/>
        </w:rPr>
        <w:t>用例描述</w:t>
      </w:r>
      <w:bookmarkEnd w:id="555"/>
    </w:p>
    <w:p w14:paraId="47EE7C97" w14:textId="77777777" w:rsidR="0096316B" w:rsidRPr="0045194C" w:rsidRDefault="008942FF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个人</w:t>
      </w:r>
      <w:r>
        <w:rPr>
          <w:rFonts w:asciiTheme="minorEastAsia" w:hAnsiTheme="minorEastAsia"/>
        </w:rPr>
        <w:t>用户订单</w:t>
      </w:r>
      <w:r>
        <w:rPr>
          <w:rFonts w:asciiTheme="minorEastAsia" w:hAnsiTheme="minorEastAsia" w:hint="eastAsia"/>
        </w:rPr>
        <w:t>复核</w:t>
      </w:r>
      <w:r>
        <w:rPr>
          <w:rFonts w:asciiTheme="minorEastAsia" w:hAnsiTheme="minorEastAsia"/>
        </w:rPr>
        <w:t>后多扣金额</w:t>
      </w:r>
      <w:r w:rsidR="000219FE">
        <w:rPr>
          <w:rFonts w:asciiTheme="minorEastAsia" w:hAnsiTheme="minorEastAsia" w:hint="eastAsia"/>
        </w:rPr>
        <w:t>进行</w:t>
      </w:r>
      <w:r w:rsidR="000219FE">
        <w:rPr>
          <w:rFonts w:asciiTheme="minorEastAsia" w:hAnsiTheme="minorEastAsia"/>
        </w:rPr>
        <w:t>退款处理</w:t>
      </w:r>
    </w:p>
    <w:p w14:paraId="232E8C3E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56" w:name="_Toc458270623"/>
      <w:r w:rsidRPr="0045194C">
        <w:rPr>
          <w:rFonts w:asciiTheme="minorEastAsia" w:hAnsiTheme="minorEastAsia" w:hint="eastAsia"/>
        </w:rPr>
        <w:t>原型界面</w:t>
      </w:r>
      <w:bookmarkEnd w:id="556"/>
    </w:p>
    <w:p w14:paraId="4BC6E2C4" w14:textId="77777777" w:rsidR="000C6CA7" w:rsidRDefault="000C6CA7" w:rsidP="0096316B">
      <w:pPr>
        <w:rPr>
          <w:noProof/>
        </w:rPr>
      </w:pPr>
    </w:p>
    <w:p w14:paraId="27F6548B" w14:textId="77777777" w:rsidR="000C6CA7" w:rsidRDefault="000C6CA7" w:rsidP="0096316B">
      <w:pPr>
        <w:rPr>
          <w:noProof/>
        </w:rPr>
      </w:pPr>
    </w:p>
    <w:p w14:paraId="30161C15" w14:textId="77777777" w:rsidR="000C6CA7" w:rsidRDefault="000C6CA7" w:rsidP="0096316B">
      <w:pPr>
        <w:rPr>
          <w:noProof/>
        </w:rPr>
      </w:pPr>
    </w:p>
    <w:p w14:paraId="5B402553" w14:textId="77777777" w:rsidR="000C6CA7" w:rsidRDefault="000C6CA7" w:rsidP="0096316B">
      <w:pPr>
        <w:rPr>
          <w:noProof/>
        </w:rPr>
      </w:pPr>
    </w:p>
    <w:p w14:paraId="46E4B6DF" w14:textId="77777777" w:rsidR="000C6CA7" w:rsidRDefault="000C6CA7" w:rsidP="000C6CA7">
      <w:pPr>
        <w:keepNext/>
      </w:pPr>
      <w:r>
        <w:rPr>
          <w:noProof/>
        </w:rPr>
        <w:lastRenderedPageBreak/>
        <w:drawing>
          <wp:inline distT="0" distB="0" distL="0" distR="0" wp14:anchorId="28ED5ED8" wp14:editId="355C49DA">
            <wp:extent cx="6188710" cy="2269490"/>
            <wp:effectExtent l="0" t="0" r="2540" b="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6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85B0F" w14:textId="77777777" w:rsidR="0096316B" w:rsidRDefault="000C6CA7" w:rsidP="000C6CA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17</w:t>
        </w:r>
      </w:fldSimple>
      <w:r>
        <w:rPr>
          <w:rFonts w:hint="eastAsia"/>
        </w:rPr>
        <w:t>待处理</w:t>
      </w:r>
      <w:r>
        <w:t>退款</w:t>
      </w:r>
      <w:r>
        <w:rPr>
          <w:rFonts w:hint="eastAsia"/>
        </w:rPr>
        <w:t>列表</w:t>
      </w:r>
    </w:p>
    <w:p w14:paraId="25DA2452" w14:textId="77777777" w:rsidR="000C6CA7" w:rsidRDefault="000C6CA7" w:rsidP="0096316B">
      <w:pPr>
        <w:rPr>
          <w:rFonts w:asciiTheme="minorEastAsia" w:hAnsiTheme="minorEastAsia"/>
        </w:rPr>
      </w:pPr>
    </w:p>
    <w:p w14:paraId="3CB01769" w14:textId="77777777" w:rsidR="000C6CA7" w:rsidRDefault="000C6CA7" w:rsidP="000C6CA7">
      <w:pPr>
        <w:keepNext/>
      </w:pPr>
      <w:r>
        <w:rPr>
          <w:noProof/>
        </w:rPr>
        <w:drawing>
          <wp:inline distT="0" distB="0" distL="0" distR="0" wp14:anchorId="308A11AE" wp14:editId="3BD4FFC0">
            <wp:extent cx="6188710" cy="1913890"/>
            <wp:effectExtent l="0" t="0" r="2540" b="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EE4C5" w14:textId="77777777" w:rsidR="000C6CA7" w:rsidRPr="0045194C" w:rsidRDefault="000C6CA7" w:rsidP="000C6CA7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18</w:t>
        </w:r>
      </w:fldSimple>
      <w:r>
        <w:rPr>
          <w:rFonts w:hint="eastAsia"/>
        </w:rPr>
        <w:t>已处理退款列表</w:t>
      </w:r>
    </w:p>
    <w:p w14:paraId="011B3A4E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57" w:name="_Toc458270624"/>
      <w:r w:rsidRPr="0045194C">
        <w:rPr>
          <w:rFonts w:asciiTheme="minorEastAsia" w:hAnsiTheme="minorEastAsia" w:hint="eastAsia"/>
        </w:rPr>
        <w:t>界面元素</w:t>
      </w:r>
      <w:bookmarkEnd w:id="557"/>
    </w:p>
    <w:p w14:paraId="0C98628F" w14:textId="77777777" w:rsidR="00D032D7" w:rsidRDefault="00D032D7" w:rsidP="00D032D7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1</w:t>
        </w:r>
      </w:fldSimple>
      <w:r>
        <w:rPr>
          <w:rFonts w:hint="eastAsia"/>
        </w:rPr>
        <w:t>待处理退款</w:t>
      </w:r>
      <w:r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96316B" w:rsidRPr="0045194C" w14:paraId="59F205F5" w14:textId="77777777" w:rsidTr="00D032D7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4D09BF79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0A035ACA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3DBEC0AA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96316B" w:rsidRPr="0045194C" w14:paraId="561FC073" w14:textId="77777777" w:rsidTr="00D032D7">
        <w:tc>
          <w:tcPr>
            <w:tcW w:w="1773" w:type="dxa"/>
            <w:vAlign w:val="center"/>
          </w:tcPr>
          <w:p w14:paraId="34DB7DCB" w14:textId="77777777" w:rsidR="0096316B" w:rsidRPr="0045194C" w:rsidRDefault="00B51DAD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T</w:t>
            </w:r>
            <w:r>
              <w:rPr>
                <w:rFonts w:asciiTheme="minorEastAsia" w:hAnsiTheme="minorEastAsia" w:hint="eastAsia"/>
              </w:rPr>
              <w:t>ab</w:t>
            </w:r>
            <w:r>
              <w:rPr>
                <w:rFonts w:asciiTheme="minorEastAsia" w:hAnsiTheme="minorEastAsia"/>
              </w:rPr>
              <w:t>标签切换</w:t>
            </w:r>
          </w:p>
        </w:tc>
        <w:tc>
          <w:tcPr>
            <w:tcW w:w="1806" w:type="dxa"/>
            <w:vAlign w:val="center"/>
          </w:tcPr>
          <w:p w14:paraId="63759CE6" w14:textId="77777777" w:rsidR="0096316B" w:rsidRPr="0045194C" w:rsidRDefault="00B940A5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ab</w:t>
            </w:r>
            <w:r w:rsidR="00166D23">
              <w:rPr>
                <w:rFonts w:asciiTheme="minorEastAsia" w:hAnsiTheme="minorEastAsia" w:hint="eastAsia"/>
              </w:rPr>
              <w:t>标签</w:t>
            </w:r>
          </w:p>
        </w:tc>
        <w:tc>
          <w:tcPr>
            <w:tcW w:w="6157" w:type="dxa"/>
            <w:vAlign w:val="center"/>
          </w:tcPr>
          <w:p w14:paraId="321120B0" w14:textId="77777777" w:rsidR="0096316B" w:rsidRPr="0045194C" w:rsidRDefault="001F7D75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</w:t>
            </w:r>
            <w:r>
              <w:rPr>
                <w:rFonts w:asciiTheme="minorEastAsia" w:hAnsiTheme="minorEastAsia"/>
              </w:rPr>
              <w:t>显示待处理tab标签</w:t>
            </w:r>
            <w:r w:rsidR="00D07E25">
              <w:rPr>
                <w:rFonts w:asciiTheme="minorEastAsia" w:hAnsiTheme="minorEastAsia" w:hint="eastAsia"/>
              </w:rPr>
              <w:t>，</w:t>
            </w:r>
            <w:r w:rsidR="00D07E25">
              <w:rPr>
                <w:rFonts w:asciiTheme="minorEastAsia" w:hAnsiTheme="minorEastAsia"/>
              </w:rPr>
              <w:t>点击</w:t>
            </w:r>
            <w:r w:rsidR="00D07E25">
              <w:rPr>
                <w:rFonts w:asciiTheme="minorEastAsia" w:hAnsiTheme="minorEastAsia" w:hint="eastAsia"/>
              </w:rPr>
              <w:t>“已处理”切换</w:t>
            </w:r>
            <w:r w:rsidR="00D07E25">
              <w:rPr>
                <w:rFonts w:asciiTheme="minorEastAsia" w:hAnsiTheme="minorEastAsia"/>
              </w:rPr>
              <w:t>到已处理列表</w:t>
            </w:r>
          </w:p>
        </w:tc>
      </w:tr>
      <w:tr w:rsidR="0096316B" w:rsidRPr="0045194C" w14:paraId="72045FDB" w14:textId="77777777" w:rsidTr="00D032D7">
        <w:tc>
          <w:tcPr>
            <w:tcW w:w="1773" w:type="dxa"/>
            <w:vAlign w:val="center"/>
          </w:tcPr>
          <w:p w14:paraId="1B26E4AE" w14:textId="77777777" w:rsidR="0096316B" w:rsidRPr="0045194C" w:rsidRDefault="00DF203A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3E1FA614" w14:textId="77777777" w:rsidR="0096316B" w:rsidRPr="0045194C" w:rsidRDefault="00EC3C8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5F330FF3" w14:textId="77777777" w:rsidR="009C5434" w:rsidRPr="009C5434" w:rsidRDefault="009C5434" w:rsidP="009C5434">
            <w:pPr>
              <w:pStyle w:val="ac"/>
              <w:numPr>
                <w:ilvl w:val="0"/>
                <w:numId w:val="458"/>
              </w:numPr>
              <w:ind w:firstLineChars="0"/>
              <w:rPr>
                <w:rFonts w:asciiTheme="minorEastAsia" w:hAnsiTheme="minorEastAsia"/>
              </w:rPr>
            </w:pPr>
            <w:r w:rsidRPr="009C5434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9C5434">
              <w:rPr>
                <w:rFonts w:asciiTheme="minorEastAsia" w:hAnsiTheme="minorEastAsia" w:hint="eastAsia"/>
              </w:rPr>
              <w:t>默认</w:t>
            </w:r>
            <w:r w:rsidRPr="009C5434">
              <w:rPr>
                <w:rFonts w:asciiTheme="minorEastAsia" w:hAnsiTheme="minorEastAsia"/>
              </w:rPr>
              <w:t>显示所有待处理退款列表</w:t>
            </w:r>
            <w:r w:rsidRPr="009C5434">
              <w:rPr>
                <w:rFonts w:asciiTheme="minorEastAsia" w:hAnsiTheme="minorEastAsia" w:hint="eastAsia"/>
              </w:rPr>
              <w:t>，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按照</w:t>
            </w:r>
            <w:r w:rsidR="0054644E">
              <w:rPr>
                <w:rFonts w:asciiTheme="minorEastAsia" w:eastAsiaTheme="minorEastAsia" w:hAnsiTheme="minorEastAsia" w:hint="eastAsia"/>
                <w:kern w:val="3"/>
              </w:rPr>
              <w:t>提交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时间倒序排列</w:t>
            </w:r>
            <w:r w:rsidRPr="009C5434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每页最多</w:t>
            </w:r>
            <w:r w:rsidRPr="009C5434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显示</w:t>
            </w:r>
          </w:p>
          <w:p w14:paraId="44F7D071" w14:textId="77777777" w:rsidR="009C5434" w:rsidRPr="00333A40" w:rsidRDefault="009C5434" w:rsidP="00333A40">
            <w:pPr>
              <w:pStyle w:val="a6"/>
              <w:numPr>
                <w:ilvl w:val="0"/>
                <w:numId w:val="458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列表默认显示</w:t>
            </w:r>
            <w:r w:rsidR="00F27217">
              <w:rPr>
                <w:rFonts w:asciiTheme="minorEastAsia" w:eastAsiaTheme="minorEastAsia" w:hAnsiTheme="minorEastAsia" w:hint="eastAsia"/>
                <w:kern w:val="3"/>
              </w:rPr>
              <w:t>确认退款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按钮</w:t>
            </w:r>
          </w:p>
        </w:tc>
      </w:tr>
    </w:tbl>
    <w:p w14:paraId="2CDE4879" w14:textId="77777777" w:rsidR="00BC6440" w:rsidRDefault="00BC6440" w:rsidP="00BC6440">
      <w:pPr>
        <w:rPr>
          <w:rFonts w:asciiTheme="minorEastAsia" w:hAnsiTheme="minorEastAsia"/>
          <w:b/>
          <w:bCs/>
          <w:sz w:val="24"/>
          <w:szCs w:val="28"/>
        </w:rPr>
      </w:pPr>
    </w:p>
    <w:p w14:paraId="668F23CB" w14:textId="77777777" w:rsidR="00BC6440" w:rsidRDefault="00BC6440" w:rsidP="00BC6440">
      <w:pPr>
        <w:rPr>
          <w:rFonts w:asciiTheme="minorEastAsia" w:hAnsiTheme="minorEastAsia"/>
          <w:b/>
          <w:bCs/>
          <w:sz w:val="24"/>
          <w:szCs w:val="28"/>
        </w:rPr>
      </w:pPr>
    </w:p>
    <w:p w14:paraId="1C5D1AC9" w14:textId="77777777" w:rsidR="00BC6440" w:rsidRDefault="00BC6440" w:rsidP="00BC6440">
      <w:pPr>
        <w:rPr>
          <w:rFonts w:asciiTheme="minorEastAsia" w:hAnsiTheme="minorEastAsia"/>
          <w:b/>
          <w:bCs/>
          <w:sz w:val="24"/>
          <w:szCs w:val="28"/>
        </w:rPr>
      </w:pPr>
    </w:p>
    <w:p w14:paraId="3AD9440C" w14:textId="77777777" w:rsidR="008C1CAA" w:rsidRDefault="008C1CAA" w:rsidP="008C1CAA">
      <w:pPr>
        <w:pStyle w:val="ae"/>
        <w:keepNext/>
      </w:pPr>
      <w:r>
        <w:lastRenderedPageBreak/>
        <w:t xml:space="preserve">Table </w:t>
      </w:r>
      <w:fldSimple w:instr=" SEQ Table \* ARABIC ">
        <w:r w:rsidR="00A57B36">
          <w:rPr>
            <w:noProof/>
          </w:rPr>
          <w:t>92</w:t>
        </w:r>
      </w:fldSimple>
      <w:r>
        <w:rPr>
          <w:rFonts w:hint="eastAsia"/>
        </w:rPr>
        <w:t>已处理</w:t>
      </w:r>
      <w:r>
        <w:t>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C1CAA" w:rsidRPr="0045194C" w14:paraId="25DF4752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C144E96" w14:textId="77777777" w:rsidR="008C1CAA" w:rsidRPr="0045194C" w:rsidRDefault="008C1CAA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72179C3E" w14:textId="77777777" w:rsidR="008C1CAA" w:rsidRPr="0045194C" w:rsidRDefault="008C1CAA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ED1E8DE" w14:textId="77777777" w:rsidR="008C1CAA" w:rsidRPr="0045194C" w:rsidRDefault="008C1CAA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8C1CAA" w:rsidRPr="0045194C" w14:paraId="6EB5633F" w14:textId="77777777" w:rsidTr="0009739A">
        <w:tc>
          <w:tcPr>
            <w:tcW w:w="1773" w:type="dxa"/>
            <w:vAlign w:val="center"/>
          </w:tcPr>
          <w:p w14:paraId="01BFD0E3" w14:textId="77777777" w:rsidR="008C1CAA" w:rsidRPr="0045194C" w:rsidRDefault="008C1CAA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T</w:t>
            </w:r>
            <w:r>
              <w:rPr>
                <w:rFonts w:asciiTheme="minorEastAsia" w:hAnsiTheme="minorEastAsia" w:hint="eastAsia"/>
              </w:rPr>
              <w:t>ab</w:t>
            </w:r>
            <w:r>
              <w:rPr>
                <w:rFonts w:asciiTheme="minorEastAsia" w:hAnsiTheme="minorEastAsia"/>
              </w:rPr>
              <w:t>标签切换</w:t>
            </w:r>
          </w:p>
        </w:tc>
        <w:tc>
          <w:tcPr>
            <w:tcW w:w="1806" w:type="dxa"/>
            <w:vAlign w:val="center"/>
          </w:tcPr>
          <w:p w14:paraId="36BD3B81" w14:textId="77777777" w:rsidR="008C1CAA" w:rsidRPr="0045194C" w:rsidRDefault="008C1CAA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ab标签</w:t>
            </w:r>
          </w:p>
        </w:tc>
        <w:tc>
          <w:tcPr>
            <w:tcW w:w="6157" w:type="dxa"/>
            <w:vAlign w:val="center"/>
          </w:tcPr>
          <w:p w14:paraId="14A08FB2" w14:textId="77777777" w:rsidR="008C1CAA" w:rsidRPr="0045194C" w:rsidRDefault="008C1CAA" w:rsidP="008827F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显示</w:t>
            </w:r>
            <w:r w:rsidR="00E35E2F">
              <w:rPr>
                <w:rFonts w:asciiTheme="minorEastAsia" w:hAnsiTheme="minorEastAsia" w:hint="eastAsia"/>
              </w:rPr>
              <w:t>已</w:t>
            </w:r>
            <w:r>
              <w:rPr>
                <w:rFonts w:asciiTheme="minorEastAsia" w:hAnsiTheme="minorEastAsia"/>
              </w:rPr>
              <w:t>处理</w:t>
            </w:r>
            <w:r w:rsidR="00E35E2F">
              <w:rPr>
                <w:rFonts w:asciiTheme="minorEastAsia" w:hAnsiTheme="minorEastAsia" w:hint="eastAsia"/>
              </w:rPr>
              <w:t>列表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点击</w:t>
            </w:r>
            <w:r>
              <w:rPr>
                <w:rFonts w:asciiTheme="minorEastAsia" w:hAnsiTheme="minorEastAsia" w:hint="eastAsia"/>
              </w:rPr>
              <w:t>“</w:t>
            </w:r>
            <w:r w:rsidR="008827F2">
              <w:rPr>
                <w:rFonts w:asciiTheme="minorEastAsia" w:hAnsiTheme="minorEastAsia" w:hint="eastAsia"/>
              </w:rPr>
              <w:t>待</w:t>
            </w:r>
            <w:r>
              <w:rPr>
                <w:rFonts w:asciiTheme="minorEastAsia" w:hAnsiTheme="minorEastAsia" w:hint="eastAsia"/>
              </w:rPr>
              <w:t>处理”切换</w:t>
            </w:r>
            <w:r>
              <w:rPr>
                <w:rFonts w:asciiTheme="minorEastAsia" w:hAnsiTheme="minorEastAsia"/>
              </w:rPr>
              <w:t>到</w:t>
            </w:r>
            <w:r w:rsidR="008827F2">
              <w:rPr>
                <w:rFonts w:asciiTheme="minorEastAsia" w:hAnsiTheme="minorEastAsia" w:hint="eastAsia"/>
              </w:rPr>
              <w:t>待</w:t>
            </w:r>
            <w:r>
              <w:rPr>
                <w:rFonts w:asciiTheme="minorEastAsia" w:hAnsiTheme="minorEastAsia"/>
              </w:rPr>
              <w:t>处理列表</w:t>
            </w:r>
          </w:p>
        </w:tc>
      </w:tr>
      <w:tr w:rsidR="008C1CAA" w:rsidRPr="0045194C" w14:paraId="4CABF550" w14:textId="77777777" w:rsidTr="0009739A">
        <w:tc>
          <w:tcPr>
            <w:tcW w:w="1773" w:type="dxa"/>
            <w:vAlign w:val="center"/>
          </w:tcPr>
          <w:p w14:paraId="3FAD61F2" w14:textId="77777777" w:rsidR="008C1CAA" w:rsidRPr="0045194C" w:rsidRDefault="008C1CAA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799356B4" w14:textId="77777777" w:rsidR="008C1CAA" w:rsidRPr="0045194C" w:rsidRDefault="008C1CAA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247236C5" w14:textId="77777777" w:rsidR="008C1CAA" w:rsidRPr="002D2E2D" w:rsidRDefault="008C1CAA" w:rsidP="002D2E2D">
            <w:pPr>
              <w:pStyle w:val="ac"/>
              <w:numPr>
                <w:ilvl w:val="0"/>
                <w:numId w:val="459"/>
              </w:numPr>
              <w:ind w:firstLineChars="0"/>
              <w:rPr>
                <w:rFonts w:asciiTheme="minorEastAsia" w:hAnsiTheme="minorEastAsia"/>
              </w:rPr>
            </w:pPr>
            <w:r w:rsidRPr="009C5434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，</w:t>
            </w:r>
            <w:r w:rsidRPr="009C5434">
              <w:rPr>
                <w:rFonts w:asciiTheme="minorEastAsia" w:hAnsiTheme="minorEastAsia" w:hint="eastAsia"/>
              </w:rPr>
              <w:t>默认</w:t>
            </w:r>
            <w:r w:rsidRPr="009C5434">
              <w:rPr>
                <w:rFonts w:asciiTheme="minorEastAsia" w:hAnsiTheme="minorEastAsia"/>
              </w:rPr>
              <w:t>显示所有</w:t>
            </w:r>
            <w:r w:rsidR="00353FCF">
              <w:rPr>
                <w:rFonts w:asciiTheme="minorEastAsia" w:hAnsiTheme="minorEastAsia" w:hint="eastAsia"/>
              </w:rPr>
              <w:t>已</w:t>
            </w:r>
            <w:r w:rsidRPr="009C5434">
              <w:rPr>
                <w:rFonts w:asciiTheme="minorEastAsia" w:hAnsiTheme="minorEastAsia"/>
              </w:rPr>
              <w:t>处理退款列表</w:t>
            </w:r>
            <w:r w:rsidRPr="009C5434">
              <w:rPr>
                <w:rFonts w:asciiTheme="minorEastAsia" w:hAnsiTheme="minorEastAsia" w:hint="eastAsia"/>
              </w:rPr>
              <w:t>，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按照</w:t>
            </w:r>
            <w:r w:rsidR="004C7C9B">
              <w:rPr>
                <w:rFonts w:asciiTheme="minorEastAsia" w:eastAsiaTheme="minorEastAsia" w:hAnsiTheme="minorEastAsia" w:hint="eastAsia"/>
                <w:kern w:val="3"/>
              </w:rPr>
              <w:t>处理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时间倒序排列</w:t>
            </w:r>
            <w:r w:rsidRPr="009C5434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每页最多</w:t>
            </w:r>
            <w:r w:rsidRPr="009C5434">
              <w:rPr>
                <w:rFonts w:asciiTheme="minorEastAsia" w:eastAsiaTheme="minorEastAsia" w:hAnsiTheme="minorEastAsia" w:hint="eastAsia"/>
                <w:kern w:val="3"/>
              </w:rPr>
              <w:t>10条</w:t>
            </w:r>
            <w:r w:rsidRPr="009C5434">
              <w:rPr>
                <w:rFonts w:asciiTheme="minorEastAsia" w:eastAsiaTheme="minorEastAsia" w:hAnsiTheme="minorEastAsia"/>
                <w:kern w:val="3"/>
              </w:rPr>
              <w:t>显示</w:t>
            </w:r>
          </w:p>
        </w:tc>
      </w:tr>
    </w:tbl>
    <w:p w14:paraId="7BEEDE6B" w14:textId="77777777" w:rsidR="00BC6440" w:rsidRDefault="00BC6440" w:rsidP="00BC6440">
      <w:pPr>
        <w:rPr>
          <w:rFonts w:asciiTheme="minorEastAsia" w:hAnsiTheme="minorEastAsia"/>
          <w:b/>
          <w:bCs/>
          <w:sz w:val="24"/>
          <w:szCs w:val="28"/>
        </w:rPr>
      </w:pPr>
    </w:p>
    <w:p w14:paraId="15D79F57" w14:textId="77777777" w:rsidR="00BC6440" w:rsidRPr="00BC6440" w:rsidRDefault="00BC6440" w:rsidP="00BC6440"/>
    <w:p w14:paraId="0C0898D0" w14:textId="77777777" w:rsidR="0096316B" w:rsidRDefault="0096316B" w:rsidP="0096316B">
      <w:pPr>
        <w:pStyle w:val="5"/>
        <w:rPr>
          <w:rFonts w:asciiTheme="minorEastAsia" w:hAnsiTheme="minorEastAsia"/>
        </w:rPr>
      </w:pPr>
      <w:bookmarkStart w:id="558" w:name="_Toc458270625"/>
      <w:r w:rsidRPr="0045194C">
        <w:rPr>
          <w:rFonts w:asciiTheme="minorEastAsia" w:hAnsiTheme="minorEastAsia" w:hint="eastAsia"/>
        </w:rPr>
        <w:t>前置条件</w:t>
      </w:r>
      <w:bookmarkEnd w:id="558"/>
    </w:p>
    <w:p w14:paraId="40DB0CA0" w14:textId="77777777" w:rsidR="0096316B" w:rsidRPr="003E5733" w:rsidRDefault="009A7676" w:rsidP="0096316B">
      <w:r>
        <w:rPr>
          <w:rFonts w:hint="eastAsia"/>
        </w:rPr>
        <w:t>在</w:t>
      </w:r>
      <w:r>
        <w:t>左侧导航菜单点击</w:t>
      </w:r>
      <w:r>
        <w:t>“</w:t>
      </w:r>
      <w:r>
        <w:rPr>
          <w:rFonts w:hint="eastAsia"/>
        </w:rPr>
        <w:t>财务</w:t>
      </w:r>
      <w:r>
        <w:t>管理</w:t>
      </w:r>
      <w:r>
        <w:t>”</w:t>
      </w:r>
      <w:r>
        <w:rPr>
          <w:rFonts w:hint="eastAsia"/>
        </w:rPr>
        <w:t>下</w:t>
      </w:r>
      <w:r>
        <w:t>的子菜单</w:t>
      </w:r>
      <w:r>
        <w:t>“</w:t>
      </w:r>
      <w:r>
        <w:rPr>
          <w:rFonts w:hint="eastAsia"/>
        </w:rPr>
        <w:t>退款</w:t>
      </w:r>
      <w:r>
        <w:t>管理</w:t>
      </w:r>
      <w:r>
        <w:t>”</w:t>
      </w:r>
      <w:r w:rsidR="00B55755">
        <w:rPr>
          <w:rFonts w:hint="eastAsia"/>
        </w:rPr>
        <w:t>，默认</w:t>
      </w:r>
      <w:r w:rsidR="00B55755">
        <w:t>显示待处理</w:t>
      </w:r>
      <w:r w:rsidR="00B55755">
        <w:rPr>
          <w:rFonts w:hint="eastAsia"/>
        </w:rPr>
        <w:t>列表</w:t>
      </w:r>
      <w:r w:rsidR="00B55755">
        <w:t>页面</w:t>
      </w:r>
    </w:p>
    <w:p w14:paraId="2E801E48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59" w:name="_Toc458270626"/>
      <w:r w:rsidRPr="0045194C">
        <w:rPr>
          <w:rFonts w:asciiTheme="minorEastAsia" w:hAnsiTheme="minorEastAsia" w:hint="eastAsia"/>
        </w:rPr>
        <w:t>用例流程</w:t>
      </w:r>
      <w:bookmarkEnd w:id="559"/>
    </w:p>
    <w:p w14:paraId="041686ED" w14:textId="77777777" w:rsidR="0096316B" w:rsidRPr="0045194C" w:rsidRDefault="0035416F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6F42F29C" w14:textId="77777777" w:rsidR="0096316B" w:rsidRDefault="0096316B" w:rsidP="0096316B">
      <w:pPr>
        <w:pStyle w:val="5"/>
        <w:rPr>
          <w:rFonts w:asciiTheme="minorEastAsia" w:hAnsiTheme="minorEastAsia"/>
        </w:rPr>
      </w:pPr>
      <w:bookmarkStart w:id="560" w:name="_Toc458270627"/>
      <w:r w:rsidRPr="0045194C">
        <w:rPr>
          <w:rFonts w:asciiTheme="minorEastAsia" w:hAnsiTheme="minorEastAsia" w:hint="eastAsia"/>
        </w:rPr>
        <w:t>后置条件</w:t>
      </w:r>
      <w:bookmarkEnd w:id="560"/>
    </w:p>
    <w:p w14:paraId="76623392" w14:textId="77777777" w:rsidR="0035416F" w:rsidRPr="0035416F" w:rsidRDefault="0035416F" w:rsidP="0035416F">
      <w:r>
        <w:rPr>
          <w:rFonts w:hint="eastAsia"/>
        </w:rPr>
        <w:t>无</w:t>
      </w:r>
    </w:p>
    <w:p w14:paraId="30614D45" w14:textId="77777777" w:rsidR="0096316B" w:rsidRPr="0045194C" w:rsidRDefault="000E0D4C" w:rsidP="0096316B">
      <w:pPr>
        <w:pStyle w:val="4"/>
        <w:rPr>
          <w:rFonts w:asciiTheme="minorEastAsia" w:eastAsiaTheme="minorEastAsia" w:hAnsiTheme="minorEastAsia"/>
        </w:rPr>
      </w:pPr>
      <w:bookmarkStart w:id="561" w:name="_Toc458270628"/>
      <w:r>
        <w:rPr>
          <w:rFonts w:asciiTheme="minorEastAsia" w:eastAsiaTheme="minorEastAsia" w:hAnsiTheme="minorEastAsia" w:hint="eastAsia"/>
        </w:rPr>
        <w:t>企业</w:t>
      </w:r>
      <w:r>
        <w:rPr>
          <w:rFonts w:asciiTheme="minorEastAsia" w:eastAsiaTheme="minorEastAsia" w:hAnsiTheme="minorEastAsia"/>
        </w:rPr>
        <w:t>账单</w:t>
      </w:r>
      <w:bookmarkEnd w:id="561"/>
    </w:p>
    <w:p w14:paraId="1FDE12D4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62" w:name="_Toc458270629"/>
      <w:r w:rsidRPr="0045194C">
        <w:rPr>
          <w:rFonts w:asciiTheme="minorEastAsia" w:hAnsiTheme="minorEastAsia" w:hint="eastAsia"/>
        </w:rPr>
        <w:t>用例描述</w:t>
      </w:r>
      <w:bookmarkEnd w:id="562"/>
    </w:p>
    <w:p w14:paraId="258522CA" w14:textId="77777777" w:rsidR="0096316B" w:rsidRPr="0045194C" w:rsidRDefault="00F32596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运营</w:t>
      </w:r>
      <w:r>
        <w:rPr>
          <w:rFonts w:asciiTheme="minorEastAsia" w:hAnsiTheme="minorEastAsia"/>
        </w:rPr>
        <w:t>平台与租赁平台</w:t>
      </w:r>
      <w:r>
        <w:rPr>
          <w:rFonts w:asciiTheme="minorEastAsia" w:hAnsiTheme="minorEastAsia" w:hint="eastAsia"/>
        </w:rPr>
        <w:t>进行</w:t>
      </w:r>
      <w:r>
        <w:rPr>
          <w:rFonts w:asciiTheme="minorEastAsia" w:hAnsiTheme="minorEastAsia"/>
        </w:rPr>
        <w:t>合作</w:t>
      </w:r>
      <w:r>
        <w:rPr>
          <w:rFonts w:asciiTheme="minorEastAsia" w:hAnsiTheme="minorEastAsia" w:hint="eastAsia"/>
        </w:rPr>
        <w:t>分成</w:t>
      </w:r>
      <w:r>
        <w:rPr>
          <w:rFonts w:asciiTheme="minorEastAsia" w:hAnsiTheme="minorEastAsia"/>
        </w:rPr>
        <w:t>的财务</w:t>
      </w:r>
      <w:r w:rsidR="00BF76EB">
        <w:rPr>
          <w:rFonts w:asciiTheme="minorEastAsia" w:hAnsiTheme="minorEastAsia" w:hint="eastAsia"/>
        </w:rPr>
        <w:t>数据</w:t>
      </w:r>
      <w:r>
        <w:rPr>
          <w:rFonts w:asciiTheme="minorEastAsia" w:hAnsiTheme="minorEastAsia" w:hint="eastAsia"/>
        </w:rPr>
        <w:t>依据</w:t>
      </w:r>
    </w:p>
    <w:p w14:paraId="7F9455B4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63" w:name="_Toc458270630"/>
      <w:r w:rsidRPr="0045194C">
        <w:rPr>
          <w:rFonts w:asciiTheme="minorEastAsia" w:hAnsiTheme="minorEastAsia" w:hint="eastAsia"/>
        </w:rPr>
        <w:lastRenderedPageBreak/>
        <w:t>原型界面</w:t>
      </w:r>
      <w:bookmarkEnd w:id="563"/>
    </w:p>
    <w:p w14:paraId="78A8CEAD" w14:textId="77777777" w:rsidR="0081261C" w:rsidRDefault="00C63E03" w:rsidP="0081261C">
      <w:pPr>
        <w:keepNext/>
      </w:pPr>
      <w:r>
        <w:rPr>
          <w:noProof/>
        </w:rPr>
        <w:drawing>
          <wp:inline distT="0" distB="0" distL="0" distR="0" wp14:anchorId="756443C9" wp14:editId="22896A76">
            <wp:extent cx="6188710" cy="2199640"/>
            <wp:effectExtent l="0" t="0" r="2540" b="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DBF73" w14:textId="77777777" w:rsidR="0096316B" w:rsidRDefault="0081261C" w:rsidP="0081261C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19</w:t>
        </w:r>
      </w:fldSimple>
      <w:r w:rsidR="0049600A">
        <w:rPr>
          <w:rFonts w:hint="eastAsia"/>
        </w:rPr>
        <w:t>当前</w:t>
      </w:r>
      <w:r w:rsidR="0049600A">
        <w:t>账单</w:t>
      </w:r>
      <w:r w:rsidR="00F76217">
        <w:rPr>
          <w:rFonts w:hint="eastAsia"/>
        </w:rPr>
        <w:t>列表</w:t>
      </w:r>
    </w:p>
    <w:p w14:paraId="4D76A1AD" w14:textId="77777777" w:rsidR="00E21597" w:rsidRDefault="00E21597" w:rsidP="00E21597"/>
    <w:p w14:paraId="5B255046" w14:textId="77777777" w:rsidR="00F40128" w:rsidRDefault="00FD0F86" w:rsidP="00F40128">
      <w:pPr>
        <w:keepNext/>
      </w:pPr>
      <w:r>
        <w:rPr>
          <w:noProof/>
        </w:rPr>
        <w:drawing>
          <wp:inline distT="0" distB="0" distL="0" distR="0" wp14:anchorId="0CC5EED6" wp14:editId="2068438A">
            <wp:extent cx="6188710" cy="2199640"/>
            <wp:effectExtent l="0" t="0" r="2540" b="0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572E2" w14:textId="77777777" w:rsidR="00675563" w:rsidRPr="00E21597" w:rsidRDefault="00F40128" w:rsidP="00F40128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20</w:t>
        </w:r>
      </w:fldSimple>
      <w:r>
        <w:rPr>
          <w:rFonts w:hint="eastAsia"/>
        </w:rPr>
        <w:t>历史</w:t>
      </w:r>
      <w:r>
        <w:t>账单</w:t>
      </w:r>
    </w:p>
    <w:p w14:paraId="37951FB2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64" w:name="_Toc458270631"/>
      <w:r w:rsidRPr="0045194C">
        <w:rPr>
          <w:rFonts w:asciiTheme="minorEastAsia" w:hAnsiTheme="minorEastAsia" w:hint="eastAsia"/>
        </w:rPr>
        <w:t>界面元素</w:t>
      </w:r>
      <w:bookmarkEnd w:id="564"/>
    </w:p>
    <w:p w14:paraId="6EEDB01A" w14:textId="77777777" w:rsidR="00D2449E" w:rsidRDefault="00D2449E" w:rsidP="00D2449E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3</w:t>
        </w:r>
      </w:fldSimple>
      <w:r w:rsidR="000C66BB">
        <w:rPr>
          <w:rFonts w:hint="eastAsia"/>
        </w:rPr>
        <w:t>当前</w:t>
      </w:r>
      <w:r w:rsidR="000C66BB">
        <w:t>账单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96316B" w:rsidRPr="0045194C" w14:paraId="0C71EFD2" w14:textId="77777777" w:rsidTr="00D2449E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2F89B761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14CC74C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9869E42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4C58E8" w:rsidRPr="0045194C" w14:paraId="5929386C" w14:textId="77777777" w:rsidTr="00D2449E">
        <w:tc>
          <w:tcPr>
            <w:tcW w:w="1773" w:type="dxa"/>
            <w:vAlign w:val="center"/>
          </w:tcPr>
          <w:p w14:paraId="0A09F45A" w14:textId="77777777" w:rsidR="004C58E8" w:rsidRPr="0045194C" w:rsidRDefault="004C58E8" w:rsidP="004C58E8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区域</w:t>
            </w:r>
          </w:p>
        </w:tc>
        <w:tc>
          <w:tcPr>
            <w:tcW w:w="1806" w:type="dxa"/>
            <w:vAlign w:val="center"/>
          </w:tcPr>
          <w:p w14:paraId="3AEFE8DA" w14:textId="77777777" w:rsidR="004C58E8" w:rsidRPr="0045194C" w:rsidRDefault="004C58E8" w:rsidP="004C58E8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企业</w:t>
            </w:r>
          </w:p>
        </w:tc>
        <w:tc>
          <w:tcPr>
            <w:tcW w:w="6157" w:type="dxa"/>
            <w:vAlign w:val="center"/>
          </w:tcPr>
          <w:p w14:paraId="20C4C9F7" w14:textId="77777777" w:rsidR="004C58E8" w:rsidRPr="0045194C" w:rsidRDefault="004C58E8" w:rsidP="004C58E8">
            <w:pPr>
              <w:pStyle w:val="ac"/>
              <w:numPr>
                <w:ilvl w:val="0"/>
                <w:numId w:val="46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搜索</w:t>
            </w:r>
            <w:r w:rsidRPr="0045194C">
              <w:rPr>
                <w:rFonts w:asciiTheme="minorEastAsia" w:eastAsiaTheme="minorEastAsia" w:hAnsiTheme="minorEastAsia"/>
              </w:rPr>
              <w:t>下拉框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“全部”</w:t>
            </w:r>
          </w:p>
          <w:p w14:paraId="3884C93F" w14:textId="77777777" w:rsidR="004C58E8" w:rsidRPr="0045194C" w:rsidRDefault="004C58E8" w:rsidP="00DC6340">
            <w:pPr>
              <w:pStyle w:val="ac"/>
              <w:numPr>
                <w:ilvl w:val="0"/>
                <w:numId w:val="46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框</w:t>
            </w:r>
            <w:r w:rsidRPr="0045194C">
              <w:rPr>
                <w:rFonts w:asciiTheme="minorEastAsia" w:eastAsiaTheme="minorEastAsia" w:hAnsiTheme="minorEastAsia"/>
              </w:rPr>
              <w:t>选项：全部、</w:t>
            </w:r>
            <w:r w:rsidR="00A665F9">
              <w:rPr>
                <w:rFonts w:asciiTheme="minorEastAsia" w:eastAsiaTheme="minorEastAsia" w:hAnsiTheme="minorEastAsia" w:hint="eastAsia"/>
              </w:rPr>
              <w:t>企业</w:t>
            </w:r>
            <w:r w:rsidRPr="0045194C">
              <w:rPr>
                <w:rFonts w:asciiTheme="minorEastAsia" w:eastAsiaTheme="minorEastAsia" w:hAnsiTheme="minorEastAsia"/>
              </w:rPr>
              <w:t>列表（来源于列表中的</w:t>
            </w:r>
            <w:r w:rsidR="00DC6340">
              <w:rPr>
                <w:rFonts w:asciiTheme="minorEastAsia" w:eastAsiaTheme="minorEastAsia" w:hAnsiTheme="minorEastAsia" w:hint="eastAsia"/>
              </w:rPr>
              <w:t>企业</w:t>
            </w:r>
            <w:r w:rsidRPr="0045194C">
              <w:rPr>
                <w:rFonts w:asciiTheme="minorEastAsia" w:eastAsiaTheme="minorEastAsia" w:hAnsiTheme="minorEastAsia" w:hint="eastAsia"/>
              </w:rPr>
              <w:t>，过滤重复值)</w:t>
            </w:r>
            <w:r w:rsidRPr="0045194C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E927C5" w:rsidRPr="0045194C" w14:paraId="7D55EB43" w14:textId="77777777" w:rsidTr="00D2449E">
        <w:tc>
          <w:tcPr>
            <w:tcW w:w="1773" w:type="dxa"/>
            <w:vAlign w:val="center"/>
          </w:tcPr>
          <w:p w14:paraId="1D666C77" w14:textId="77777777" w:rsidR="00E927C5" w:rsidRPr="0045194C" w:rsidRDefault="00E927C5" w:rsidP="00E927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D5BD3EA" w14:textId="77777777" w:rsidR="00E927C5" w:rsidRPr="0045194C" w:rsidRDefault="00E927C5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时间</w:t>
            </w:r>
            <w:r w:rsidR="00B5753F">
              <w:rPr>
                <w:rFonts w:asciiTheme="minorEastAsia" w:hAnsiTheme="minorEastAsia" w:hint="eastAsia"/>
              </w:rPr>
              <w:t>段</w:t>
            </w:r>
          </w:p>
        </w:tc>
        <w:tc>
          <w:tcPr>
            <w:tcW w:w="6157" w:type="dxa"/>
            <w:vAlign w:val="center"/>
          </w:tcPr>
          <w:p w14:paraId="46DDAB2C" w14:textId="77777777" w:rsidR="00B5753F" w:rsidRPr="0045194C" w:rsidRDefault="00B5753F" w:rsidP="00B5753F">
            <w:pPr>
              <w:pStyle w:val="a6"/>
              <w:numPr>
                <w:ilvl w:val="0"/>
                <w:numId w:val="4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</w:t>
            </w:r>
            <w:r>
              <w:rPr>
                <w:rFonts w:asciiTheme="minorEastAsia" w:eastAsiaTheme="minorEastAsia" w:hAnsiTheme="minorEastAsia"/>
                <w:kern w:val="3"/>
              </w:rPr>
              <w:t>月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</w:p>
          <w:p w14:paraId="40FC97DE" w14:textId="77777777" w:rsidR="00B5753F" w:rsidRPr="0045194C" w:rsidRDefault="00B5753F" w:rsidP="00B5753F">
            <w:pPr>
              <w:pStyle w:val="a6"/>
              <w:numPr>
                <w:ilvl w:val="0"/>
                <w:numId w:val="46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355AF42B" w14:textId="77777777" w:rsidR="00E927C5" w:rsidRPr="00B5753F" w:rsidRDefault="00B5753F" w:rsidP="00B5753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  <w:kern w:val="3"/>
              </w:rPr>
              <w:t>3、</w:t>
            </w:r>
            <w:r w:rsidRPr="0045194C">
              <w:rPr>
                <w:rFonts w:asciiTheme="minorEastAsia" w:hAnsiTheme="minorEastAsia" w:hint="eastAsia"/>
                <w:kern w:val="3"/>
              </w:rPr>
              <w:t>结束</w:t>
            </w:r>
            <w:r w:rsidRPr="0045194C">
              <w:rPr>
                <w:rFonts w:asciiTheme="minorEastAsia" w:hAnsiTheme="minorEastAsia"/>
                <w:kern w:val="3"/>
              </w:rPr>
              <w:t>日期大于等于开始日期</w:t>
            </w:r>
          </w:p>
        </w:tc>
      </w:tr>
      <w:tr w:rsidR="00E927C5" w:rsidRPr="0045194C" w14:paraId="4CCCF0DB" w14:textId="77777777" w:rsidTr="00D2449E">
        <w:tc>
          <w:tcPr>
            <w:tcW w:w="1773" w:type="dxa"/>
            <w:vAlign w:val="center"/>
          </w:tcPr>
          <w:p w14:paraId="642F5AC8" w14:textId="77777777" w:rsidR="00E927C5" w:rsidRPr="0045194C" w:rsidRDefault="00E927C5" w:rsidP="00E927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7BA84CC" w14:textId="77777777" w:rsidR="00E927C5" w:rsidRPr="0045194C" w:rsidRDefault="00E927C5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</w:p>
        </w:tc>
        <w:tc>
          <w:tcPr>
            <w:tcW w:w="6157" w:type="dxa"/>
            <w:vAlign w:val="center"/>
          </w:tcPr>
          <w:p w14:paraId="19854D4B" w14:textId="77777777" w:rsidR="00FB7665" w:rsidRPr="0045194C" w:rsidRDefault="00FB7665" w:rsidP="00FB7665">
            <w:pPr>
              <w:pStyle w:val="a6"/>
              <w:numPr>
                <w:ilvl w:val="0"/>
                <w:numId w:val="4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29F2FF27" w14:textId="77777777" w:rsidR="00FB7665" w:rsidRDefault="00FB7665" w:rsidP="00FB7665">
            <w:pPr>
              <w:pStyle w:val="a6"/>
              <w:numPr>
                <w:ilvl w:val="1"/>
                <w:numId w:val="4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6A334AE4" w14:textId="77777777" w:rsidR="00E927C5" w:rsidRPr="00FB7665" w:rsidRDefault="00FB7665" w:rsidP="00FB7665">
            <w:pPr>
              <w:pStyle w:val="a6"/>
              <w:numPr>
                <w:ilvl w:val="1"/>
                <w:numId w:val="4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FB7665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E927C5" w:rsidRPr="0045194C" w14:paraId="04AEE38D" w14:textId="77777777" w:rsidTr="00D2449E">
        <w:tc>
          <w:tcPr>
            <w:tcW w:w="1773" w:type="dxa"/>
            <w:vAlign w:val="center"/>
          </w:tcPr>
          <w:p w14:paraId="6D40EE34" w14:textId="77777777" w:rsidR="00E927C5" w:rsidRPr="0045194C" w:rsidRDefault="00FA7E41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6EFF2943" w14:textId="77777777" w:rsidR="00E927C5" w:rsidRPr="0045194C" w:rsidRDefault="00FA7E41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4DDEF097" w14:textId="77777777" w:rsidR="00E927C5" w:rsidRDefault="00E927C5" w:rsidP="00641EE0">
            <w:pPr>
              <w:pStyle w:val="ac"/>
              <w:numPr>
                <w:ilvl w:val="0"/>
                <w:numId w:val="464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初始化</w:t>
            </w:r>
            <w:r>
              <w:rPr>
                <w:rFonts w:asciiTheme="minorEastAsia" w:eastAsiaTheme="minorEastAsia" w:hAnsiTheme="minorEastAsia"/>
              </w:rPr>
              <w:t>无数据显示“</w:t>
            </w:r>
            <w:r>
              <w:rPr>
                <w:rFonts w:asciiTheme="minorEastAsia" w:eastAsiaTheme="minorEastAsia" w:hAnsiTheme="minorEastAsia" w:hint="eastAsia"/>
              </w:rPr>
              <w:t>无</w:t>
            </w:r>
            <w:r>
              <w:rPr>
                <w:rFonts w:asciiTheme="minorEastAsia" w:eastAsiaTheme="minorEastAsia" w:hAnsiTheme="minorEastAsia"/>
              </w:rPr>
              <w:t>数据显示”</w:t>
            </w:r>
          </w:p>
          <w:p w14:paraId="7CC0B76E" w14:textId="77777777" w:rsidR="00E927C5" w:rsidRPr="0045194C" w:rsidRDefault="00E927C5" w:rsidP="00641EE0">
            <w:pPr>
              <w:pStyle w:val="ac"/>
              <w:numPr>
                <w:ilvl w:val="0"/>
                <w:numId w:val="46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</w:t>
            </w:r>
            <w:r w:rsidR="00465554">
              <w:rPr>
                <w:rFonts w:asciiTheme="minorEastAsia" w:eastAsiaTheme="minorEastAsia" w:hAnsiTheme="minorEastAsia" w:hint="eastAsia"/>
              </w:rPr>
              <w:t>显示当月</w:t>
            </w:r>
            <w:r w:rsidR="00C847A9">
              <w:rPr>
                <w:rFonts w:asciiTheme="minorEastAsia" w:eastAsiaTheme="minorEastAsia" w:hAnsiTheme="minorEastAsia" w:hint="eastAsia"/>
              </w:rPr>
              <w:t>已生成</w:t>
            </w:r>
            <w:r w:rsidR="00C847A9">
              <w:rPr>
                <w:rFonts w:asciiTheme="minorEastAsia" w:eastAsiaTheme="minorEastAsia" w:hAnsiTheme="minorEastAsia"/>
              </w:rPr>
              <w:t>的</w:t>
            </w:r>
            <w:r w:rsidR="00465554">
              <w:rPr>
                <w:rFonts w:asciiTheme="minorEastAsia" w:eastAsiaTheme="minorEastAsia" w:hAnsiTheme="minorEastAsia"/>
              </w:rPr>
              <w:t>账单</w:t>
            </w:r>
            <w:r w:rsidRPr="0045194C">
              <w:rPr>
                <w:rFonts w:asciiTheme="minorEastAsia" w:eastAsiaTheme="minorEastAsia" w:hAnsiTheme="minorEastAsia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按照</w:t>
            </w:r>
            <w:r w:rsidRPr="0045194C">
              <w:rPr>
                <w:rFonts w:asciiTheme="minorEastAsia" w:eastAsiaTheme="minorEastAsia" w:hAnsiTheme="minorEastAsia" w:hint="eastAsia"/>
              </w:rPr>
              <w:t>最后</w:t>
            </w:r>
            <w:r w:rsidRPr="0045194C">
              <w:rPr>
                <w:rFonts w:asciiTheme="minorEastAsia" w:eastAsiaTheme="minorEastAsia" w:hAnsiTheme="minorEastAsia"/>
              </w:rPr>
              <w:t>修改的时间倒序排列</w:t>
            </w:r>
          </w:p>
          <w:p w14:paraId="0849EA5B" w14:textId="77777777" w:rsidR="00E927C5" w:rsidRPr="0045194C" w:rsidRDefault="00E927C5" w:rsidP="00641EE0">
            <w:pPr>
              <w:pStyle w:val="ac"/>
              <w:numPr>
                <w:ilvl w:val="0"/>
                <w:numId w:val="464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每页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10条</w:t>
            </w:r>
            <w:r w:rsidRPr="0045194C">
              <w:rPr>
                <w:rFonts w:asciiTheme="minorEastAsia" w:eastAsiaTheme="minorEastAsia" w:hAnsiTheme="minorEastAsia"/>
              </w:rPr>
              <w:t>数据</w:t>
            </w:r>
          </w:p>
          <w:p w14:paraId="16B04E0C" w14:textId="77777777" w:rsidR="00E927C5" w:rsidRPr="0045194C" w:rsidRDefault="00B439A2" w:rsidP="00E927C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、</w:t>
            </w:r>
            <w:r w:rsidR="00E927C5" w:rsidRPr="0045194C">
              <w:rPr>
                <w:rFonts w:asciiTheme="minorEastAsia" w:hAnsiTheme="minorEastAsia" w:hint="eastAsia"/>
              </w:rPr>
              <w:t>列表</w:t>
            </w:r>
            <w:r w:rsidR="00E927C5" w:rsidRPr="0045194C">
              <w:rPr>
                <w:rFonts w:asciiTheme="minorEastAsia" w:hAnsiTheme="minorEastAsia"/>
              </w:rPr>
              <w:t>字段：</w:t>
            </w:r>
            <w:r w:rsidR="00E927C5" w:rsidRPr="0045194C">
              <w:rPr>
                <w:rFonts w:asciiTheme="minorEastAsia" w:hAnsiTheme="minorEastAsia" w:hint="eastAsia"/>
              </w:rPr>
              <w:t>参见原型图</w:t>
            </w:r>
          </w:p>
        </w:tc>
      </w:tr>
      <w:tr w:rsidR="00C63E25" w:rsidRPr="0045194C" w14:paraId="3DD3F0EF" w14:textId="77777777" w:rsidTr="00D2449E">
        <w:tc>
          <w:tcPr>
            <w:tcW w:w="1773" w:type="dxa"/>
            <w:vMerge w:val="restart"/>
            <w:vAlign w:val="center"/>
          </w:tcPr>
          <w:p w14:paraId="445C4CBF" w14:textId="77777777" w:rsidR="00C63E25" w:rsidRPr="007378CE" w:rsidRDefault="00C63E25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23F921E4" w14:textId="77777777" w:rsidR="00C63E25" w:rsidRDefault="00C63E25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重新</w:t>
            </w:r>
            <w:r>
              <w:rPr>
                <w:rFonts w:asciiTheme="minorEastAsia" w:hAnsiTheme="minorEastAsia"/>
              </w:rPr>
              <w:t>生成账单</w:t>
            </w:r>
          </w:p>
        </w:tc>
        <w:tc>
          <w:tcPr>
            <w:tcW w:w="6157" w:type="dxa"/>
            <w:vAlign w:val="center"/>
          </w:tcPr>
          <w:p w14:paraId="2795EDE3" w14:textId="77777777" w:rsidR="00C63E25" w:rsidRPr="00CC7AB4" w:rsidRDefault="00CC7AB4" w:rsidP="00CC7AB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“</w:t>
            </w:r>
            <w:r>
              <w:rPr>
                <w:rFonts w:asciiTheme="minorEastAsia" w:hAnsiTheme="minorEastAsia" w:hint="eastAsia"/>
              </w:rPr>
              <w:t>重新</w:t>
            </w:r>
            <w:r>
              <w:rPr>
                <w:rFonts w:asciiTheme="minorEastAsia" w:hAnsiTheme="minorEastAsia"/>
              </w:rPr>
              <w:t>生成账单”</w:t>
            </w:r>
            <w:r w:rsidR="00F4462F">
              <w:rPr>
                <w:rFonts w:asciiTheme="minorEastAsia" w:hAnsiTheme="minorEastAsia" w:hint="eastAsia"/>
              </w:rPr>
              <w:t>页面</w:t>
            </w:r>
          </w:p>
        </w:tc>
      </w:tr>
      <w:tr w:rsidR="00C63E25" w:rsidRPr="0045194C" w14:paraId="103A1504" w14:textId="77777777" w:rsidTr="00D2449E">
        <w:tc>
          <w:tcPr>
            <w:tcW w:w="1773" w:type="dxa"/>
            <w:vMerge/>
            <w:vAlign w:val="center"/>
          </w:tcPr>
          <w:p w14:paraId="06CEE801" w14:textId="77777777" w:rsidR="00C63E25" w:rsidRDefault="00C63E25" w:rsidP="00E927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4AA72669" w14:textId="77777777" w:rsidR="00C63E25" w:rsidRDefault="00C63E25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手动</w:t>
            </w:r>
            <w:r>
              <w:rPr>
                <w:rFonts w:asciiTheme="minorEastAsia" w:hAnsiTheme="minorEastAsia"/>
              </w:rPr>
              <w:t>生成账单</w:t>
            </w:r>
          </w:p>
        </w:tc>
        <w:tc>
          <w:tcPr>
            <w:tcW w:w="6157" w:type="dxa"/>
            <w:vAlign w:val="center"/>
          </w:tcPr>
          <w:p w14:paraId="09795EE4" w14:textId="77777777" w:rsidR="00C63E25" w:rsidRPr="008F0055" w:rsidRDefault="008F0055" w:rsidP="008F005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</w:t>
            </w:r>
            <w:r>
              <w:rPr>
                <w:rFonts w:asciiTheme="minorEastAsia" w:hAnsiTheme="minorEastAsia" w:hint="eastAsia"/>
              </w:rPr>
              <w:t>“手动</w:t>
            </w:r>
            <w:r>
              <w:rPr>
                <w:rFonts w:asciiTheme="minorEastAsia" w:hAnsiTheme="minorEastAsia"/>
              </w:rPr>
              <w:t>生成账单</w:t>
            </w:r>
            <w:r>
              <w:rPr>
                <w:rFonts w:asciiTheme="minorEastAsia" w:hAnsiTheme="minorEastAsia" w:hint="eastAsia"/>
              </w:rPr>
              <w:t>”弹窗</w:t>
            </w:r>
            <w:r>
              <w:rPr>
                <w:rFonts w:asciiTheme="minorEastAsia" w:hAnsiTheme="minorEastAsia"/>
              </w:rPr>
              <w:t>页面</w:t>
            </w:r>
          </w:p>
        </w:tc>
      </w:tr>
      <w:tr w:rsidR="00C63E25" w:rsidRPr="0045194C" w14:paraId="7E48CFA9" w14:textId="77777777" w:rsidTr="00D2449E">
        <w:tc>
          <w:tcPr>
            <w:tcW w:w="1773" w:type="dxa"/>
            <w:vMerge/>
            <w:vAlign w:val="center"/>
          </w:tcPr>
          <w:p w14:paraId="1F44F92C" w14:textId="77777777" w:rsidR="00C63E25" w:rsidRDefault="00C63E25" w:rsidP="00E927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417C1BC" w14:textId="77777777" w:rsidR="00C63E25" w:rsidRDefault="00C63E25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看</w:t>
            </w:r>
            <w:r>
              <w:rPr>
                <w:rFonts w:asciiTheme="minorEastAsia" w:hAnsiTheme="minorEastAsia"/>
              </w:rPr>
              <w:t>详情</w:t>
            </w:r>
          </w:p>
        </w:tc>
        <w:tc>
          <w:tcPr>
            <w:tcW w:w="6157" w:type="dxa"/>
            <w:vAlign w:val="center"/>
          </w:tcPr>
          <w:p w14:paraId="0E701E58" w14:textId="77777777" w:rsidR="00C63E25" w:rsidRPr="00F5076E" w:rsidRDefault="00F5076E" w:rsidP="00F5076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查看详情页面</w:t>
            </w:r>
          </w:p>
        </w:tc>
      </w:tr>
      <w:tr w:rsidR="00C63E25" w:rsidRPr="0045194C" w14:paraId="14E9B4B8" w14:textId="77777777" w:rsidTr="00D2449E">
        <w:tc>
          <w:tcPr>
            <w:tcW w:w="1773" w:type="dxa"/>
            <w:vMerge/>
            <w:vAlign w:val="center"/>
          </w:tcPr>
          <w:p w14:paraId="4A53815A" w14:textId="77777777" w:rsidR="00C63E25" w:rsidRDefault="00C63E25" w:rsidP="00E927C5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0963663" w14:textId="77777777" w:rsidR="00C63E25" w:rsidRDefault="00C63E25" w:rsidP="00E927C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删除</w:t>
            </w:r>
          </w:p>
        </w:tc>
        <w:tc>
          <w:tcPr>
            <w:tcW w:w="6157" w:type="dxa"/>
            <w:vAlign w:val="center"/>
          </w:tcPr>
          <w:p w14:paraId="1DB11B88" w14:textId="77777777" w:rsidR="00C63E25" w:rsidRDefault="00EF7BD0" w:rsidP="00EF7BD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删除</w:t>
            </w:r>
            <w:r>
              <w:rPr>
                <w:rFonts w:asciiTheme="minorEastAsia" w:hAnsiTheme="minorEastAsia"/>
              </w:rPr>
              <w:t>，显示删除确认提示“</w:t>
            </w:r>
            <w:r>
              <w:rPr>
                <w:rFonts w:asciiTheme="minorEastAsia" w:hAnsiTheme="minorEastAsia" w:hint="eastAsia"/>
              </w:rPr>
              <w:t>是否</w:t>
            </w:r>
            <w:r>
              <w:rPr>
                <w:rFonts w:asciiTheme="minorEastAsia" w:hAnsiTheme="minorEastAsia"/>
              </w:rPr>
              <w:t>删除该账单？”</w:t>
            </w:r>
          </w:p>
          <w:p w14:paraId="2E79E04A" w14:textId="77777777" w:rsidR="00EF7BD0" w:rsidRPr="0074322F" w:rsidRDefault="00EF7BD0" w:rsidP="0074322F">
            <w:pPr>
              <w:pStyle w:val="ac"/>
              <w:numPr>
                <w:ilvl w:val="0"/>
                <w:numId w:val="465"/>
              </w:numPr>
              <w:ind w:firstLineChars="0"/>
              <w:rPr>
                <w:rFonts w:asciiTheme="minorEastAsia" w:hAnsiTheme="minorEastAsia"/>
              </w:rPr>
            </w:pPr>
            <w:r w:rsidRPr="0074322F">
              <w:rPr>
                <w:rFonts w:asciiTheme="minorEastAsia" w:hAnsiTheme="minorEastAsia" w:hint="eastAsia"/>
              </w:rPr>
              <w:t>确认</w:t>
            </w:r>
            <w:r w:rsidRPr="0074322F">
              <w:rPr>
                <w:rFonts w:asciiTheme="minorEastAsia" w:hAnsiTheme="minorEastAsia"/>
              </w:rPr>
              <w:t>，则删除该账单，</w:t>
            </w:r>
            <w:r w:rsidR="0074322F">
              <w:rPr>
                <w:rFonts w:asciiTheme="minorEastAsia" w:hAnsiTheme="minorEastAsia" w:hint="eastAsia"/>
              </w:rPr>
              <w:t>该数据</w:t>
            </w:r>
            <w:r w:rsidRPr="0074322F">
              <w:rPr>
                <w:rFonts w:asciiTheme="minorEastAsia" w:hAnsiTheme="minorEastAsia"/>
              </w:rPr>
              <w:t>显示在</w:t>
            </w:r>
            <w:r w:rsidRPr="0074322F">
              <w:rPr>
                <w:rFonts w:asciiTheme="minorEastAsia" w:hAnsiTheme="minorEastAsia" w:hint="eastAsia"/>
              </w:rPr>
              <w:t>历史</w:t>
            </w:r>
            <w:r w:rsidRPr="0074322F">
              <w:rPr>
                <w:rFonts w:asciiTheme="minorEastAsia" w:hAnsiTheme="minorEastAsia"/>
              </w:rPr>
              <w:t>账单列表中</w:t>
            </w:r>
            <w:r w:rsidR="0074322F">
              <w:rPr>
                <w:rFonts w:asciiTheme="minorEastAsia" w:hAnsiTheme="minorEastAsia" w:hint="eastAsia"/>
              </w:rPr>
              <w:t>，</w:t>
            </w:r>
            <w:r w:rsidR="0074322F">
              <w:rPr>
                <w:rFonts w:asciiTheme="minorEastAsia" w:hAnsiTheme="minorEastAsia"/>
              </w:rPr>
              <w:t>关闭弹窗，停留在当前账单列表页面</w:t>
            </w:r>
          </w:p>
          <w:p w14:paraId="149E387C" w14:textId="77777777" w:rsidR="0074322F" w:rsidRPr="0074322F" w:rsidRDefault="0074322F" w:rsidP="0074322F">
            <w:pPr>
              <w:pStyle w:val="ac"/>
              <w:numPr>
                <w:ilvl w:val="0"/>
                <w:numId w:val="465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  <w:r>
              <w:rPr>
                <w:rFonts w:asciiTheme="minorEastAsia" w:hAnsiTheme="minorEastAsia"/>
              </w:rPr>
              <w:t>，则关闭提示窗，停留在当前账单列表</w:t>
            </w:r>
            <w:r>
              <w:rPr>
                <w:rFonts w:asciiTheme="minorEastAsia" w:hAnsiTheme="minorEastAsia" w:hint="eastAsia"/>
              </w:rPr>
              <w:t>页面</w:t>
            </w:r>
          </w:p>
        </w:tc>
      </w:tr>
    </w:tbl>
    <w:p w14:paraId="64C6B37F" w14:textId="77777777" w:rsidR="008D2AA3" w:rsidRDefault="008D2AA3" w:rsidP="0096316B">
      <w:pPr>
        <w:rPr>
          <w:rFonts w:asciiTheme="minorEastAsia" w:hAnsiTheme="minorEastAsia"/>
        </w:rPr>
      </w:pPr>
    </w:p>
    <w:p w14:paraId="35E0FD9F" w14:textId="77777777" w:rsidR="008D2AA3" w:rsidRDefault="008D2AA3" w:rsidP="0096316B">
      <w:pPr>
        <w:rPr>
          <w:rFonts w:asciiTheme="minorEastAsia" w:hAnsiTheme="minorEastAsia"/>
        </w:rPr>
      </w:pPr>
    </w:p>
    <w:p w14:paraId="136E7CE7" w14:textId="77777777" w:rsidR="008D2AA3" w:rsidRDefault="008D2AA3" w:rsidP="008D2AA3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4</w:t>
        </w:r>
      </w:fldSimple>
      <w:r>
        <w:rPr>
          <w:rFonts w:hint="eastAsia"/>
        </w:rPr>
        <w:t>历史</w:t>
      </w:r>
      <w:r>
        <w:t>账单列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D2AA3" w:rsidRPr="0045194C" w14:paraId="2AF4A8DC" w14:textId="77777777" w:rsidTr="0009739A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10BA6FFB" w14:textId="77777777" w:rsidR="008D2AA3" w:rsidRPr="0045194C" w:rsidRDefault="008D2AA3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B669D4A" w14:textId="77777777" w:rsidR="008D2AA3" w:rsidRPr="0045194C" w:rsidRDefault="008D2AA3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AAD0710" w14:textId="77777777" w:rsidR="008D2AA3" w:rsidRPr="0045194C" w:rsidRDefault="008D2AA3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241B7" w:rsidRPr="0045194C" w14:paraId="7F2B36BF" w14:textId="77777777" w:rsidTr="0009739A">
        <w:tc>
          <w:tcPr>
            <w:tcW w:w="1773" w:type="dxa"/>
            <w:vAlign w:val="center"/>
          </w:tcPr>
          <w:p w14:paraId="06FED4AB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区域</w:t>
            </w:r>
          </w:p>
        </w:tc>
        <w:tc>
          <w:tcPr>
            <w:tcW w:w="1806" w:type="dxa"/>
            <w:vAlign w:val="center"/>
          </w:tcPr>
          <w:p w14:paraId="7931684D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企业</w:t>
            </w:r>
          </w:p>
        </w:tc>
        <w:tc>
          <w:tcPr>
            <w:tcW w:w="6157" w:type="dxa"/>
            <w:vAlign w:val="center"/>
          </w:tcPr>
          <w:p w14:paraId="777B5D69" w14:textId="77777777" w:rsidR="005241B7" w:rsidRPr="0045194C" w:rsidRDefault="005241B7" w:rsidP="00A70BE7">
            <w:pPr>
              <w:pStyle w:val="ac"/>
              <w:numPr>
                <w:ilvl w:val="0"/>
                <w:numId w:val="46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搜索</w:t>
            </w:r>
            <w:r w:rsidRPr="0045194C">
              <w:rPr>
                <w:rFonts w:asciiTheme="minorEastAsia" w:eastAsiaTheme="minorEastAsia" w:hAnsiTheme="minorEastAsia"/>
              </w:rPr>
              <w:t>下拉框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“全部”</w:t>
            </w:r>
          </w:p>
          <w:p w14:paraId="52BB86B2" w14:textId="77777777" w:rsidR="005241B7" w:rsidRPr="0045194C" w:rsidRDefault="005241B7" w:rsidP="00A70BE7">
            <w:pPr>
              <w:pStyle w:val="ac"/>
              <w:numPr>
                <w:ilvl w:val="0"/>
                <w:numId w:val="46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框</w:t>
            </w:r>
            <w:r w:rsidRPr="0045194C">
              <w:rPr>
                <w:rFonts w:asciiTheme="minorEastAsia" w:eastAsiaTheme="minorEastAsia" w:hAnsiTheme="minorEastAsia"/>
              </w:rPr>
              <w:t>选项：全部、</w:t>
            </w:r>
            <w:r>
              <w:rPr>
                <w:rFonts w:asciiTheme="minorEastAsia" w:eastAsiaTheme="minorEastAsia" w:hAnsiTheme="minorEastAsia" w:hint="eastAsia"/>
              </w:rPr>
              <w:t>企业</w:t>
            </w:r>
            <w:r w:rsidRPr="0045194C">
              <w:rPr>
                <w:rFonts w:asciiTheme="minorEastAsia" w:eastAsiaTheme="minorEastAsia" w:hAnsiTheme="minorEastAsia"/>
              </w:rPr>
              <w:t>列表（来源于列表中的</w:t>
            </w:r>
            <w:r>
              <w:rPr>
                <w:rFonts w:asciiTheme="minorEastAsia" w:eastAsiaTheme="minorEastAsia" w:hAnsiTheme="minorEastAsia" w:hint="eastAsia"/>
              </w:rPr>
              <w:t>企业</w:t>
            </w:r>
            <w:r w:rsidRPr="0045194C">
              <w:rPr>
                <w:rFonts w:asciiTheme="minorEastAsia" w:eastAsiaTheme="minorEastAsia" w:hAnsiTheme="minorEastAsia" w:hint="eastAsia"/>
              </w:rPr>
              <w:t>，过滤重复值)</w:t>
            </w:r>
            <w:r w:rsidRPr="0045194C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5241B7" w:rsidRPr="0045194C" w14:paraId="31277D7A" w14:textId="77777777" w:rsidTr="0009739A">
        <w:tc>
          <w:tcPr>
            <w:tcW w:w="1773" w:type="dxa"/>
            <w:vAlign w:val="center"/>
          </w:tcPr>
          <w:p w14:paraId="37E046A8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2036BE1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时间段</w:t>
            </w:r>
          </w:p>
        </w:tc>
        <w:tc>
          <w:tcPr>
            <w:tcW w:w="6157" w:type="dxa"/>
            <w:vAlign w:val="center"/>
          </w:tcPr>
          <w:p w14:paraId="484E7034" w14:textId="77777777" w:rsidR="005241B7" w:rsidRPr="0045194C" w:rsidRDefault="005241B7" w:rsidP="008B4638">
            <w:pPr>
              <w:pStyle w:val="a6"/>
              <w:numPr>
                <w:ilvl w:val="0"/>
                <w:numId w:val="4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="00687DC9">
              <w:rPr>
                <w:rFonts w:asciiTheme="minorEastAsia" w:eastAsiaTheme="minorEastAsia" w:hAnsiTheme="minorEastAsia" w:hint="eastAsia"/>
                <w:kern w:val="3"/>
              </w:rPr>
              <w:t>为空</w:t>
            </w:r>
          </w:p>
          <w:p w14:paraId="04335017" w14:textId="77777777" w:rsidR="005241B7" w:rsidRPr="0045194C" w:rsidRDefault="005241B7" w:rsidP="008B4638">
            <w:pPr>
              <w:pStyle w:val="a6"/>
              <w:numPr>
                <w:ilvl w:val="0"/>
                <w:numId w:val="467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3F9423A0" w14:textId="77777777" w:rsidR="005241B7" w:rsidRPr="00B5753F" w:rsidRDefault="005241B7" w:rsidP="005241B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  <w:kern w:val="3"/>
              </w:rPr>
              <w:t>3、</w:t>
            </w:r>
            <w:r w:rsidRPr="0045194C">
              <w:rPr>
                <w:rFonts w:asciiTheme="minorEastAsia" w:hAnsiTheme="minorEastAsia" w:hint="eastAsia"/>
                <w:kern w:val="3"/>
              </w:rPr>
              <w:t>结束</w:t>
            </w:r>
            <w:r w:rsidRPr="0045194C">
              <w:rPr>
                <w:rFonts w:asciiTheme="minorEastAsia" w:hAnsiTheme="minorEastAsia"/>
                <w:kern w:val="3"/>
              </w:rPr>
              <w:t>日期大于等于开始日期</w:t>
            </w:r>
          </w:p>
        </w:tc>
      </w:tr>
      <w:tr w:rsidR="005241B7" w:rsidRPr="0045194C" w14:paraId="15570E70" w14:textId="77777777" w:rsidTr="0009739A">
        <w:tc>
          <w:tcPr>
            <w:tcW w:w="1773" w:type="dxa"/>
            <w:vAlign w:val="center"/>
          </w:tcPr>
          <w:p w14:paraId="53058EAE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73F8F7E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</w:p>
        </w:tc>
        <w:tc>
          <w:tcPr>
            <w:tcW w:w="6157" w:type="dxa"/>
            <w:vAlign w:val="center"/>
          </w:tcPr>
          <w:p w14:paraId="7C7085EC" w14:textId="77777777" w:rsidR="005241B7" w:rsidRPr="0045194C" w:rsidRDefault="005241B7" w:rsidP="00824226">
            <w:pPr>
              <w:pStyle w:val="a6"/>
              <w:numPr>
                <w:ilvl w:val="0"/>
                <w:numId w:val="4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03CEB4EF" w14:textId="77777777" w:rsidR="005241B7" w:rsidRDefault="005241B7" w:rsidP="00824226">
            <w:pPr>
              <w:pStyle w:val="a6"/>
              <w:numPr>
                <w:ilvl w:val="1"/>
                <w:numId w:val="4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lastRenderedPageBreak/>
              <w:t>登录人具有数据权限的</w:t>
            </w:r>
          </w:p>
          <w:p w14:paraId="2BFFF497" w14:textId="77777777" w:rsidR="005241B7" w:rsidRPr="00FB7665" w:rsidRDefault="005241B7" w:rsidP="00824226">
            <w:pPr>
              <w:pStyle w:val="a6"/>
              <w:numPr>
                <w:ilvl w:val="1"/>
                <w:numId w:val="47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FB7665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5241B7" w:rsidRPr="0045194C" w14:paraId="37450BB2" w14:textId="77777777" w:rsidTr="0009739A">
        <w:tc>
          <w:tcPr>
            <w:tcW w:w="1773" w:type="dxa"/>
            <w:vAlign w:val="center"/>
          </w:tcPr>
          <w:p w14:paraId="47D1A066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列表</w:t>
            </w:r>
          </w:p>
        </w:tc>
        <w:tc>
          <w:tcPr>
            <w:tcW w:w="1806" w:type="dxa"/>
            <w:vAlign w:val="center"/>
          </w:tcPr>
          <w:p w14:paraId="50034E5B" w14:textId="77777777" w:rsidR="005241B7" w:rsidRPr="0045194C" w:rsidRDefault="005241B7" w:rsidP="005241B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29E1E914" w14:textId="77777777" w:rsidR="005241B7" w:rsidRDefault="005241B7" w:rsidP="00BE3393">
            <w:pPr>
              <w:pStyle w:val="ac"/>
              <w:numPr>
                <w:ilvl w:val="0"/>
                <w:numId w:val="468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初始化</w:t>
            </w:r>
            <w:r>
              <w:rPr>
                <w:rFonts w:asciiTheme="minorEastAsia" w:eastAsiaTheme="minorEastAsia" w:hAnsiTheme="minorEastAsia"/>
              </w:rPr>
              <w:t>无数据显示“</w:t>
            </w:r>
            <w:r>
              <w:rPr>
                <w:rFonts w:asciiTheme="minorEastAsia" w:eastAsiaTheme="minorEastAsia" w:hAnsiTheme="minorEastAsia" w:hint="eastAsia"/>
              </w:rPr>
              <w:t>无</w:t>
            </w:r>
            <w:r>
              <w:rPr>
                <w:rFonts w:asciiTheme="minorEastAsia" w:eastAsiaTheme="minorEastAsia" w:hAnsiTheme="minorEastAsia"/>
              </w:rPr>
              <w:t>数据显示”</w:t>
            </w:r>
          </w:p>
          <w:p w14:paraId="5AB76CF2" w14:textId="77777777" w:rsidR="005241B7" w:rsidRPr="0045194C" w:rsidRDefault="005241B7" w:rsidP="00BE3393">
            <w:pPr>
              <w:pStyle w:val="ac"/>
              <w:numPr>
                <w:ilvl w:val="0"/>
                <w:numId w:val="46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</w:t>
            </w:r>
            <w:r>
              <w:rPr>
                <w:rFonts w:asciiTheme="minorEastAsia" w:eastAsiaTheme="minorEastAsia" w:hAnsiTheme="minorEastAsia" w:hint="eastAsia"/>
              </w:rPr>
              <w:t>显示</w:t>
            </w:r>
            <w:r w:rsidR="00CE4A4C">
              <w:rPr>
                <w:rFonts w:asciiTheme="minorEastAsia" w:eastAsiaTheme="minorEastAsia" w:hAnsiTheme="minorEastAsia" w:hint="eastAsia"/>
              </w:rPr>
              <w:t>当前所有</w:t>
            </w:r>
            <w:r>
              <w:rPr>
                <w:rFonts w:asciiTheme="minorEastAsia" w:eastAsiaTheme="minorEastAsia" w:hAnsiTheme="minorEastAsia"/>
              </w:rPr>
              <w:t>的</w:t>
            </w:r>
            <w:r w:rsidR="00C332C8">
              <w:rPr>
                <w:rFonts w:asciiTheme="minorEastAsia" w:eastAsiaTheme="minorEastAsia" w:hAnsiTheme="minorEastAsia" w:hint="eastAsia"/>
              </w:rPr>
              <w:t>历史</w:t>
            </w:r>
            <w:r>
              <w:rPr>
                <w:rFonts w:asciiTheme="minorEastAsia" w:eastAsiaTheme="minorEastAsia" w:hAnsiTheme="minorEastAsia"/>
              </w:rPr>
              <w:t>账单</w:t>
            </w:r>
            <w:r w:rsidRPr="0045194C">
              <w:rPr>
                <w:rFonts w:asciiTheme="minorEastAsia" w:eastAsiaTheme="minorEastAsia" w:hAnsiTheme="minorEastAsia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按照</w:t>
            </w:r>
            <w:r w:rsidRPr="0045194C">
              <w:rPr>
                <w:rFonts w:asciiTheme="minorEastAsia" w:eastAsiaTheme="minorEastAsia" w:hAnsiTheme="minorEastAsia" w:hint="eastAsia"/>
              </w:rPr>
              <w:t>最后</w:t>
            </w:r>
            <w:r w:rsidRPr="0045194C">
              <w:rPr>
                <w:rFonts w:asciiTheme="minorEastAsia" w:eastAsiaTheme="minorEastAsia" w:hAnsiTheme="minorEastAsia"/>
              </w:rPr>
              <w:t>修改的时间倒序排列</w:t>
            </w:r>
          </w:p>
          <w:p w14:paraId="49DB6119" w14:textId="77777777" w:rsidR="005241B7" w:rsidRPr="0045194C" w:rsidRDefault="005241B7" w:rsidP="00BE3393">
            <w:pPr>
              <w:pStyle w:val="ac"/>
              <w:numPr>
                <w:ilvl w:val="0"/>
                <w:numId w:val="46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每页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10条</w:t>
            </w:r>
            <w:r w:rsidRPr="0045194C">
              <w:rPr>
                <w:rFonts w:asciiTheme="minorEastAsia" w:eastAsiaTheme="minorEastAsia" w:hAnsiTheme="minorEastAsia"/>
              </w:rPr>
              <w:t>数据</w:t>
            </w:r>
          </w:p>
          <w:p w14:paraId="0028C61E" w14:textId="77777777" w:rsidR="005241B7" w:rsidRPr="0045194C" w:rsidRDefault="005241B7" w:rsidP="005241B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、</w:t>
            </w:r>
            <w:r w:rsidRPr="0045194C">
              <w:rPr>
                <w:rFonts w:asciiTheme="minorEastAsia" w:hAnsiTheme="minorEastAsia" w:hint="eastAsia"/>
              </w:rPr>
              <w:t>列表</w:t>
            </w:r>
            <w:r w:rsidRPr="0045194C">
              <w:rPr>
                <w:rFonts w:asciiTheme="minorEastAsia" w:hAnsiTheme="minorEastAsia"/>
              </w:rPr>
              <w:t>字段：</w:t>
            </w:r>
            <w:r w:rsidRPr="0045194C">
              <w:rPr>
                <w:rFonts w:asciiTheme="minorEastAsia" w:hAnsiTheme="minorEastAsia" w:hint="eastAsia"/>
              </w:rPr>
              <w:t>参见原型图</w:t>
            </w:r>
          </w:p>
        </w:tc>
      </w:tr>
    </w:tbl>
    <w:p w14:paraId="6EDE783D" w14:textId="77777777" w:rsidR="008D2AA3" w:rsidRPr="0045194C" w:rsidRDefault="008D2AA3" w:rsidP="0096316B">
      <w:pPr>
        <w:rPr>
          <w:rFonts w:asciiTheme="minorEastAsia" w:hAnsiTheme="minorEastAsia"/>
        </w:rPr>
      </w:pPr>
    </w:p>
    <w:p w14:paraId="67B7BCCF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65" w:name="_Toc458270632"/>
      <w:r w:rsidRPr="0045194C">
        <w:rPr>
          <w:rFonts w:asciiTheme="minorEastAsia" w:hAnsiTheme="minorEastAsia" w:hint="eastAsia"/>
        </w:rPr>
        <w:t>前置条件</w:t>
      </w:r>
      <w:bookmarkEnd w:id="565"/>
    </w:p>
    <w:p w14:paraId="0ED34CC2" w14:textId="77777777" w:rsidR="0096316B" w:rsidRPr="0045194C" w:rsidRDefault="00DD40C2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财务</w:t>
      </w:r>
      <w:r>
        <w:rPr>
          <w:rFonts w:asciiTheme="minorEastAsia" w:hAnsiTheme="minorEastAsia"/>
        </w:rPr>
        <w:t>管理菜单下点击“</w:t>
      </w:r>
      <w:r>
        <w:rPr>
          <w:rFonts w:asciiTheme="minorEastAsia" w:hAnsiTheme="minorEastAsia" w:hint="eastAsia"/>
        </w:rPr>
        <w:t>企业</w:t>
      </w:r>
      <w:r>
        <w:rPr>
          <w:rFonts w:asciiTheme="minorEastAsia" w:hAnsiTheme="minorEastAsia"/>
        </w:rPr>
        <w:t>账单”</w:t>
      </w:r>
      <w:r w:rsidR="00637EE5">
        <w:rPr>
          <w:rFonts w:asciiTheme="minorEastAsia" w:hAnsiTheme="minorEastAsia" w:hint="eastAsia"/>
        </w:rPr>
        <w:t>菜单项</w:t>
      </w:r>
      <w:r w:rsidR="00637EE5">
        <w:rPr>
          <w:rFonts w:asciiTheme="minorEastAsia" w:hAnsiTheme="minorEastAsia"/>
        </w:rPr>
        <w:t>，</w:t>
      </w:r>
      <w:r w:rsidR="00637EE5">
        <w:rPr>
          <w:rFonts w:asciiTheme="minorEastAsia" w:hAnsiTheme="minorEastAsia" w:hint="eastAsia"/>
        </w:rPr>
        <w:t>默认</w:t>
      </w:r>
      <w:r w:rsidR="00637EE5">
        <w:rPr>
          <w:rFonts w:asciiTheme="minorEastAsia" w:hAnsiTheme="minorEastAsia"/>
        </w:rPr>
        <w:t>显示当前账单列表页面</w:t>
      </w:r>
    </w:p>
    <w:p w14:paraId="5B34761B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66" w:name="_Toc458270633"/>
      <w:r w:rsidRPr="0045194C">
        <w:rPr>
          <w:rFonts w:asciiTheme="minorEastAsia" w:hAnsiTheme="minorEastAsia" w:hint="eastAsia"/>
        </w:rPr>
        <w:t>用例流程</w:t>
      </w:r>
      <w:bookmarkEnd w:id="566"/>
    </w:p>
    <w:p w14:paraId="06A3DC87" w14:textId="77777777" w:rsidR="0096316B" w:rsidRPr="0045194C" w:rsidRDefault="00933AC2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574FDE0A" w14:textId="77777777" w:rsidR="0096316B" w:rsidRDefault="0096316B" w:rsidP="0096316B">
      <w:pPr>
        <w:pStyle w:val="5"/>
        <w:rPr>
          <w:rFonts w:asciiTheme="minorEastAsia" w:hAnsiTheme="minorEastAsia"/>
        </w:rPr>
      </w:pPr>
      <w:bookmarkStart w:id="567" w:name="_Toc458270634"/>
      <w:r w:rsidRPr="0045194C">
        <w:rPr>
          <w:rFonts w:asciiTheme="minorEastAsia" w:hAnsiTheme="minorEastAsia" w:hint="eastAsia"/>
        </w:rPr>
        <w:t>后置条件</w:t>
      </w:r>
      <w:bookmarkEnd w:id="567"/>
    </w:p>
    <w:p w14:paraId="2E060BE9" w14:textId="77777777" w:rsidR="00933AC2" w:rsidRPr="00933AC2" w:rsidRDefault="00933AC2" w:rsidP="00933AC2">
      <w:r>
        <w:rPr>
          <w:rFonts w:hint="eastAsia"/>
        </w:rPr>
        <w:t>无</w:t>
      </w:r>
    </w:p>
    <w:p w14:paraId="3903C129" w14:textId="77777777" w:rsidR="00F76217" w:rsidRPr="0045194C" w:rsidRDefault="00F76217" w:rsidP="00F76217">
      <w:pPr>
        <w:pStyle w:val="4"/>
        <w:rPr>
          <w:rFonts w:asciiTheme="minorEastAsia" w:eastAsiaTheme="minorEastAsia" w:hAnsiTheme="minorEastAsia"/>
        </w:rPr>
      </w:pPr>
      <w:bookmarkStart w:id="568" w:name="_Toc458270635"/>
      <w:r>
        <w:rPr>
          <w:rFonts w:asciiTheme="minorEastAsia" w:eastAsiaTheme="minorEastAsia" w:hAnsiTheme="minorEastAsia" w:hint="eastAsia"/>
        </w:rPr>
        <w:t>手动</w:t>
      </w:r>
      <w:r>
        <w:rPr>
          <w:rFonts w:asciiTheme="minorEastAsia" w:eastAsiaTheme="minorEastAsia" w:hAnsiTheme="minorEastAsia"/>
        </w:rPr>
        <w:t>生成账单</w:t>
      </w:r>
      <w:bookmarkEnd w:id="568"/>
    </w:p>
    <w:p w14:paraId="601621BA" w14:textId="77777777" w:rsidR="00F76217" w:rsidRPr="0045194C" w:rsidRDefault="00F76217" w:rsidP="00F76217">
      <w:pPr>
        <w:pStyle w:val="5"/>
        <w:rPr>
          <w:rFonts w:asciiTheme="minorEastAsia" w:hAnsiTheme="minorEastAsia"/>
        </w:rPr>
      </w:pPr>
      <w:bookmarkStart w:id="569" w:name="_Toc458270636"/>
      <w:r w:rsidRPr="0045194C">
        <w:rPr>
          <w:rFonts w:asciiTheme="minorEastAsia" w:hAnsiTheme="minorEastAsia" w:hint="eastAsia"/>
        </w:rPr>
        <w:t>用例描述</w:t>
      </w:r>
      <w:bookmarkEnd w:id="569"/>
    </w:p>
    <w:p w14:paraId="4C18C29F" w14:textId="77777777" w:rsidR="00F76217" w:rsidRPr="0045194C" w:rsidRDefault="00D42ED0" w:rsidP="00F762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运营</w:t>
      </w:r>
      <w:r>
        <w:rPr>
          <w:rFonts w:asciiTheme="minorEastAsia" w:hAnsiTheme="minorEastAsia"/>
        </w:rPr>
        <w:t>平台财务管理员可以手动生成</w:t>
      </w:r>
      <w:r w:rsidR="00B760D5">
        <w:rPr>
          <w:rFonts w:asciiTheme="minorEastAsia" w:hAnsiTheme="minorEastAsia" w:hint="eastAsia"/>
        </w:rPr>
        <w:t>账单</w:t>
      </w:r>
    </w:p>
    <w:p w14:paraId="6CEF36BC" w14:textId="77777777" w:rsidR="00F76217" w:rsidRPr="0045194C" w:rsidRDefault="00F76217" w:rsidP="00F76217">
      <w:pPr>
        <w:pStyle w:val="5"/>
        <w:rPr>
          <w:rFonts w:asciiTheme="minorEastAsia" w:hAnsiTheme="minorEastAsia"/>
        </w:rPr>
      </w:pPr>
      <w:bookmarkStart w:id="570" w:name="_Toc458270637"/>
      <w:r w:rsidRPr="0045194C">
        <w:rPr>
          <w:rFonts w:asciiTheme="minorEastAsia" w:hAnsiTheme="minorEastAsia" w:hint="eastAsia"/>
        </w:rPr>
        <w:lastRenderedPageBreak/>
        <w:t>原型界面</w:t>
      </w:r>
      <w:bookmarkEnd w:id="570"/>
    </w:p>
    <w:p w14:paraId="3013B67F" w14:textId="77777777" w:rsidR="0085129C" w:rsidRDefault="0085129C" w:rsidP="0085129C">
      <w:pPr>
        <w:keepNext/>
        <w:jc w:val="center"/>
      </w:pPr>
      <w:r>
        <w:rPr>
          <w:noProof/>
        </w:rPr>
        <w:drawing>
          <wp:inline distT="0" distB="0" distL="0" distR="0" wp14:anchorId="5AF3B6A9" wp14:editId="52B34DB5">
            <wp:extent cx="6188710" cy="4072255"/>
            <wp:effectExtent l="0" t="0" r="2540" b="4445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CE4B3" w14:textId="77777777" w:rsidR="00F76217" w:rsidRDefault="0085129C" w:rsidP="0085129C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21</w:t>
        </w:r>
      </w:fldSimple>
      <w:r>
        <w:rPr>
          <w:rFonts w:hint="eastAsia"/>
        </w:rPr>
        <w:t>手动生成账单</w:t>
      </w:r>
    </w:p>
    <w:p w14:paraId="43EE9A91" w14:textId="77777777" w:rsidR="003278AC" w:rsidRDefault="003278AC" w:rsidP="003278AC"/>
    <w:p w14:paraId="33AC8A1D" w14:textId="77777777" w:rsidR="003278AC" w:rsidRDefault="003278AC" w:rsidP="003278A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3B8EA33" wp14:editId="27FD9160">
            <wp:extent cx="6188710" cy="3757295"/>
            <wp:effectExtent l="0" t="0" r="2540" b="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5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B416A" w14:textId="77777777" w:rsidR="003278AC" w:rsidRPr="003278AC" w:rsidRDefault="003278AC" w:rsidP="003278AC">
      <w:pPr>
        <w:pStyle w:val="ae"/>
        <w:jc w:val="center"/>
      </w:pPr>
      <w:r>
        <w:t xml:space="preserve">Figure </w:t>
      </w:r>
      <w:fldSimple w:instr=" SEQ Figure \* ARABIC ">
        <w:r w:rsidR="00A57B36">
          <w:rPr>
            <w:noProof/>
          </w:rPr>
          <w:t>122</w:t>
        </w:r>
      </w:fldSimple>
      <w:r w:rsidR="00783848">
        <w:rPr>
          <w:rFonts w:hint="eastAsia"/>
        </w:rPr>
        <w:t>账单</w:t>
      </w:r>
      <w:r w:rsidR="00783848">
        <w:t>预览</w:t>
      </w:r>
    </w:p>
    <w:p w14:paraId="65497944" w14:textId="77777777" w:rsidR="00F76217" w:rsidRPr="0045194C" w:rsidRDefault="00F76217" w:rsidP="00F76217">
      <w:pPr>
        <w:pStyle w:val="5"/>
        <w:rPr>
          <w:rFonts w:asciiTheme="minorEastAsia" w:hAnsiTheme="minorEastAsia"/>
        </w:rPr>
      </w:pPr>
      <w:bookmarkStart w:id="571" w:name="_Toc458270638"/>
      <w:r w:rsidRPr="0045194C">
        <w:rPr>
          <w:rFonts w:asciiTheme="minorEastAsia" w:hAnsiTheme="minorEastAsia" w:hint="eastAsia"/>
        </w:rPr>
        <w:t>界面元素</w:t>
      </w:r>
      <w:bookmarkEnd w:id="571"/>
    </w:p>
    <w:p w14:paraId="4EBE05FC" w14:textId="77777777" w:rsidR="00003950" w:rsidRDefault="00003950" w:rsidP="00003950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5</w:t>
        </w:r>
      </w:fldSimple>
      <w:r>
        <w:rPr>
          <w:rFonts w:hint="eastAsia"/>
        </w:rPr>
        <w:t>手动</w:t>
      </w:r>
      <w:r>
        <w:t>生成账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F76217" w:rsidRPr="0045194C" w14:paraId="542E15C8" w14:textId="77777777" w:rsidTr="00003950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AF87E0B" w14:textId="77777777" w:rsidR="00F76217" w:rsidRPr="0045194C" w:rsidRDefault="00F76217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5A08629B" w14:textId="77777777" w:rsidR="00F76217" w:rsidRPr="0045194C" w:rsidRDefault="00F76217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0EBBC2D5" w14:textId="77777777" w:rsidR="00F76217" w:rsidRPr="0045194C" w:rsidRDefault="00F76217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6311C0" w:rsidRPr="0045194C" w14:paraId="6714385C" w14:textId="77777777" w:rsidTr="00003950">
        <w:tc>
          <w:tcPr>
            <w:tcW w:w="1773" w:type="dxa"/>
            <w:vMerge w:val="restart"/>
            <w:vAlign w:val="center"/>
          </w:tcPr>
          <w:p w14:paraId="07068089" w14:textId="77777777" w:rsidR="006311C0" w:rsidRPr="0045194C" w:rsidRDefault="006311C0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编辑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1F7DCA4F" w14:textId="77777777" w:rsidR="006311C0" w:rsidRPr="0045194C" w:rsidRDefault="006311C0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37C6F791" w14:textId="77777777" w:rsidR="006311C0" w:rsidRPr="00BF2603" w:rsidRDefault="006311C0" w:rsidP="00BF2603">
            <w:pPr>
              <w:pStyle w:val="ac"/>
              <w:numPr>
                <w:ilvl w:val="0"/>
                <w:numId w:val="471"/>
              </w:numPr>
              <w:ind w:firstLineChars="0"/>
              <w:rPr>
                <w:rFonts w:asciiTheme="minorEastAsia" w:hAnsiTheme="minorEastAsia"/>
              </w:rPr>
            </w:pPr>
            <w:r w:rsidRPr="00F70F37">
              <w:rPr>
                <w:rFonts w:asciiTheme="minorEastAsia" w:hAnsiTheme="minorEastAsia"/>
              </w:rPr>
              <w:t>必填项，</w:t>
            </w:r>
            <w:r w:rsidRPr="00F70F37">
              <w:rPr>
                <w:rFonts w:asciiTheme="minorEastAsia" w:hAnsiTheme="minorEastAsia" w:hint="eastAsia"/>
              </w:rPr>
              <w:t>最大10个</w:t>
            </w:r>
            <w:r w:rsidRPr="00F70F37">
              <w:rPr>
                <w:rFonts w:asciiTheme="minorEastAsia" w:hAnsiTheme="minorEastAsia"/>
              </w:rPr>
              <w:t>字符</w:t>
            </w:r>
            <w:r w:rsidRPr="00F70F37">
              <w:rPr>
                <w:rFonts w:asciiTheme="minorEastAsia" w:hAnsiTheme="minorEastAsia" w:hint="eastAsia"/>
              </w:rPr>
              <w:t>，超过</w:t>
            </w:r>
            <w:r w:rsidRPr="00F70F37">
              <w:rPr>
                <w:rFonts w:asciiTheme="minorEastAsia" w:hAnsiTheme="minorEastAsia"/>
              </w:rPr>
              <w:t>不能</w:t>
            </w:r>
            <w:r w:rsidRPr="00F70F37">
              <w:rPr>
                <w:rFonts w:asciiTheme="minorEastAsia" w:hAnsiTheme="minorEastAsia" w:hint="eastAsia"/>
              </w:rPr>
              <w:t>继续</w:t>
            </w:r>
            <w:r w:rsidRPr="00F70F37">
              <w:rPr>
                <w:rFonts w:asciiTheme="minorEastAsia" w:hAnsiTheme="minorEastAsia"/>
              </w:rPr>
              <w:t>输入</w:t>
            </w:r>
          </w:p>
        </w:tc>
      </w:tr>
      <w:tr w:rsidR="006311C0" w:rsidRPr="0045194C" w14:paraId="06436073" w14:textId="77777777" w:rsidTr="00003950">
        <w:tc>
          <w:tcPr>
            <w:tcW w:w="1773" w:type="dxa"/>
            <w:vMerge/>
            <w:vAlign w:val="center"/>
          </w:tcPr>
          <w:p w14:paraId="0DC31497" w14:textId="77777777" w:rsidR="006311C0" w:rsidRDefault="006311C0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FF99F4E" w14:textId="77777777" w:rsidR="006311C0" w:rsidRPr="0045194C" w:rsidRDefault="006311C0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备注</w:t>
            </w:r>
          </w:p>
        </w:tc>
        <w:tc>
          <w:tcPr>
            <w:tcW w:w="6157" w:type="dxa"/>
            <w:vAlign w:val="center"/>
          </w:tcPr>
          <w:p w14:paraId="76611A85" w14:textId="77777777" w:rsidR="006311C0" w:rsidRPr="0045194C" w:rsidRDefault="006311C0" w:rsidP="0023571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、</w:t>
            </w:r>
            <w:r>
              <w:rPr>
                <w:rFonts w:asciiTheme="minorEastAsia" w:hAnsiTheme="minorEastAsia"/>
              </w:rPr>
              <w:t>选填，</w:t>
            </w:r>
            <w:r>
              <w:rPr>
                <w:rFonts w:asciiTheme="minorEastAsia" w:hAnsiTheme="minorEastAsia" w:hint="eastAsia"/>
              </w:rPr>
              <w:t>最大</w:t>
            </w:r>
            <w:r w:rsidR="0023571A">
              <w:rPr>
                <w:rFonts w:asciiTheme="minorEastAsia" w:hAnsiTheme="minorEastAsia"/>
              </w:rPr>
              <w:t>3</w:t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 w:hint="eastAsia"/>
              </w:rPr>
              <w:t>个</w:t>
            </w:r>
            <w:r>
              <w:rPr>
                <w:rFonts w:asciiTheme="minorEastAsia" w:hAnsiTheme="minorEastAsia"/>
              </w:rPr>
              <w:t>字符</w:t>
            </w:r>
          </w:p>
        </w:tc>
      </w:tr>
      <w:tr w:rsidR="0044124E" w:rsidRPr="0045194C" w14:paraId="48DF67F7" w14:textId="77777777" w:rsidTr="00003950">
        <w:tc>
          <w:tcPr>
            <w:tcW w:w="1773" w:type="dxa"/>
            <w:vAlign w:val="center"/>
          </w:tcPr>
          <w:p w14:paraId="61D7C044" w14:textId="77777777" w:rsidR="0044124E" w:rsidRPr="0045194C" w:rsidRDefault="0044124E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2CF7DC27" w14:textId="77777777" w:rsidR="0044124E" w:rsidRPr="0045194C" w:rsidRDefault="0044124E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企业</w:t>
            </w:r>
          </w:p>
        </w:tc>
        <w:tc>
          <w:tcPr>
            <w:tcW w:w="6157" w:type="dxa"/>
            <w:vAlign w:val="center"/>
          </w:tcPr>
          <w:p w14:paraId="3BC589C7" w14:textId="77777777" w:rsidR="0044124E" w:rsidRPr="0045194C" w:rsidRDefault="0044124E" w:rsidP="0044124E">
            <w:pPr>
              <w:pStyle w:val="ac"/>
              <w:numPr>
                <w:ilvl w:val="0"/>
                <w:numId w:val="46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搜索</w:t>
            </w:r>
            <w:r w:rsidRPr="0045194C">
              <w:rPr>
                <w:rFonts w:asciiTheme="minorEastAsia" w:eastAsiaTheme="minorEastAsia" w:hAnsiTheme="minorEastAsia"/>
              </w:rPr>
              <w:t>下拉框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“全部”</w:t>
            </w:r>
          </w:p>
          <w:p w14:paraId="24436752" w14:textId="77777777" w:rsidR="0044124E" w:rsidRPr="0045194C" w:rsidRDefault="0044124E" w:rsidP="0044124E">
            <w:pPr>
              <w:pStyle w:val="ac"/>
              <w:numPr>
                <w:ilvl w:val="0"/>
                <w:numId w:val="46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下拉框</w:t>
            </w:r>
            <w:r w:rsidRPr="0045194C">
              <w:rPr>
                <w:rFonts w:asciiTheme="minorEastAsia" w:eastAsiaTheme="minorEastAsia" w:hAnsiTheme="minorEastAsia"/>
              </w:rPr>
              <w:t>选项：全部、</w:t>
            </w:r>
            <w:r>
              <w:rPr>
                <w:rFonts w:asciiTheme="minorEastAsia" w:eastAsiaTheme="minorEastAsia" w:hAnsiTheme="minorEastAsia" w:hint="eastAsia"/>
              </w:rPr>
              <w:t>企业</w:t>
            </w:r>
            <w:r w:rsidRPr="0045194C">
              <w:rPr>
                <w:rFonts w:asciiTheme="minorEastAsia" w:eastAsiaTheme="minorEastAsia" w:hAnsiTheme="minorEastAsia"/>
              </w:rPr>
              <w:t>列表（来源于列表中的</w:t>
            </w:r>
            <w:r>
              <w:rPr>
                <w:rFonts w:asciiTheme="minorEastAsia" w:eastAsiaTheme="minorEastAsia" w:hAnsiTheme="minorEastAsia" w:hint="eastAsia"/>
              </w:rPr>
              <w:t>企业</w:t>
            </w:r>
            <w:r w:rsidRPr="0045194C">
              <w:rPr>
                <w:rFonts w:asciiTheme="minorEastAsia" w:eastAsiaTheme="minorEastAsia" w:hAnsiTheme="minorEastAsia" w:hint="eastAsia"/>
              </w:rPr>
              <w:t>，过滤重复值)</w:t>
            </w:r>
            <w:r w:rsidRPr="0045194C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44124E" w:rsidRPr="0045194C" w14:paraId="3D5C766B" w14:textId="77777777" w:rsidTr="00003950">
        <w:tc>
          <w:tcPr>
            <w:tcW w:w="1773" w:type="dxa"/>
            <w:vAlign w:val="center"/>
          </w:tcPr>
          <w:p w14:paraId="3DA44AE5" w14:textId="77777777" w:rsidR="0044124E" w:rsidRPr="0045194C" w:rsidRDefault="0044124E" w:rsidP="004412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62D9F6B3" w14:textId="77777777" w:rsidR="0044124E" w:rsidRPr="0045194C" w:rsidRDefault="0044124E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时间段</w:t>
            </w:r>
          </w:p>
        </w:tc>
        <w:tc>
          <w:tcPr>
            <w:tcW w:w="6157" w:type="dxa"/>
            <w:vAlign w:val="center"/>
          </w:tcPr>
          <w:p w14:paraId="5EDA241E" w14:textId="77777777" w:rsidR="0044124E" w:rsidRPr="0045194C" w:rsidRDefault="0044124E" w:rsidP="00792739">
            <w:pPr>
              <w:pStyle w:val="a6"/>
              <w:numPr>
                <w:ilvl w:val="0"/>
                <w:numId w:val="47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为空</w:t>
            </w:r>
          </w:p>
          <w:p w14:paraId="71A86CBC" w14:textId="77777777" w:rsidR="0044124E" w:rsidRPr="0045194C" w:rsidRDefault="0044124E" w:rsidP="00792739">
            <w:pPr>
              <w:pStyle w:val="a6"/>
              <w:numPr>
                <w:ilvl w:val="0"/>
                <w:numId w:val="470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65606054" w14:textId="77777777" w:rsidR="0044124E" w:rsidRPr="00B5753F" w:rsidRDefault="0044124E" w:rsidP="0044124E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  <w:kern w:val="3"/>
              </w:rPr>
              <w:t>3、</w:t>
            </w:r>
            <w:r w:rsidRPr="0045194C">
              <w:rPr>
                <w:rFonts w:asciiTheme="minorEastAsia" w:hAnsiTheme="minorEastAsia" w:hint="eastAsia"/>
                <w:kern w:val="3"/>
              </w:rPr>
              <w:t>结束</w:t>
            </w:r>
            <w:r w:rsidRPr="0045194C">
              <w:rPr>
                <w:rFonts w:asciiTheme="minorEastAsia" w:hAnsiTheme="minorEastAsia"/>
                <w:kern w:val="3"/>
              </w:rPr>
              <w:t>日期大于等于开始日期</w:t>
            </w:r>
          </w:p>
        </w:tc>
      </w:tr>
      <w:tr w:rsidR="0044124E" w:rsidRPr="0045194C" w14:paraId="5A9BF1B9" w14:textId="77777777" w:rsidTr="00003950">
        <w:tc>
          <w:tcPr>
            <w:tcW w:w="1773" w:type="dxa"/>
            <w:vAlign w:val="center"/>
          </w:tcPr>
          <w:p w14:paraId="1F37C309" w14:textId="77777777" w:rsidR="0044124E" w:rsidRPr="0045194C" w:rsidRDefault="0044124E" w:rsidP="004412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941F3C8" w14:textId="77777777" w:rsidR="0044124E" w:rsidRPr="0045194C" w:rsidRDefault="0044124E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状态</w:t>
            </w:r>
          </w:p>
        </w:tc>
        <w:tc>
          <w:tcPr>
            <w:tcW w:w="6157" w:type="dxa"/>
            <w:vAlign w:val="center"/>
          </w:tcPr>
          <w:p w14:paraId="32320C62" w14:textId="77777777" w:rsidR="0044124E" w:rsidRPr="00620CD7" w:rsidRDefault="00EF34D2" w:rsidP="00620CD7">
            <w:pPr>
              <w:pStyle w:val="ac"/>
              <w:numPr>
                <w:ilvl w:val="0"/>
                <w:numId w:val="472"/>
              </w:numPr>
              <w:ind w:firstLineChars="0"/>
              <w:rPr>
                <w:rFonts w:asciiTheme="minorEastAsia" w:hAnsiTheme="minorEastAsia"/>
              </w:rPr>
            </w:pPr>
            <w:r w:rsidRPr="00620CD7">
              <w:rPr>
                <w:rFonts w:asciiTheme="minorEastAsia" w:hAnsiTheme="minorEastAsia"/>
              </w:rPr>
              <w:t>绑定数据字典“</w:t>
            </w:r>
            <w:r w:rsidRPr="00620CD7">
              <w:rPr>
                <w:rFonts w:asciiTheme="minorEastAsia" w:hAnsiTheme="minorEastAsia" w:hint="eastAsia"/>
              </w:rPr>
              <w:t>订单</w:t>
            </w:r>
            <w:r w:rsidRPr="00620CD7">
              <w:rPr>
                <w:rFonts w:asciiTheme="minorEastAsia" w:hAnsiTheme="minorEastAsia"/>
              </w:rPr>
              <w:t>状态”</w:t>
            </w:r>
            <w:r w:rsidR="007B725A" w:rsidRPr="00620CD7">
              <w:rPr>
                <w:rFonts w:asciiTheme="minorEastAsia" w:hAnsiTheme="minorEastAsia" w:hint="eastAsia"/>
              </w:rPr>
              <w:t>，</w:t>
            </w:r>
            <w:r w:rsidR="007B725A" w:rsidRPr="00620CD7">
              <w:rPr>
                <w:rFonts w:asciiTheme="minorEastAsia" w:hAnsiTheme="minorEastAsia"/>
              </w:rPr>
              <w:t>默认显示全部</w:t>
            </w:r>
          </w:p>
          <w:p w14:paraId="4511E571" w14:textId="77777777" w:rsidR="00620CD7" w:rsidRPr="00620CD7" w:rsidRDefault="00620CD7" w:rsidP="004554C8">
            <w:pPr>
              <w:pStyle w:val="ac"/>
              <w:numPr>
                <w:ilvl w:val="0"/>
                <w:numId w:val="472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下拉</w:t>
            </w:r>
            <w:r>
              <w:rPr>
                <w:rFonts w:asciiTheme="minorEastAsia" w:hAnsiTheme="minorEastAsia"/>
              </w:rPr>
              <w:t>选项</w:t>
            </w:r>
            <w:r w:rsidR="00EF3C74">
              <w:rPr>
                <w:rFonts w:asciiTheme="minorEastAsia" w:hAnsiTheme="minorEastAsia" w:hint="eastAsia"/>
              </w:rPr>
              <w:t>：</w:t>
            </w:r>
            <w:r w:rsidR="00EF3C74" w:rsidRPr="0045194C">
              <w:rPr>
                <w:rFonts w:asciiTheme="minorEastAsia" w:eastAsiaTheme="minorEastAsia" w:hAnsiTheme="minorEastAsia"/>
              </w:rPr>
              <w:t>全部、</w:t>
            </w:r>
            <w:r w:rsidR="00EF3C74">
              <w:rPr>
                <w:rFonts w:asciiTheme="minorEastAsia" w:eastAsiaTheme="minorEastAsia" w:hAnsiTheme="minorEastAsia" w:hint="eastAsia"/>
              </w:rPr>
              <w:t>订单状态</w:t>
            </w:r>
            <w:r w:rsidR="00EF3C74" w:rsidRPr="0045194C">
              <w:rPr>
                <w:rFonts w:asciiTheme="minorEastAsia" w:eastAsiaTheme="minorEastAsia" w:hAnsiTheme="minorEastAsia"/>
              </w:rPr>
              <w:t>列表（来源于列表中的</w:t>
            </w:r>
            <w:r w:rsidR="004554C8">
              <w:rPr>
                <w:rFonts w:asciiTheme="minorEastAsia" w:eastAsiaTheme="minorEastAsia" w:hAnsiTheme="minorEastAsia" w:hint="eastAsia"/>
              </w:rPr>
              <w:t>状态</w:t>
            </w:r>
            <w:r w:rsidR="00EF3C74" w:rsidRPr="0045194C">
              <w:rPr>
                <w:rFonts w:asciiTheme="minorEastAsia" w:eastAsiaTheme="minorEastAsia" w:hAnsiTheme="minorEastAsia" w:hint="eastAsia"/>
              </w:rPr>
              <w:t>，过滤重复值)</w:t>
            </w:r>
          </w:p>
        </w:tc>
      </w:tr>
      <w:tr w:rsidR="008339AF" w:rsidRPr="0045194C" w14:paraId="5BB5DEAD" w14:textId="77777777" w:rsidTr="00003950">
        <w:tc>
          <w:tcPr>
            <w:tcW w:w="1773" w:type="dxa"/>
            <w:vAlign w:val="center"/>
          </w:tcPr>
          <w:p w14:paraId="2B951F99" w14:textId="77777777" w:rsidR="008339AF" w:rsidRPr="0045194C" w:rsidRDefault="008339AF" w:rsidP="004412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2E9FECF" w14:textId="77777777" w:rsidR="008339AF" w:rsidRDefault="007075F0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</w:p>
        </w:tc>
        <w:tc>
          <w:tcPr>
            <w:tcW w:w="6157" w:type="dxa"/>
            <w:vAlign w:val="center"/>
          </w:tcPr>
          <w:p w14:paraId="35E116F4" w14:textId="77777777" w:rsidR="008339AF" w:rsidRPr="0045194C" w:rsidRDefault="008339AF" w:rsidP="008339AF">
            <w:pPr>
              <w:pStyle w:val="a6"/>
              <w:numPr>
                <w:ilvl w:val="0"/>
                <w:numId w:val="47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173A5A9F" w14:textId="77777777" w:rsidR="00443932" w:rsidRDefault="008339AF" w:rsidP="00443932">
            <w:pPr>
              <w:pStyle w:val="a6"/>
              <w:numPr>
                <w:ilvl w:val="1"/>
                <w:numId w:val="47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34B34048" w14:textId="77777777" w:rsidR="008339AF" w:rsidRPr="00443932" w:rsidRDefault="008339AF" w:rsidP="00443932">
            <w:pPr>
              <w:pStyle w:val="a6"/>
              <w:numPr>
                <w:ilvl w:val="1"/>
                <w:numId w:val="474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43932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990F9C" w:rsidRPr="0045194C" w14:paraId="13A04B86" w14:textId="77777777" w:rsidTr="00003950">
        <w:tc>
          <w:tcPr>
            <w:tcW w:w="1773" w:type="dxa"/>
            <w:vAlign w:val="center"/>
          </w:tcPr>
          <w:p w14:paraId="6B2C687D" w14:textId="77777777" w:rsidR="00990F9C" w:rsidRPr="0045194C" w:rsidRDefault="00990F9C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21B174DB" w14:textId="77777777" w:rsidR="00990F9C" w:rsidRDefault="005932E7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初始化</w:t>
            </w:r>
          </w:p>
        </w:tc>
        <w:tc>
          <w:tcPr>
            <w:tcW w:w="6157" w:type="dxa"/>
            <w:vAlign w:val="center"/>
          </w:tcPr>
          <w:p w14:paraId="2FDCA956" w14:textId="77777777" w:rsidR="001D6BD8" w:rsidRDefault="001D6BD8" w:rsidP="001D6BD8">
            <w:pPr>
              <w:pStyle w:val="ac"/>
              <w:numPr>
                <w:ilvl w:val="0"/>
                <w:numId w:val="475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初始化</w:t>
            </w:r>
            <w:r>
              <w:rPr>
                <w:rFonts w:asciiTheme="minorEastAsia" w:eastAsiaTheme="minorEastAsia" w:hAnsiTheme="minorEastAsia"/>
              </w:rPr>
              <w:t>无数据显示“</w:t>
            </w:r>
            <w:r>
              <w:rPr>
                <w:rFonts w:asciiTheme="minorEastAsia" w:eastAsiaTheme="minorEastAsia" w:hAnsiTheme="minorEastAsia" w:hint="eastAsia"/>
              </w:rPr>
              <w:t>无</w:t>
            </w:r>
            <w:r>
              <w:rPr>
                <w:rFonts w:asciiTheme="minorEastAsia" w:eastAsiaTheme="minorEastAsia" w:hAnsiTheme="minorEastAsia"/>
              </w:rPr>
              <w:t>数据显示”</w:t>
            </w:r>
          </w:p>
          <w:p w14:paraId="3F590F6D" w14:textId="77777777" w:rsidR="001D6BD8" w:rsidRPr="0045194C" w:rsidRDefault="001D6BD8" w:rsidP="001D6BD8">
            <w:pPr>
              <w:pStyle w:val="ac"/>
              <w:numPr>
                <w:ilvl w:val="0"/>
                <w:numId w:val="475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/>
              </w:rPr>
              <w:t>默认</w:t>
            </w:r>
            <w:r>
              <w:rPr>
                <w:rFonts w:asciiTheme="minorEastAsia" w:eastAsiaTheme="minorEastAsia" w:hAnsiTheme="minorEastAsia" w:hint="eastAsia"/>
              </w:rPr>
              <w:t>显示当前所有</w:t>
            </w:r>
            <w:r>
              <w:rPr>
                <w:rFonts w:asciiTheme="minorEastAsia" w:eastAsiaTheme="minorEastAsia" w:hAnsiTheme="minorEastAsia"/>
              </w:rPr>
              <w:t>的</w:t>
            </w:r>
            <w:r w:rsidR="00600196">
              <w:rPr>
                <w:rFonts w:asciiTheme="minorEastAsia" w:eastAsiaTheme="minorEastAsia" w:hAnsiTheme="minorEastAsia" w:hint="eastAsia"/>
              </w:rPr>
              <w:t>订单</w:t>
            </w:r>
            <w:r w:rsidRPr="0045194C">
              <w:rPr>
                <w:rFonts w:asciiTheme="minorEastAsia" w:eastAsiaTheme="minorEastAsia" w:hAnsiTheme="minorEastAsia"/>
              </w:rPr>
              <w:t>列表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按照</w:t>
            </w:r>
            <w:r w:rsidRPr="0045194C">
              <w:rPr>
                <w:rFonts w:asciiTheme="minorEastAsia" w:eastAsiaTheme="minorEastAsia" w:hAnsiTheme="minorEastAsia" w:hint="eastAsia"/>
              </w:rPr>
              <w:t>最后</w:t>
            </w:r>
            <w:r w:rsidR="00A5286A">
              <w:rPr>
                <w:rFonts w:asciiTheme="minorEastAsia" w:eastAsiaTheme="minorEastAsia" w:hAnsiTheme="minorEastAsia" w:hint="eastAsia"/>
              </w:rPr>
              <w:t>结束</w:t>
            </w:r>
            <w:r w:rsidRPr="0045194C">
              <w:rPr>
                <w:rFonts w:asciiTheme="minorEastAsia" w:eastAsiaTheme="minorEastAsia" w:hAnsiTheme="minorEastAsia"/>
              </w:rPr>
              <w:t>的时间倒序排列</w:t>
            </w:r>
          </w:p>
          <w:p w14:paraId="56B19180" w14:textId="77777777" w:rsidR="001D6BD8" w:rsidRPr="0045194C" w:rsidRDefault="001E6365" w:rsidP="001D6BD8">
            <w:pPr>
              <w:pStyle w:val="ac"/>
              <w:numPr>
                <w:ilvl w:val="0"/>
                <w:numId w:val="475"/>
              </w:numPr>
              <w:ind w:firstLineChars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数据较多</w:t>
            </w:r>
            <w:r>
              <w:rPr>
                <w:rFonts w:asciiTheme="minorEastAsia" w:eastAsiaTheme="minorEastAsia" w:hAnsiTheme="minorEastAsia"/>
              </w:rPr>
              <w:t>时，上下滚动条显示</w:t>
            </w:r>
          </w:p>
          <w:p w14:paraId="7527D196" w14:textId="77777777" w:rsidR="00990F9C" w:rsidRPr="0045194C" w:rsidRDefault="001D6BD8" w:rsidP="001D6BD8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hAnsiTheme="minorEastAsia" w:hint="eastAsia"/>
              </w:rPr>
              <w:t>4、</w:t>
            </w:r>
            <w:r w:rsidRPr="0045194C">
              <w:rPr>
                <w:rFonts w:asciiTheme="minorEastAsia" w:eastAsiaTheme="minorEastAsia" w:hAnsiTheme="minorEastAsia" w:hint="eastAsia"/>
              </w:rPr>
              <w:t>列表</w:t>
            </w:r>
            <w:r w:rsidRPr="0045194C">
              <w:rPr>
                <w:rFonts w:asciiTheme="minorEastAsia" w:eastAsiaTheme="minorEastAsia" w:hAnsiTheme="minorEastAsia"/>
              </w:rPr>
              <w:t>字段：</w:t>
            </w:r>
            <w:r w:rsidRPr="0045194C">
              <w:rPr>
                <w:rFonts w:asciiTheme="minorEastAsia" w:eastAsiaTheme="minorEastAsia" w:hAnsiTheme="minorEastAsia" w:hint="eastAsia"/>
              </w:rPr>
              <w:t>参见原型图</w:t>
            </w:r>
          </w:p>
        </w:tc>
      </w:tr>
      <w:tr w:rsidR="00BB27B6" w:rsidRPr="0045194C" w14:paraId="7651927A" w14:textId="77777777" w:rsidTr="00003950">
        <w:tc>
          <w:tcPr>
            <w:tcW w:w="1773" w:type="dxa"/>
            <w:vAlign w:val="center"/>
          </w:tcPr>
          <w:p w14:paraId="077E1A0B" w14:textId="77777777" w:rsidR="00BB27B6" w:rsidRDefault="00BB27B6" w:rsidP="004412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BB9BA9E" w14:textId="77777777" w:rsidR="00BB27B6" w:rsidRDefault="00BB27B6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  <w:r w:rsidR="00A77830">
              <w:rPr>
                <w:rFonts w:asciiTheme="minorEastAsia" w:hAnsiTheme="minorEastAsia" w:hint="eastAsia"/>
              </w:rPr>
              <w:t>字段</w:t>
            </w:r>
          </w:p>
        </w:tc>
        <w:tc>
          <w:tcPr>
            <w:tcW w:w="6157" w:type="dxa"/>
            <w:vAlign w:val="center"/>
          </w:tcPr>
          <w:p w14:paraId="6F38EFBA" w14:textId="77777777" w:rsidR="00F82F09" w:rsidRPr="00797562" w:rsidRDefault="003228D3" w:rsidP="00797562">
            <w:pPr>
              <w:pStyle w:val="ac"/>
              <w:numPr>
                <w:ilvl w:val="0"/>
                <w:numId w:val="476"/>
              </w:numPr>
              <w:ind w:firstLineChars="0"/>
              <w:rPr>
                <w:rFonts w:asciiTheme="minorEastAsia" w:hAnsiTheme="minorEastAsia"/>
              </w:rPr>
            </w:pPr>
            <w:r w:rsidRPr="00F82F09">
              <w:rPr>
                <w:rFonts w:asciiTheme="minorEastAsia" w:hAnsiTheme="minorEastAsia" w:hint="eastAsia"/>
              </w:rPr>
              <w:t>显示</w:t>
            </w:r>
            <w:r w:rsidRPr="00F82F09">
              <w:rPr>
                <w:rFonts w:asciiTheme="minorEastAsia" w:hAnsiTheme="minorEastAsia"/>
              </w:rPr>
              <w:t>字段参见原型</w:t>
            </w:r>
            <w:r w:rsidR="00F82F09" w:rsidRPr="00F82F09">
              <w:rPr>
                <w:rFonts w:asciiTheme="minorEastAsia" w:hAnsiTheme="minorEastAsia" w:hint="eastAsia"/>
              </w:rPr>
              <w:t>：</w:t>
            </w:r>
            <w:r w:rsidR="00F82F09">
              <w:rPr>
                <w:rFonts w:asciiTheme="minorEastAsia" w:hAnsiTheme="minorEastAsia" w:hint="eastAsia"/>
              </w:rPr>
              <w:t>订单</w:t>
            </w:r>
            <w:r w:rsidR="00F82F09">
              <w:rPr>
                <w:rFonts w:asciiTheme="minorEastAsia" w:hAnsiTheme="minorEastAsia"/>
              </w:rPr>
              <w:t>结束时间、</w:t>
            </w:r>
            <w:r w:rsidR="00F82F09">
              <w:rPr>
                <w:rFonts w:asciiTheme="minorEastAsia" w:hAnsiTheme="minorEastAsia" w:hint="eastAsia"/>
              </w:rPr>
              <w:t>类型</w:t>
            </w:r>
            <w:r w:rsidR="00F82F09">
              <w:rPr>
                <w:rFonts w:asciiTheme="minorEastAsia" w:hAnsiTheme="minorEastAsia"/>
              </w:rPr>
              <w:t>、订单号、</w:t>
            </w:r>
            <w:r w:rsidR="00F82F09">
              <w:rPr>
                <w:rFonts w:asciiTheme="minorEastAsia" w:hAnsiTheme="minorEastAsia" w:hint="eastAsia"/>
              </w:rPr>
              <w:t>订单</w:t>
            </w:r>
            <w:r w:rsidR="00F82F09">
              <w:rPr>
                <w:rFonts w:asciiTheme="minorEastAsia" w:hAnsiTheme="minorEastAsia"/>
              </w:rPr>
              <w:t>状态、</w:t>
            </w:r>
            <w:r w:rsidR="00F82F09">
              <w:rPr>
                <w:rFonts w:asciiTheme="minorEastAsia" w:hAnsiTheme="minorEastAsia" w:hint="eastAsia"/>
              </w:rPr>
              <w:t>订单</w:t>
            </w:r>
            <w:r w:rsidR="00F82F09">
              <w:rPr>
                <w:rFonts w:asciiTheme="minorEastAsia" w:hAnsiTheme="minorEastAsia"/>
              </w:rPr>
              <w:t>金额、</w:t>
            </w:r>
            <w:r w:rsidR="00F82F09">
              <w:rPr>
                <w:rFonts w:asciiTheme="minorEastAsia" w:hAnsiTheme="minorEastAsia" w:hint="eastAsia"/>
              </w:rPr>
              <w:t>里程</w:t>
            </w:r>
            <w:r w:rsidR="00F82F09">
              <w:rPr>
                <w:rFonts w:asciiTheme="minorEastAsia" w:hAnsiTheme="minorEastAsia"/>
              </w:rPr>
              <w:t>、下单人、乘车人</w:t>
            </w:r>
          </w:p>
        </w:tc>
      </w:tr>
      <w:tr w:rsidR="00BB27B6" w:rsidRPr="0045194C" w14:paraId="4DFD89D6" w14:textId="77777777" w:rsidTr="00003950">
        <w:tc>
          <w:tcPr>
            <w:tcW w:w="1773" w:type="dxa"/>
            <w:vAlign w:val="center"/>
          </w:tcPr>
          <w:p w14:paraId="326D3F58" w14:textId="77777777" w:rsidR="00BB27B6" w:rsidRDefault="00BB27B6" w:rsidP="0044124E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423D189" w14:textId="77777777" w:rsidR="00BB27B6" w:rsidRDefault="00C359E3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金额</w:t>
            </w:r>
          </w:p>
        </w:tc>
        <w:tc>
          <w:tcPr>
            <w:tcW w:w="6157" w:type="dxa"/>
            <w:vAlign w:val="center"/>
          </w:tcPr>
          <w:p w14:paraId="0D2A41F3" w14:textId="77777777" w:rsidR="00BB27B6" w:rsidRPr="00C359E3" w:rsidRDefault="00C359E3" w:rsidP="00C359E3">
            <w:pPr>
              <w:pStyle w:val="ac"/>
              <w:numPr>
                <w:ilvl w:val="0"/>
                <w:numId w:val="477"/>
              </w:numPr>
              <w:ind w:firstLineChars="0"/>
              <w:rPr>
                <w:rFonts w:asciiTheme="minorEastAsia" w:hAnsiTheme="minorEastAsia"/>
              </w:rPr>
            </w:pPr>
            <w:r w:rsidRPr="00C359E3">
              <w:rPr>
                <w:rFonts w:asciiTheme="minorEastAsia" w:hAnsiTheme="minorEastAsia" w:hint="eastAsia"/>
              </w:rPr>
              <w:t>默认显示</w:t>
            </w:r>
            <w:r w:rsidRPr="00C359E3">
              <w:rPr>
                <w:rFonts w:asciiTheme="minorEastAsia" w:hAnsiTheme="minorEastAsia"/>
              </w:rPr>
              <w:t>所有</w:t>
            </w:r>
            <w:r w:rsidRPr="00C359E3">
              <w:rPr>
                <w:rFonts w:asciiTheme="minorEastAsia" w:hAnsiTheme="minorEastAsia" w:hint="eastAsia"/>
              </w:rPr>
              <w:t>订单</w:t>
            </w:r>
            <w:r w:rsidRPr="00C359E3">
              <w:rPr>
                <w:rFonts w:asciiTheme="minorEastAsia" w:hAnsiTheme="minorEastAsia"/>
              </w:rPr>
              <w:t>金额</w:t>
            </w:r>
            <w:r w:rsidRPr="00C359E3">
              <w:rPr>
                <w:rFonts w:asciiTheme="minorEastAsia" w:hAnsiTheme="minorEastAsia" w:hint="eastAsia"/>
              </w:rPr>
              <w:t>总和</w:t>
            </w:r>
          </w:p>
          <w:p w14:paraId="2930BE34" w14:textId="77777777" w:rsidR="00C359E3" w:rsidRPr="00C359E3" w:rsidRDefault="00C359E3" w:rsidP="00C359E3">
            <w:pPr>
              <w:pStyle w:val="ac"/>
              <w:numPr>
                <w:ilvl w:val="0"/>
                <w:numId w:val="477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勾选，显示所勾选的订单金额总和</w:t>
            </w:r>
          </w:p>
        </w:tc>
      </w:tr>
      <w:tr w:rsidR="00BB27B6" w:rsidRPr="0045194C" w14:paraId="3B2C9B61" w14:textId="77777777" w:rsidTr="00003950">
        <w:tc>
          <w:tcPr>
            <w:tcW w:w="1773" w:type="dxa"/>
            <w:vAlign w:val="center"/>
          </w:tcPr>
          <w:p w14:paraId="129DB262" w14:textId="77777777" w:rsidR="00BB27B6" w:rsidRDefault="000F3D03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46D112B2" w14:textId="77777777" w:rsidR="00BB27B6" w:rsidRDefault="0022331F" w:rsidP="0044124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预览</w:t>
            </w:r>
          </w:p>
        </w:tc>
        <w:tc>
          <w:tcPr>
            <w:tcW w:w="6157" w:type="dxa"/>
            <w:vAlign w:val="center"/>
          </w:tcPr>
          <w:p w14:paraId="5DC7203D" w14:textId="77777777" w:rsidR="00BB27B6" w:rsidRPr="001E6365" w:rsidRDefault="00A70E52" w:rsidP="001E636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生成账单预览</w:t>
            </w:r>
            <w:r>
              <w:rPr>
                <w:rFonts w:asciiTheme="minorEastAsia" w:hAnsiTheme="minorEastAsia" w:hint="eastAsia"/>
              </w:rPr>
              <w:t>弹窗</w:t>
            </w:r>
          </w:p>
        </w:tc>
      </w:tr>
      <w:tr w:rsidR="0022331F" w:rsidRPr="0045194C" w14:paraId="67B71547" w14:textId="77777777" w:rsidTr="00003950">
        <w:tc>
          <w:tcPr>
            <w:tcW w:w="1773" w:type="dxa"/>
            <w:vAlign w:val="center"/>
          </w:tcPr>
          <w:p w14:paraId="39519C33" w14:textId="77777777" w:rsidR="0022331F" w:rsidRDefault="0022331F" w:rsidP="0022331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AE220B4" w14:textId="77777777" w:rsidR="0022331F" w:rsidRDefault="0022331F" w:rsidP="0022331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生成</w:t>
            </w:r>
            <w:r>
              <w:rPr>
                <w:rFonts w:asciiTheme="minorEastAsia" w:hAnsiTheme="minorEastAsia"/>
              </w:rPr>
              <w:t>账单</w:t>
            </w:r>
          </w:p>
        </w:tc>
        <w:tc>
          <w:tcPr>
            <w:tcW w:w="6157" w:type="dxa"/>
            <w:vAlign w:val="center"/>
          </w:tcPr>
          <w:p w14:paraId="200D5A81" w14:textId="77777777" w:rsidR="000627B6" w:rsidRPr="00672F20" w:rsidRDefault="0022331F" w:rsidP="00672F20">
            <w:pPr>
              <w:pStyle w:val="ac"/>
              <w:numPr>
                <w:ilvl w:val="0"/>
                <w:numId w:val="478"/>
              </w:numPr>
              <w:ind w:firstLineChars="0"/>
              <w:rPr>
                <w:rFonts w:asciiTheme="minorEastAsia" w:hAnsiTheme="minorEastAsia"/>
              </w:rPr>
            </w:pPr>
            <w:r w:rsidRPr="00672F20">
              <w:rPr>
                <w:rFonts w:asciiTheme="minorEastAsia" w:hAnsiTheme="minorEastAsia" w:hint="eastAsia"/>
              </w:rPr>
              <w:t>点击</w:t>
            </w:r>
            <w:r w:rsidRPr="00672F20">
              <w:rPr>
                <w:rFonts w:asciiTheme="minorEastAsia" w:hAnsiTheme="minorEastAsia"/>
              </w:rPr>
              <w:t>，</w:t>
            </w:r>
            <w:r w:rsidR="000627B6" w:rsidRPr="00672F20">
              <w:rPr>
                <w:rFonts w:asciiTheme="minorEastAsia" w:hAnsiTheme="minorEastAsia" w:hint="eastAsia"/>
              </w:rPr>
              <w:t>判断</w:t>
            </w:r>
            <w:r w:rsidR="000627B6" w:rsidRPr="00672F20">
              <w:rPr>
                <w:rFonts w:asciiTheme="minorEastAsia" w:hAnsiTheme="minorEastAsia"/>
              </w:rPr>
              <w:t>必填项是否为空</w:t>
            </w:r>
            <w:r w:rsidR="000627B6" w:rsidRPr="00672F20">
              <w:rPr>
                <w:rFonts w:asciiTheme="minorEastAsia" w:hAnsiTheme="minorEastAsia" w:hint="eastAsia"/>
              </w:rPr>
              <w:t>。</w:t>
            </w:r>
            <w:r w:rsidR="000627B6" w:rsidRPr="00672F20">
              <w:rPr>
                <w:rFonts w:asciiTheme="minorEastAsia" w:hAnsiTheme="minorEastAsia"/>
              </w:rPr>
              <w:t>若</w:t>
            </w:r>
            <w:r w:rsidR="000627B6" w:rsidRPr="00672F20">
              <w:rPr>
                <w:rFonts w:asciiTheme="minorEastAsia" w:hAnsiTheme="minorEastAsia" w:hint="eastAsia"/>
              </w:rPr>
              <w:t>为</w:t>
            </w:r>
            <w:r w:rsidR="000627B6" w:rsidRPr="00672F20">
              <w:rPr>
                <w:rFonts w:asciiTheme="minorEastAsia" w:hAnsiTheme="minorEastAsia"/>
              </w:rPr>
              <w:t>空，则显示提示“</w:t>
            </w:r>
            <w:r w:rsidR="000627B6" w:rsidRPr="00672F20">
              <w:rPr>
                <w:rFonts w:asciiTheme="minorEastAsia" w:hAnsiTheme="minorEastAsia" w:hint="eastAsia"/>
              </w:rPr>
              <w:t>账单</w:t>
            </w:r>
            <w:r w:rsidR="000627B6" w:rsidRPr="00672F20">
              <w:rPr>
                <w:rFonts w:asciiTheme="minorEastAsia" w:hAnsiTheme="minorEastAsia"/>
              </w:rPr>
              <w:t>名称不能为空”</w:t>
            </w:r>
          </w:p>
          <w:p w14:paraId="3B55DAC9" w14:textId="77777777" w:rsidR="0022331F" w:rsidRPr="00F81F60" w:rsidRDefault="00F81F60" w:rsidP="00C710B7">
            <w:pPr>
              <w:pStyle w:val="ac"/>
              <w:numPr>
                <w:ilvl w:val="0"/>
                <w:numId w:val="47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若必填项</w:t>
            </w:r>
            <w:r>
              <w:rPr>
                <w:rFonts w:asciiTheme="minorEastAsia" w:hAnsiTheme="minorEastAsia"/>
              </w:rPr>
              <w:t>完整</w:t>
            </w:r>
            <w:r>
              <w:rPr>
                <w:rFonts w:asciiTheme="minorEastAsia" w:hAnsiTheme="minorEastAsia" w:hint="eastAsia"/>
              </w:rPr>
              <w:t>，</w:t>
            </w:r>
            <w:r w:rsidR="0022331F" w:rsidRPr="00F81F60">
              <w:rPr>
                <w:rFonts w:asciiTheme="minorEastAsia" w:hAnsiTheme="minorEastAsia"/>
              </w:rPr>
              <w:t>显示</w:t>
            </w:r>
            <w:r w:rsidR="0022331F" w:rsidRPr="00F81F60">
              <w:rPr>
                <w:rFonts w:asciiTheme="minorEastAsia" w:hAnsiTheme="minorEastAsia" w:hint="eastAsia"/>
              </w:rPr>
              <w:t>生成</w:t>
            </w:r>
            <w:r w:rsidR="0022331F" w:rsidRPr="00F81F60">
              <w:rPr>
                <w:rFonts w:asciiTheme="minorEastAsia" w:hAnsiTheme="minorEastAsia"/>
              </w:rPr>
              <w:t>账单</w:t>
            </w:r>
            <w:r w:rsidR="00C710B7">
              <w:rPr>
                <w:rFonts w:asciiTheme="minorEastAsia" w:hAnsiTheme="minorEastAsia" w:hint="eastAsia"/>
              </w:rPr>
              <w:t>成功提示</w:t>
            </w:r>
            <w:r w:rsidR="00C710B7">
              <w:rPr>
                <w:rFonts w:asciiTheme="minorEastAsia" w:hAnsiTheme="minorEastAsia"/>
              </w:rPr>
              <w:t>浮窗，</w:t>
            </w:r>
            <w:r w:rsidR="00C710B7">
              <w:rPr>
                <w:rFonts w:asciiTheme="minorEastAsia" w:hAnsiTheme="minorEastAsia" w:hint="eastAsia"/>
              </w:rPr>
              <w:t>2秒</w:t>
            </w:r>
            <w:r w:rsidR="00C710B7">
              <w:rPr>
                <w:rFonts w:asciiTheme="minorEastAsia" w:hAnsiTheme="minorEastAsia"/>
              </w:rPr>
              <w:t>后消失</w:t>
            </w:r>
            <w:r w:rsidR="007702D7">
              <w:rPr>
                <w:rFonts w:asciiTheme="minorEastAsia" w:hAnsiTheme="minorEastAsia" w:hint="eastAsia"/>
              </w:rPr>
              <w:t>，</w:t>
            </w:r>
            <w:r w:rsidR="007702D7">
              <w:rPr>
                <w:rFonts w:asciiTheme="minorEastAsia" w:hAnsiTheme="minorEastAsia"/>
              </w:rPr>
              <w:t>返回到</w:t>
            </w:r>
            <w:r w:rsidR="007702D7">
              <w:rPr>
                <w:rFonts w:asciiTheme="minorEastAsia" w:hAnsiTheme="minorEastAsia" w:hint="eastAsia"/>
              </w:rPr>
              <w:t>当前</w:t>
            </w:r>
            <w:r w:rsidR="007702D7">
              <w:rPr>
                <w:rFonts w:asciiTheme="minorEastAsia" w:hAnsiTheme="minorEastAsia"/>
              </w:rPr>
              <w:t>账单</w:t>
            </w:r>
            <w:r w:rsidR="007702D7">
              <w:rPr>
                <w:rFonts w:asciiTheme="minorEastAsia" w:hAnsiTheme="minorEastAsia" w:hint="eastAsia"/>
              </w:rPr>
              <w:t>列表</w:t>
            </w:r>
            <w:r w:rsidR="007702D7">
              <w:rPr>
                <w:rFonts w:asciiTheme="minorEastAsia" w:hAnsiTheme="minorEastAsia"/>
              </w:rPr>
              <w:t>页面</w:t>
            </w:r>
          </w:p>
        </w:tc>
      </w:tr>
      <w:tr w:rsidR="0022331F" w:rsidRPr="0045194C" w14:paraId="73AD65E7" w14:textId="77777777" w:rsidTr="00003950">
        <w:tc>
          <w:tcPr>
            <w:tcW w:w="1773" w:type="dxa"/>
            <w:vAlign w:val="center"/>
          </w:tcPr>
          <w:p w14:paraId="75B830D6" w14:textId="77777777" w:rsidR="0022331F" w:rsidRDefault="0022331F" w:rsidP="0022331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6367F19" w14:textId="77777777" w:rsidR="0022331F" w:rsidRDefault="0022331F" w:rsidP="0022331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取消</w:t>
            </w:r>
          </w:p>
        </w:tc>
        <w:tc>
          <w:tcPr>
            <w:tcW w:w="6157" w:type="dxa"/>
            <w:vAlign w:val="center"/>
          </w:tcPr>
          <w:p w14:paraId="63B6B793" w14:textId="77777777" w:rsidR="0022331F" w:rsidRPr="001E6365" w:rsidRDefault="00165151" w:rsidP="0022331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关闭手动生成账单弹窗</w:t>
            </w:r>
            <w:r w:rsidR="008176AB">
              <w:rPr>
                <w:rFonts w:asciiTheme="minorEastAsia" w:hAnsiTheme="minorEastAsia" w:hint="eastAsia"/>
              </w:rPr>
              <w:t>，</w:t>
            </w:r>
            <w:r w:rsidR="008176AB">
              <w:rPr>
                <w:rFonts w:asciiTheme="minorEastAsia" w:hAnsiTheme="minorEastAsia"/>
              </w:rPr>
              <w:t>回到当前账单列表页面</w:t>
            </w:r>
          </w:p>
        </w:tc>
      </w:tr>
      <w:tr w:rsidR="0022331F" w:rsidRPr="0045194C" w14:paraId="0D0C7FCF" w14:textId="77777777" w:rsidTr="00003950">
        <w:tc>
          <w:tcPr>
            <w:tcW w:w="1773" w:type="dxa"/>
            <w:vAlign w:val="center"/>
          </w:tcPr>
          <w:p w14:paraId="5E2B5783" w14:textId="77777777" w:rsidR="0022331F" w:rsidRDefault="006C37B5" w:rsidP="0022331F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预览</w:t>
            </w:r>
          </w:p>
        </w:tc>
        <w:tc>
          <w:tcPr>
            <w:tcW w:w="1806" w:type="dxa"/>
            <w:vAlign w:val="center"/>
          </w:tcPr>
          <w:p w14:paraId="3FC91B86" w14:textId="77777777" w:rsidR="0022331F" w:rsidRDefault="0022331F" w:rsidP="0022331F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7" w:type="dxa"/>
            <w:vAlign w:val="center"/>
          </w:tcPr>
          <w:p w14:paraId="2131C2D7" w14:textId="77777777" w:rsidR="0022331F" w:rsidRPr="001E6365" w:rsidRDefault="005520E8" w:rsidP="0022331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勾选后</w:t>
            </w:r>
            <w:r>
              <w:rPr>
                <w:rFonts w:asciiTheme="minorEastAsia" w:hAnsiTheme="minorEastAsia"/>
              </w:rPr>
              <w:t>的</w:t>
            </w: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列表信息</w:t>
            </w:r>
          </w:p>
        </w:tc>
      </w:tr>
    </w:tbl>
    <w:p w14:paraId="338FE98A" w14:textId="77777777" w:rsidR="00F76217" w:rsidRPr="0045194C" w:rsidRDefault="00F76217" w:rsidP="00F76217">
      <w:pPr>
        <w:rPr>
          <w:rFonts w:asciiTheme="minorEastAsia" w:hAnsiTheme="minorEastAsia"/>
        </w:rPr>
      </w:pPr>
    </w:p>
    <w:p w14:paraId="32FF1598" w14:textId="77777777" w:rsidR="00F76217" w:rsidRPr="0045194C" w:rsidRDefault="00F76217" w:rsidP="00F76217">
      <w:pPr>
        <w:pStyle w:val="5"/>
        <w:rPr>
          <w:rFonts w:asciiTheme="minorEastAsia" w:hAnsiTheme="minorEastAsia"/>
        </w:rPr>
      </w:pPr>
      <w:bookmarkStart w:id="572" w:name="_Toc458270639"/>
      <w:r w:rsidRPr="0045194C">
        <w:rPr>
          <w:rFonts w:asciiTheme="minorEastAsia" w:hAnsiTheme="minorEastAsia" w:hint="eastAsia"/>
        </w:rPr>
        <w:t>前置条件</w:t>
      </w:r>
      <w:bookmarkEnd w:id="572"/>
    </w:p>
    <w:p w14:paraId="7EEC467A" w14:textId="77777777" w:rsidR="00F76217" w:rsidRPr="0045194C" w:rsidRDefault="00951746" w:rsidP="00F762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当前账单列表界面点击“</w:t>
      </w:r>
      <w:r>
        <w:rPr>
          <w:rFonts w:asciiTheme="minorEastAsia" w:hAnsiTheme="minorEastAsia" w:hint="eastAsia"/>
        </w:rPr>
        <w:t>手动</w:t>
      </w:r>
      <w:r>
        <w:rPr>
          <w:rFonts w:asciiTheme="minorEastAsia" w:hAnsiTheme="minorEastAsia"/>
        </w:rPr>
        <w:t>生成</w:t>
      </w:r>
      <w:r>
        <w:rPr>
          <w:rFonts w:asciiTheme="minorEastAsia" w:hAnsiTheme="minorEastAsia" w:hint="eastAsia"/>
        </w:rPr>
        <w:t>账单</w:t>
      </w:r>
      <w:r>
        <w:rPr>
          <w:rFonts w:asciiTheme="minorEastAsia" w:hAnsiTheme="minorEastAsia"/>
        </w:rPr>
        <w:t>”</w:t>
      </w:r>
      <w:r w:rsidR="00FB0AF7">
        <w:rPr>
          <w:rFonts w:asciiTheme="minorEastAsia" w:hAnsiTheme="minorEastAsia" w:hint="eastAsia"/>
        </w:rPr>
        <w:t>按钮</w:t>
      </w:r>
      <w:r w:rsidR="00FB0AF7">
        <w:rPr>
          <w:rFonts w:asciiTheme="minorEastAsia" w:hAnsiTheme="minorEastAsia"/>
        </w:rPr>
        <w:t>，显示手动生成账单弹窗</w:t>
      </w:r>
    </w:p>
    <w:p w14:paraId="4958A37E" w14:textId="77777777" w:rsidR="00F76217" w:rsidRPr="0045194C" w:rsidRDefault="00F76217" w:rsidP="00F76217">
      <w:pPr>
        <w:pStyle w:val="5"/>
        <w:rPr>
          <w:rFonts w:asciiTheme="minorEastAsia" w:hAnsiTheme="minorEastAsia"/>
        </w:rPr>
      </w:pPr>
      <w:bookmarkStart w:id="573" w:name="_Toc458270640"/>
      <w:r w:rsidRPr="0045194C">
        <w:rPr>
          <w:rFonts w:asciiTheme="minorEastAsia" w:hAnsiTheme="minorEastAsia" w:hint="eastAsia"/>
        </w:rPr>
        <w:t>用例流程</w:t>
      </w:r>
      <w:bookmarkEnd w:id="573"/>
    </w:p>
    <w:p w14:paraId="6884E546" w14:textId="77777777" w:rsidR="00F76217" w:rsidRPr="0045194C" w:rsidRDefault="000B17EF" w:rsidP="00F762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4D5C99BA" w14:textId="77777777" w:rsidR="00F76217" w:rsidRPr="0045194C" w:rsidRDefault="00F76217" w:rsidP="00F76217">
      <w:pPr>
        <w:pStyle w:val="5"/>
        <w:rPr>
          <w:rFonts w:asciiTheme="minorEastAsia" w:hAnsiTheme="minorEastAsia"/>
        </w:rPr>
      </w:pPr>
      <w:bookmarkStart w:id="574" w:name="_Toc458270641"/>
      <w:r w:rsidRPr="0045194C">
        <w:rPr>
          <w:rFonts w:asciiTheme="minorEastAsia" w:hAnsiTheme="minorEastAsia" w:hint="eastAsia"/>
        </w:rPr>
        <w:t>后置条件</w:t>
      </w:r>
      <w:bookmarkEnd w:id="574"/>
    </w:p>
    <w:p w14:paraId="7482529A" w14:textId="77777777" w:rsidR="00F76217" w:rsidRPr="001A1522" w:rsidRDefault="000B17EF" w:rsidP="00F76217">
      <w:r>
        <w:rPr>
          <w:rFonts w:hint="eastAsia"/>
        </w:rPr>
        <w:t>无</w:t>
      </w:r>
    </w:p>
    <w:p w14:paraId="46A7DC93" w14:textId="77777777" w:rsidR="0096316B" w:rsidRPr="0045194C" w:rsidRDefault="008B74F9" w:rsidP="0096316B">
      <w:pPr>
        <w:pStyle w:val="4"/>
        <w:rPr>
          <w:rFonts w:asciiTheme="minorEastAsia" w:eastAsiaTheme="minorEastAsia" w:hAnsiTheme="minorEastAsia"/>
        </w:rPr>
      </w:pPr>
      <w:bookmarkStart w:id="575" w:name="_Toc458270642"/>
      <w:r>
        <w:rPr>
          <w:rFonts w:asciiTheme="minorEastAsia" w:eastAsiaTheme="minorEastAsia" w:hAnsiTheme="minorEastAsia" w:hint="eastAsia"/>
        </w:rPr>
        <w:lastRenderedPageBreak/>
        <w:t>账单详情</w:t>
      </w:r>
      <w:bookmarkEnd w:id="575"/>
    </w:p>
    <w:p w14:paraId="30C5CC58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76" w:name="_Toc458270643"/>
      <w:r w:rsidRPr="0045194C">
        <w:rPr>
          <w:rFonts w:asciiTheme="minorEastAsia" w:hAnsiTheme="minorEastAsia" w:hint="eastAsia"/>
        </w:rPr>
        <w:t>用例描述</w:t>
      </w:r>
      <w:bookmarkEnd w:id="576"/>
    </w:p>
    <w:p w14:paraId="2F3D16C0" w14:textId="77777777" w:rsidR="0096316B" w:rsidRPr="0045194C" w:rsidRDefault="001701B0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</w:t>
      </w:r>
      <w:r>
        <w:rPr>
          <w:rFonts w:asciiTheme="minorEastAsia" w:hAnsiTheme="minorEastAsia"/>
        </w:rPr>
        <w:t>已生成的账单，查看</w:t>
      </w:r>
      <w:r w:rsidR="00B31243">
        <w:rPr>
          <w:rFonts w:asciiTheme="minorEastAsia" w:hAnsiTheme="minorEastAsia" w:hint="eastAsia"/>
        </w:rPr>
        <w:t>账单</w:t>
      </w:r>
      <w:r>
        <w:rPr>
          <w:rFonts w:asciiTheme="minorEastAsia" w:hAnsiTheme="minorEastAsia"/>
        </w:rPr>
        <w:t>具体信息</w:t>
      </w:r>
    </w:p>
    <w:p w14:paraId="559E81DD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77" w:name="_Toc458270644"/>
      <w:r w:rsidRPr="0045194C">
        <w:rPr>
          <w:rFonts w:asciiTheme="minorEastAsia" w:hAnsiTheme="minorEastAsia" w:hint="eastAsia"/>
        </w:rPr>
        <w:t>原型界面</w:t>
      </w:r>
      <w:bookmarkEnd w:id="577"/>
    </w:p>
    <w:p w14:paraId="3CE8EB61" w14:textId="77777777" w:rsidR="001E001F" w:rsidRDefault="001E001F" w:rsidP="001E001F">
      <w:pPr>
        <w:keepNext/>
        <w:jc w:val="center"/>
      </w:pPr>
      <w:r>
        <w:rPr>
          <w:noProof/>
        </w:rPr>
        <w:drawing>
          <wp:inline distT="0" distB="0" distL="0" distR="0" wp14:anchorId="45BEEA77" wp14:editId="4835A1DC">
            <wp:extent cx="6188710" cy="3606800"/>
            <wp:effectExtent l="0" t="0" r="254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AB7E3" w14:textId="77777777" w:rsidR="0096316B" w:rsidRPr="0045194C" w:rsidRDefault="001E001F" w:rsidP="001E001F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23</w:t>
        </w:r>
      </w:fldSimple>
      <w:r>
        <w:rPr>
          <w:rFonts w:hint="eastAsia"/>
        </w:rPr>
        <w:t>账单详情</w:t>
      </w:r>
    </w:p>
    <w:p w14:paraId="208D5C87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78" w:name="_Toc458270645"/>
      <w:r w:rsidRPr="0045194C">
        <w:rPr>
          <w:rFonts w:asciiTheme="minorEastAsia" w:hAnsiTheme="minorEastAsia" w:hint="eastAsia"/>
        </w:rPr>
        <w:t>界面元素</w:t>
      </w:r>
      <w:bookmarkEnd w:id="578"/>
    </w:p>
    <w:p w14:paraId="6A237172" w14:textId="77777777" w:rsidR="008F3E7D" w:rsidRDefault="008F3E7D" w:rsidP="008F3E7D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6</w:t>
        </w:r>
      </w:fldSimple>
      <w:r w:rsidR="00A7426C">
        <w:rPr>
          <w:rFonts w:hint="eastAsia"/>
        </w:rPr>
        <w:t>账单</w:t>
      </w:r>
      <w:r w:rsidR="00A7426C">
        <w:t>详情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96316B" w:rsidRPr="0045194C" w14:paraId="7801070F" w14:textId="77777777" w:rsidTr="008F3E7D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6CC40A6A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37D062D8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506CC652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96316B" w:rsidRPr="0045194C" w14:paraId="6B9B4500" w14:textId="77777777" w:rsidTr="008F3E7D">
        <w:tc>
          <w:tcPr>
            <w:tcW w:w="1773" w:type="dxa"/>
            <w:vAlign w:val="center"/>
          </w:tcPr>
          <w:p w14:paraId="5A78D165" w14:textId="77777777" w:rsidR="0096316B" w:rsidRPr="0045194C" w:rsidRDefault="009C295F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标题</w:t>
            </w:r>
          </w:p>
        </w:tc>
        <w:tc>
          <w:tcPr>
            <w:tcW w:w="1806" w:type="dxa"/>
            <w:vAlign w:val="center"/>
          </w:tcPr>
          <w:p w14:paraId="6805EEC6" w14:textId="77777777" w:rsidR="0096316B" w:rsidRPr="0045194C" w:rsidRDefault="0019737C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46A60F06" w14:textId="77777777" w:rsidR="0096316B" w:rsidRPr="0045194C" w:rsidRDefault="001518DD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生成账单时填写的名称</w:t>
            </w:r>
            <w:r w:rsidR="00BE0241">
              <w:rPr>
                <w:rFonts w:asciiTheme="minorEastAsia" w:hAnsiTheme="minorEastAsia" w:hint="eastAsia"/>
              </w:rPr>
              <w:t>显示</w:t>
            </w:r>
            <w:r w:rsidR="00C43099">
              <w:rPr>
                <w:rFonts w:asciiTheme="minorEastAsia" w:hAnsiTheme="minorEastAsia" w:hint="eastAsia"/>
              </w:rPr>
              <w:t>，</w:t>
            </w:r>
            <w:r w:rsidR="00C43099">
              <w:rPr>
                <w:rFonts w:asciiTheme="minorEastAsia" w:hAnsiTheme="minorEastAsia"/>
              </w:rPr>
              <w:t>从列表中带过来</w:t>
            </w:r>
          </w:p>
        </w:tc>
      </w:tr>
      <w:tr w:rsidR="0096316B" w:rsidRPr="0045194C" w14:paraId="5A06B545" w14:textId="77777777" w:rsidTr="008F3E7D">
        <w:tc>
          <w:tcPr>
            <w:tcW w:w="1773" w:type="dxa"/>
            <w:vAlign w:val="center"/>
          </w:tcPr>
          <w:p w14:paraId="3EB2F973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31892B5" w14:textId="77777777" w:rsidR="0096316B" w:rsidRPr="0045194C" w:rsidRDefault="00C43099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备注</w:t>
            </w:r>
          </w:p>
        </w:tc>
        <w:tc>
          <w:tcPr>
            <w:tcW w:w="6157" w:type="dxa"/>
            <w:vAlign w:val="center"/>
          </w:tcPr>
          <w:p w14:paraId="10C1131B" w14:textId="77777777" w:rsidR="0096316B" w:rsidRPr="0045194C" w:rsidRDefault="00934907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账单备注信息</w:t>
            </w:r>
            <w:r>
              <w:rPr>
                <w:rFonts w:asciiTheme="minorEastAsia" w:hAnsiTheme="minorEastAsia" w:hint="eastAsia"/>
              </w:rPr>
              <w:t>，</w:t>
            </w:r>
            <w:r w:rsidR="00816A15">
              <w:rPr>
                <w:rFonts w:asciiTheme="minorEastAsia" w:hAnsiTheme="minorEastAsia" w:hint="eastAsia"/>
              </w:rPr>
              <w:t>根据</w:t>
            </w:r>
            <w:r w:rsidR="00816A15">
              <w:rPr>
                <w:rFonts w:asciiTheme="minorEastAsia" w:hAnsiTheme="minorEastAsia"/>
              </w:rPr>
              <w:t>之前填写的信息</w:t>
            </w:r>
            <w:r w:rsidR="00CE32AE">
              <w:rPr>
                <w:rFonts w:asciiTheme="minorEastAsia" w:hAnsiTheme="minorEastAsia" w:hint="eastAsia"/>
              </w:rPr>
              <w:t>带过来</w:t>
            </w:r>
            <w:r w:rsidR="00CE32AE">
              <w:rPr>
                <w:rFonts w:asciiTheme="minorEastAsia" w:hAnsiTheme="minorEastAsia"/>
              </w:rPr>
              <w:t>显示</w:t>
            </w:r>
          </w:p>
        </w:tc>
      </w:tr>
      <w:tr w:rsidR="0096316B" w:rsidRPr="0045194C" w14:paraId="3FF1B118" w14:textId="77777777" w:rsidTr="008F3E7D">
        <w:tc>
          <w:tcPr>
            <w:tcW w:w="1773" w:type="dxa"/>
            <w:vAlign w:val="center"/>
          </w:tcPr>
          <w:p w14:paraId="4E64F653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24ABB53" w14:textId="77777777" w:rsidR="0096316B" w:rsidRPr="0045194C" w:rsidRDefault="007E6593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金额</w:t>
            </w:r>
          </w:p>
        </w:tc>
        <w:tc>
          <w:tcPr>
            <w:tcW w:w="6157" w:type="dxa"/>
            <w:vAlign w:val="center"/>
          </w:tcPr>
          <w:p w14:paraId="58012B94" w14:textId="77777777" w:rsidR="0096316B" w:rsidRPr="0045194C" w:rsidRDefault="00312984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/>
              </w:rPr>
              <w:t>所选的订单金额总和</w:t>
            </w:r>
          </w:p>
        </w:tc>
      </w:tr>
      <w:tr w:rsidR="0096316B" w:rsidRPr="0045194C" w14:paraId="36B39D67" w14:textId="77777777" w:rsidTr="008F3E7D">
        <w:tc>
          <w:tcPr>
            <w:tcW w:w="1773" w:type="dxa"/>
            <w:vAlign w:val="center"/>
          </w:tcPr>
          <w:p w14:paraId="3623C7E0" w14:textId="77777777" w:rsidR="0096316B" w:rsidRPr="0045194C" w:rsidRDefault="00093BFC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15B7B445" w14:textId="77777777" w:rsidR="0096316B" w:rsidRPr="0045194C" w:rsidRDefault="0096316B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6157" w:type="dxa"/>
            <w:vAlign w:val="center"/>
          </w:tcPr>
          <w:p w14:paraId="438B7104" w14:textId="77777777" w:rsidR="0096316B" w:rsidRPr="008C2153" w:rsidRDefault="0019678E" w:rsidP="008C2153">
            <w:pPr>
              <w:pStyle w:val="ac"/>
              <w:numPr>
                <w:ilvl w:val="0"/>
                <w:numId w:val="479"/>
              </w:numPr>
              <w:ind w:firstLineChars="0"/>
              <w:rPr>
                <w:rFonts w:asciiTheme="minorEastAsia" w:hAnsiTheme="minorEastAsia"/>
              </w:rPr>
            </w:pPr>
            <w:r w:rsidRPr="008C2153">
              <w:rPr>
                <w:rFonts w:asciiTheme="minorEastAsia" w:hAnsiTheme="minorEastAsia" w:hint="eastAsia"/>
              </w:rPr>
              <w:t>显示</w:t>
            </w:r>
            <w:r w:rsidRPr="008C2153">
              <w:rPr>
                <w:rFonts w:asciiTheme="minorEastAsia" w:hAnsiTheme="minorEastAsia"/>
              </w:rPr>
              <w:t>所勾选的订单列表</w:t>
            </w:r>
          </w:p>
          <w:p w14:paraId="577B77E6" w14:textId="77777777" w:rsidR="00D13FC8" w:rsidRPr="00F0676D" w:rsidRDefault="005C7307" w:rsidP="00F0676D">
            <w:pPr>
              <w:pStyle w:val="ac"/>
              <w:numPr>
                <w:ilvl w:val="0"/>
                <w:numId w:val="479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每页</w:t>
            </w:r>
            <w:r>
              <w:rPr>
                <w:rFonts w:asciiTheme="minorEastAsia" w:hAnsiTheme="minorEastAsia"/>
              </w:rPr>
              <w:t>最多显示</w:t>
            </w:r>
            <w:r>
              <w:rPr>
                <w:rFonts w:asciiTheme="minorEastAsia" w:hAnsiTheme="minorEastAsia" w:hint="eastAsia"/>
              </w:rPr>
              <w:t>10条</w:t>
            </w:r>
          </w:p>
        </w:tc>
      </w:tr>
      <w:tr w:rsidR="006C5F26" w:rsidRPr="0045194C" w14:paraId="1E2588EB" w14:textId="77777777" w:rsidTr="008F3E7D">
        <w:tc>
          <w:tcPr>
            <w:tcW w:w="1773" w:type="dxa"/>
            <w:vMerge w:val="restart"/>
            <w:vAlign w:val="center"/>
          </w:tcPr>
          <w:p w14:paraId="23AA5302" w14:textId="77777777" w:rsidR="006C5F26" w:rsidRDefault="006C5F2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按钮</w:t>
            </w:r>
          </w:p>
        </w:tc>
        <w:tc>
          <w:tcPr>
            <w:tcW w:w="1806" w:type="dxa"/>
            <w:vAlign w:val="center"/>
          </w:tcPr>
          <w:p w14:paraId="583F3E5B" w14:textId="77777777" w:rsidR="006C5F26" w:rsidRPr="0045194C" w:rsidRDefault="006C5F2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重新</w:t>
            </w:r>
            <w:r>
              <w:rPr>
                <w:rFonts w:asciiTheme="minorEastAsia" w:hAnsiTheme="minorEastAsia"/>
              </w:rPr>
              <w:t>生成</w:t>
            </w:r>
            <w:r>
              <w:rPr>
                <w:rFonts w:asciiTheme="minorEastAsia" w:hAnsiTheme="minorEastAsia" w:hint="eastAsia"/>
              </w:rPr>
              <w:t>账单</w:t>
            </w:r>
          </w:p>
        </w:tc>
        <w:tc>
          <w:tcPr>
            <w:tcW w:w="6157" w:type="dxa"/>
            <w:vAlign w:val="center"/>
          </w:tcPr>
          <w:p w14:paraId="0D47FF9B" w14:textId="77777777" w:rsidR="006C5F26" w:rsidRPr="0045194C" w:rsidRDefault="006C5F2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点击</w:t>
            </w:r>
            <w:r>
              <w:rPr>
                <w:rFonts w:asciiTheme="minorEastAsia" w:hAnsiTheme="minorEastAsia"/>
              </w:rPr>
              <w:t>，显示</w:t>
            </w:r>
            <w:r>
              <w:rPr>
                <w:rFonts w:asciiTheme="minorEastAsia" w:hAnsiTheme="minorEastAsia" w:hint="eastAsia"/>
              </w:rPr>
              <w:t>重新</w:t>
            </w:r>
            <w:r>
              <w:rPr>
                <w:rFonts w:asciiTheme="minorEastAsia" w:hAnsiTheme="minorEastAsia"/>
              </w:rPr>
              <w:t>生成账单页面</w:t>
            </w:r>
          </w:p>
        </w:tc>
      </w:tr>
      <w:tr w:rsidR="006C5F26" w:rsidRPr="0045194C" w14:paraId="77E80C1F" w14:textId="77777777" w:rsidTr="008F3E7D">
        <w:tc>
          <w:tcPr>
            <w:tcW w:w="1773" w:type="dxa"/>
            <w:vMerge/>
            <w:vAlign w:val="center"/>
          </w:tcPr>
          <w:p w14:paraId="21026E46" w14:textId="77777777" w:rsidR="006C5F26" w:rsidRDefault="006C5F26" w:rsidP="0009739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754D312B" w14:textId="77777777" w:rsidR="006C5F26" w:rsidRPr="0045194C" w:rsidRDefault="006C5F26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</w:p>
        </w:tc>
        <w:tc>
          <w:tcPr>
            <w:tcW w:w="6157" w:type="dxa"/>
            <w:vAlign w:val="center"/>
          </w:tcPr>
          <w:p w14:paraId="2D64323D" w14:textId="77777777" w:rsidR="006C5F26" w:rsidRPr="0045194C" w:rsidRDefault="006C5F26" w:rsidP="0009739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返回</w:t>
            </w:r>
            <w:r>
              <w:rPr>
                <w:rFonts w:asciiTheme="minorEastAsia" w:hAnsiTheme="minorEastAsia"/>
              </w:rPr>
              <w:t>到当前账单列表页面</w:t>
            </w:r>
          </w:p>
        </w:tc>
      </w:tr>
    </w:tbl>
    <w:p w14:paraId="1C2609C9" w14:textId="77777777" w:rsidR="0096316B" w:rsidRPr="0045194C" w:rsidRDefault="0096316B" w:rsidP="0096316B">
      <w:pPr>
        <w:rPr>
          <w:rFonts w:asciiTheme="minorEastAsia" w:hAnsiTheme="minorEastAsia"/>
        </w:rPr>
      </w:pPr>
    </w:p>
    <w:p w14:paraId="7A5215B2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79" w:name="_Toc458270646"/>
      <w:r w:rsidRPr="0045194C">
        <w:rPr>
          <w:rFonts w:asciiTheme="minorEastAsia" w:hAnsiTheme="minorEastAsia" w:hint="eastAsia"/>
        </w:rPr>
        <w:t>前置条件</w:t>
      </w:r>
      <w:bookmarkEnd w:id="579"/>
    </w:p>
    <w:p w14:paraId="3A1737EA" w14:textId="77777777" w:rsidR="0096316B" w:rsidRPr="0045194C" w:rsidRDefault="001D1E97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当前</w:t>
      </w:r>
      <w:r>
        <w:rPr>
          <w:rFonts w:asciiTheme="minorEastAsia" w:hAnsiTheme="minorEastAsia" w:hint="eastAsia"/>
        </w:rPr>
        <w:t>账单</w:t>
      </w:r>
      <w:r>
        <w:rPr>
          <w:rFonts w:asciiTheme="minorEastAsia" w:hAnsiTheme="minorEastAsia"/>
        </w:rPr>
        <w:t>列表页面点击</w:t>
      </w:r>
      <w:r>
        <w:rPr>
          <w:rFonts w:asciiTheme="minorEastAsia" w:hAnsiTheme="minorEastAsia" w:hint="eastAsia"/>
        </w:rPr>
        <w:t>“查看</w:t>
      </w:r>
      <w:r>
        <w:rPr>
          <w:rFonts w:asciiTheme="minorEastAsia" w:hAnsiTheme="minorEastAsia"/>
        </w:rPr>
        <w:t>账单详情</w:t>
      </w:r>
      <w:r>
        <w:rPr>
          <w:rFonts w:asciiTheme="minorEastAsia" w:hAnsiTheme="minorEastAsia" w:hint="eastAsia"/>
        </w:rPr>
        <w:t>”</w:t>
      </w:r>
      <w:r w:rsidR="00B8449B">
        <w:rPr>
          <w:rFonts w:asciiTheme="minorEastAsia" w:hAnsiTheme="minorEastAsia" w:hint="eastAsia"/>
        </w:rPr>
        <w:t>，</w:t>
      </w:r>
      <w:r w:rsidR="00B8449B">
        <w:rPr>
          <w:rFonts w:asciiTheme="minorEastAsia" w:hAnsiTheme="minorEastAsia"/>
        </w:rPr>
        <w:t>进入查看账单详情页面</w:t>
      </w:r>
    </w:p>
    <w:p w14:paraId="27C8D55D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80" w:name="_Toc458270647"/>
      <w:r w:rsidRPr="0045194C">
        <w:rPr>
          <w:rFonts w:asciiTheme="minorEastAsia" w:hAnsiTheme="minorEastAsia" w:hint="eastAsia"/>
        </w:rPr>
        <w:t>用例流程</w:t>
      </w:r>
      <w:bookmarkEnd w:id="580"/>
    </w:p>
    <w:p w14:paraId="5EAE23F4" w14:textId="77777777" w:rsidR="0096316B" w:rsidRPr="0045194C" w:rsidRDefault="008C0A2D" w:rsidP="0096316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59A6394E" w14:textId="77777777" w:rsidR="0096316B" w:rsidRPr="0045194C" w:rsidRDefault="0096316B" w:rsidP="0096316B">
      <w:pPr>
        <w:pStyle w:val="5"/>
        <w:rPr>
          <w:rFonts w:asciiTheme="minorEastAsia" w:hAnsiTheme="minorEastAsia"/>
        </w:rPr>
      </w:pPr>
      <w:bookmarkStart w:id="581" w:name="_Toc458270648"/>
      <w:r w:rsidRPr="0045194C">
        <w:rPr>
          <w:rFonts w:asciiTheme="minorEastAsia" w:hAnsiTheme="minorEastAsia" w:hint="eastAsia"/>
        </w:rPr>
        <w:t>后置条件</w:t>
      </w:r>
      <w:bookmarkEnd w:id="581"/>
    </w:p>
    <w:p w14:paraId="58F1543B" w14:textId="77777777" w:rsidR="008B74F9" w:rsidRDefault="008C0A2D" w:rsidP="001A1522">
      <w:r>
        <w:rPr>
          <w:rFonts w:hint="eastAsia"/>
        </w:rPr>
        <w:t>无</w:t>
      </w:r>
    </w:p>
    <w:p w14:paraId="3D392EAE" w14:textId="77777777" w:rsidR="008B74F9" w:rsidRPr="0045194C" w:rsidRDefault="00D775BF" w:rsidP="008B74F9">
      <w:pPr>
        <w:pStyle w:val="4"/>
        <w:rPr>
          <w:rFonts w:asciiTheme="minorEastAsia" w:eastAsiaTheme="minorEastAsia" w:hAnsiTheme="minorEastAsia"/>
        </w:rPr>
      </w:pPr>
      <w:bookmarkStart w:id="582" w:name="_Toc458270649"/>
      <w:r>
        <w:rPr>
          <w:rFonts w:asciiTheme="minorEastAsia" w:eastAsiaTheme="minorEastAsia" w:hAnsiTheme="minorEastAsia" w:hint="eastAsia"/>
        </w:rPr>
        <w:t>重新生成账单</w:t>
      </w:r>
      <w:bookmarkEnd w:id="582"/>
    </w:p>
    <w:p w14:paraId="55C09B7B" w14:textId="77777777" w:rsidR="008B74F9" w:rsidRPr="0045194C" w:rsidRDefault="008B74F9" w:rsidP="008B74F9">
      <w:pPr>
        <w:pStyle w:val="5"/>
        <w:rPr>
          <w:rFonts w:asciiTheme="minorEastAsia" w:hAnsiTheme="minorEastAsia"/>
        </w:rPr>
      </w:pPr>
      <w:bookmarkStart w:id="583" w:name="_Toc458270650"/>
      <w:r w:rsidRPr="0045194C">
        <w:rPr>
          <w:rFonts w:asciiTheme="minorEastAsia" w:hAnsiTheme="minorEastAsia" w:hint="eastAsia"/>
        </w:rPr>
        <w:t>用例描述</w:t>
      </w:r>
      <w:bookmarkEnd w:id="583"/>
    </w:p>
    <w:p w14:paraId="5919A875" w14:textId="77777777" w:rsidR="008B74F9" w:rsidRPr="0045194C" w:rsidRDefault="00001793" w:rsidP="008B74F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账单</w:t>
      </w:r>
      <w:r>
        <w:rPr>
          <w:rFonts w:asciiTheme="minorEastAsia" w:hAnsiTheme="minorEastAsia"/>
        </w:rPr>
        <w:t>有问题可以重新生成账单</w:t>
      </w:r>
    </w:p>
    <w:p w14:paraId="48606420" w14:textId="77777777" w:rsidR="008B74F9" w:rsidRPr="0045194C" w:rsidRDefault="008B74F9" w:rsidP="008B74F9">
      <w:pPr>
        <w:pStyle w:val="5"/>
        <w:rPr>
          <w:rFonts w:asciiTheme="minorEastAsia" w:hAnsiTheme="minorEastAsia"/>
        </w:rPr>
      </w:pPr>
      <w:bookmarkStart w:id="584" w:name="_Toc458270651"/>
      <w:r w:rsidRPr="0045194C">
        <w:rPr>
          <w:rFonts w:asciiTheme="minorEastAsia" w:hAnsiTheme="minorEastAsia" w:hint="eastAsia"/>
        </w:rPr>
        <w:lastRenderedPageBreak/>
        <w:t>原型界面</w:t>
      </w:r>
      <w:bookmarkEnd w:id="584"/>
    </w:p>
    <w:p w14:paraId="34EDEE60" w14:textId="77777777" w:rsidR="009D01FB" w:rsidRDefault="00A225A3" w:rsidP="009D01FB">
      <w:pPr>
        <w:keepNext/>
        <w:jc w:val="center"/>
      </w:pPr>
      <w:r>
        <w:rPr>
          <w:noProof/>
        </w:rPr>
        <w:drawing>
          <wp:inline distT="0" distB="0" distL="0" distR="0" wp14:anchorId="4C8F4B77" wp14:editId="304EE634">
            <wp:extent cx="6188710" cy="5156835"/>
            <wp:effectExtent l="0" t="0" r="2540" b="5715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15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EAF0B" w14:textId="77777777" w:rsidR="008B74F9" w:rsidRPr="0045194C" w:rsidRDefault="009D01FB" w:rsidP="009D01FB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24</w:t>
        </w:r>
      </w:fldSimple>
      <w:r>
        <w:rPr>
          <w:rFonts w:hint="eastAsia"/>
        </w:rPr>
        <w:t>重新生成账单</w:t>
      </w:r>
    </w:p>
    <w:p w14:paraId="47EE0E7D" w14:textId="77777777" w:rsidR="008B74F9" w:rsidRPr="0045194C" w:rsidRDefault="008B74F9" w:rsidP="008B74F9">
      <w:pPr>
        <w:pStyle w:val="5"/>
        <w:rPr>
          <w:rFonts w:asciiTheme="minorEastAsia" w:hAnsiTheme="minorEastAsia"/>
        </w:rPr>
      </w:pPr>
      <w:bookmarkStart w:id="585" w:name="_Toc458270652"/>
      <w:r w:rsidRPr="0045194C">
        <w:rPr>
          <w:rFonts w:asciiTheme="minorEastAsia" w:hAnsiTheme="minorEastAsia" w:hint="eastAsia"/>
        </w:rPr>
        <w:t>界面元素</w:t>
      </w:r>
      <w:bookmarkEnd w:id="585"/>
    </w:p>
    <w:p w14:paraId="12AEB4EB" w14:textId="77777777" w:rsidR="00687C50" w:rsidRDefault="00687C50" w:rsidP="00687C50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7</w:t>
        </w:r>
      </w:fldSimple>
      <w:r w:rsidR="006B241B">
        <w:rPr>
          <w:rFonts w:hint="eastAsia"/>
        </w:rPr>
        <w:t>重新</w:t>
      </w:r>
      <w:r w:rsidR="006B241B">
        <w:t>生成账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8B74F9" w:rsidRPr="0045194C" w14:paraId="06E1648D" w14:textId="77777777" w:rsidTr="00F5470B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535F573D" w14:textId="77777777" w:rsidR="008B74F9" w:rsidRPr="0045194C" w:rsidRDefault="008B74F9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0BA29E06" w14:textId="77777777" w:rsidR="008B74F9" w:rsidRPr="0045194C" w:rsidRDefault="008B74F9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7894FE01" w14:textId="77777777" w:rsidR="008B74F9" w:rsidRPr="0045194C" w:rsidRDefault="008B74F9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8B74F9" w:rsidRPr="0045194C" w14:paraId="1E724399" w14:textId="77777777" w:rsidTr="00F5470B">
        <w:tc>
          <w:tcPr>
            <w:tcW w:w="1773" w:type="dxa"/>
            <w:vAlign w:val="center"/>
          </w:tcPr>
          <w:p w14:paraId="0FDB3630" w14:textId="77777777" w:rsidR="008B74F9" w:rsidRPr="0045194C" w:rsidRDefault="00200342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标题</w:t>
            </w:r>
          </w:p>
        </w:tc>
        <w:tc>
          <w:tcPr>
            <w:tcW w:w="1806" w:type="dxa"/>
            <w:vAlign w:val="center"/>
          </w:tcPr>
          <w:p w14:paraId="67BA956B" w14:textId="77777777" w:rsidR="008B74F9" w:rsidRPr="0045194C" w:rsidRDefault="0013413E" w:rsidP="0009739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账单</w:t>
            </w:r>
            <w:r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7C031CBC" w14:textId="77777777" w:rsidR="008B74F9" w:rsidRPr="0045194C" w:rsidRDefault="00972B8C" w:rsidP="00AC306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默认</w:t>
            </w:r>
            <w:r>
              <w:rPr>
                <w:rFonts w:asciiTheme="minorEastAsia" w:hAnsiTheme="minorEastAsia"/>
              </w:rPr>
              <w:t>显示之前已</w:t>
            </w:r>
            <w:r w:rsidR="00AC306A">
              <w:rPr>
                <w:rFonts w:asciiTheme="minorEastAsia" w:hAnsiTheme="minorEastAsia" w:hint="eastAsia"/>
              </w:rPr>
              <w:t>填写</w:t>
            </w:r>
            <w:r>
              <w:rPr>
                <w:rFonts w:asciiTheme="minorEastAsia" w:hAnsiTheme="minorEastAsia"/>
              </w:rPr>
              <w:t>的名称</w:t>
            </w:r>
            <w:r w:rsidR="005F59CB">
              <w:rPr>
                <w:rFonts w:asciiTheme="minorEastAsia" w:hAnsiTheme="minorEastAsia" w:hint="eastAsia"/>
              </w:rPr>
              <w:t>及</w:t>
            </w:r>
            <w:r w:rsidR="005F59CB">
              <w:rPr>
                <w:rFonts w:asciiTheme="minorEastAsia" w:hAnsiTheme="minorEastAsia"/>
              </w:rPr>
              <w:t>对应的租赁公司</w:t>
            </w:r>
          </w:p>
        </w:tc>
      </w:tr>
      <w:tr w:rsidR="00F5470B" w:rsidRPr="0045194C" w14:paraId="13FF5741" w14:textId="77777777" w:rsidTr="00F5470B">
        <w:tc>
          <w:tcPr>
            <w:tcW w:w="1773" w:type="dxa"/>
            <w:vAlign w:val="center"/>
          </w:tcPr>
          <w:p w14:paraId="2097FC42" w14:textId="77777777" w:rsidR="00F5470B" w:rsidRPr="0045194C" w:rsidRDefault="00F5470B" w:rsidP="00F5470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01B521E2" w14:textId="77777777" w:rsidR="00F5470B" w:rsidRPr="0045194C" w:rsidRDefault="00F5470B" w:rsidP="00F5470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备注</w:t>
            </w:r>
            <w:r>
              <w:rPr>
                <w:rFonts w:asciiTheme="minorEastAsia" w:hAnsiTheme="minorEastAsia"/>
              </w:rPr>
              <w:t>信息</w:t>
            </w:r>
          </w:p>
        </w:tc>
        <w:tc>
          <w:tcPr>
            <w:tcW w:w="6157" w:type="dxa"/>
            <w:vAlign w:val="center"/>
          </w:tcPr>
          <w:p w14:paraId="1CE18D88" w14:textId="77777777" w:rsidR="00F5470B" w:rsidRPr="0045194C" w:rsidRDefault="009F40C4" w:rsidP="0023571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选填项，</w:t>
            </w:r>
            <w:r w:rsidR="0023571A">
              <w:rPr>
                <w:rFonts w:asciiTheme="minorEastAsia" w:hAnsiTheme="minorEastAsia" w:hint="eastAsia"/>
              </w:rPr>
              <w:t>可以编辑</w:t>
            </w:r>
            <w:r w:rsidR="0023571A">
              <w:rPr>
                <w:rFonts w:asciiTheme="minorEastAsia" w:hAnsiTheme="minorEastAsia"/>
              </w:rPr>
              <w:t>修改，输入</w:t>
            </w:r>
            <w:r w:rsidR="0023571A">
              <w:rPr>
                <w:rFonts w:asciiTheme="minorEastAsia" w:hAnsiTheme="minorEastAsia" w:hint="eastAsia"/>
              </w:rPr>
              <w:t>新</w:t>
            </w:r>
            <w:r w:rsidR="0023571A">
              <w:rPr>
                <w:rFonts w:asciiTheme="minorEastAsia" w:hAnsiTheme="minorEastAsia"/>
              </w:rPr>
              <w:t>的内容，最大3</w:t>
            </w:r>
            <w:r w:rsidR="0023571A">
              <w:rPr>
                <w:rFonts w:asciiTheme="minorEastAsia" w:hAnsiTheme="minorEastAsia" w:hint="eastAsia"/>
              </w:rPr>
              <w:t>0个</w:t>
            </w:r>
            <w:r w:rsidR="0023571A">
              <w:rPr>
                <w:rFonts w:asciiTheme="minorEastAsia" w:hAnsiTheme="minorEastAsia"/>
              </w:rPr>
              <w:t>字符</w:t>
            </w:r>
          </w:p>
        </w:tc>
      </w:tr>
      <w:tr w:rsidR="00F5470B" w:rsidRPr="0045194C" w14:paraId="3A662994" w14:textId="77777777" w:rsidTr="00F5470B">
        <w:tc>
          <w:tcPr>
            <w:tcW w:w="1773" w:type="dxa"/>
            <w:vAlign w:val="center"/>
          </w:tcPr>
          <w:p w14:paraId="45C30F9C" w14:textId="77777777" w:rsidR="00F5470B" w:rsidRPr="0045194C" w:rsidRDefault="0076164C" w:rsidP="00F5470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1806" w:type="dxa"/>
            <w:vAlign w:val="center"/>
          </w:tcPr>
          <w:p w14:paraId="673AB9F2" w14:textId="77777777" w:rsidR="00F5470B" w:rsidRPr="0045194C" w:rsidRDefault="00C14B20" w:rsidP="00F5470B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累计</w:t>
            </w:r>
            <w:r>
              <w:rPr>
                <w:rFonts w:asciiTheme="minorEastAsia" w:hAnsiTheme="minorEastAsia"/>
              </w:rPr>
              <w:t>金额</w:t>
            </w:r>
          </w:p>
        </w:tc>
        <w:tc>
          <w:tcPr>
            <w:tcW w:w="6157" w:type="dxa"/>
            <w:vAlign w:val="center"/>
          </w:tcPr>
          <w:p w14:paraId="52FC76CB" w14:textId="77777777" w:rsidR="00665834" w:rsidRPr="00665834" w:rsidRDefault="001F70A9" w:rsidP="00665834">
            <w:pPr>
              <w:pStyle w:val="ac"/>
              <w:numPr>
                <w:ilvl w:val="0"/>
                <w:numId w:val="48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根据</w:t>
            </w:r>
            <w:r>
              <w:rPr>
                <w:rFonts w:asciiTheme="minorEastAsia" w:hAnsiTheme="minorEastAsia"/>
              </w:rPr>
              <w:t>所勾选的订单显示</w:t>
            </w:r>
            <w:r>
              <w:rPr>
                <w:rFonts w:asciiTheme="minorEastAsia" w:hAnsiTheme="minorEastAsia" w:hint="eastAsia"/>
              </w:rPr>
              <w:t>金额</w:t>
            </w:r>
            <w:r>
              <w:rPr>
                <w:rFonts w:asciiTheme="minorEastAsia" w:hAnsiTheme="minorEastAsia"/>
              </w:rPr>
              <w:t>总和</w:t>
            </w:r>
          </w:p>
        </w:tc>
      </w:tr>
      <w:tr w:rsidR="00C14B20" w:rsidRPr="0045194C" w14:paraId="443C6147" w14:textId="77777777" w:rsidTr="00F5470B">
        <w:tc>
          <w:tcPr>
            <w:tcW w:w="1773" w:type="dxa"/>
            <w:vAlign w:val="center"/>
          </w:tcPr>
          <w:p w14:paraId="7C55F8D1" w14:textId="77777777" w:rsidR="00C14B20" w:rsidRPr="0045194C" w:rsidRDefault="00C14B20" w:rsidP="00C14B2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93752E7" w14:textId="77777777" w:rsidR="00C14B20" w:rsidRPr="0045194C" w:rsidRDefault="00C14B20" w:rsidP="00C14B2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2A742DD4" w14:textId="77777777" w:rsidR="00C14B20" w:rsidRPr="00665834" w:rsidRDefault="00C14B20" w:rsidP="00C14B20">
            <w:pPr>
              <w:pStyle w:val="ac"/>
              <w:numPr>
                <w:ilvl w:val="0"/>
                <w:numId w:val="480"/>
              </w:numPr>
              <w:ind w:firstLineChars="0"/>
              <w:rPr>
                <w:rFonts w:asciiTheme="minorEastAsia" w:hAnsiTheme="minorEastAsia"/>
              </w:rPr>
            </w:pPr>
            <w:r w:rsidRPr="00665834">
              <w:rPr>
                <w:rFonts w:asciiTheme="minorEastAsia" w:hAnsiTheme="minorEastAsia" w:hint="eastAsia"/>
              </w:rPr>
              <w:t>默认显示之前生成</w:t>
            </w:r>
            <w:r w:rsidRPr="00665834">
              <w:rPr>
                <w:rFonts w:asciiTheme="minorEastAsia" w:hAnsiTheme="minorEastAsia"/>
              </w:rPr>
              <w:t>的账单所</w:t>
            </w:r>
            <w:r w:rsidRPr="00665834">
              <w:rPr>
                <w:rFonts w:asciiTheme="minorEastAsia" w:hAnsiTheme="minorEastAsia" w:hint="eastAsia"/>
              </w:rPr>
              <w:t>包括</w:t>
            </w:r>
            <w:r w:rsidRPr="00665834">
              <w:rPr>
                <w:rFonts w:asciiTheme="minorEastAsia" w:hAnsiTheme="minorEastAsia"/>
              </w:rPr>
              <w:t>的订单列表</w:t>
            </w:r>
          </w:p>
          <w:p w14:paraId="460EE38D" w14:textId="77777777" w:rsidR="00C14B20" w:rsidRPr="00665834" w:rsidRDefault="00C14B20" w:rsidP="00C14B20">
            <w:pPr>
              <w:pStyle w:val="ac"/>
              <w:numPr>
                <w:ilvl w:val="0"/>
                <w:numId w:val="480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可以</w:t>
            </w:r>
            <w:r>
              <w:rPr>
                <w:rFonts w:asciiTheme="minorEastAsia" w:hAnsiTheme="minorEastAsia"/>
              </w:rPr>
              <w:t>勾选订单</w:t>
            </w:r>
          </w:p>
        </w:tc>
      </w:tr>
    </w:tbl>
    <w:p w14:paraId="5B6CBE74" w14:textId="77777777" w:rsidR="008B74F9" w:rsidRPr="0045194C" w:rsidRDefault="008B74F9" w:rsidP="008B74F9">
      <w:pPr>
        <w:rPr>
          <w:rFonts w:asciiTheme="minorEastAsia" w:hAnsiTheme="minorEastAsia"/>
        </w:rPr>
      </w:pPr>
    </w:p>
    <w:p w14:paraId="75D343ED" w14:textId="77777777" w:rsidR="008B74F9" w:rsidRPr="0045194C" w:rsidRDefault="008B74F9" w:rsidP="008B74F9">
      <w:pPr>
        <w:pStyle w:val="5"/>
        <w:rPr>
          <w:rFonts w:asciiTheme="minorEastAsia" w:hAnsiTheme="minorEastAsia"/>
        </w:rPr>
      </w:pPr>
      <w:bookmarkStart w:id="586" w:name="_Toc458270653"/>
      <w:r w:rsidRPr="0045194C">
        <w:rPr>
          <w:rFonts w:asciiTheme="minorEastAsia" w:hAnsiTheme="minorEastAsia" w:hint="eastAsia"/>
        </w:rPr>
        <w:t>前置条件</w:t>
      </w:r>
      <w:bookmarkEnd w:id="586"/>
    </w:p>
    <w:p w14:paraId="44E1C87E" w14:textId="77777777" w:rsidR="008B74F9" w:rsidRPr="0045194C" w:rsidRDefault="00F77C22" w:rsidP="008B74F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当前</w:t>
      </w:r>
      <w:r>
        <w:rPr>
          <w:rFonts w:asciiTheme="minorEastAsia" w:hAnsiTheme="minorEastAsia"/>
        </w:rPr>
        <w:t>账单列表</w:t>
      </w:r>
      <w:r>
        <w:rPr>
          <w:rFonts w:asciiTheme="minorEastAsia" w:hAnsiTheme="minorEastAsia" w:hint="eastAsia"/>
        </w:rPr>
        <w:t>页面</w:t>
      </w:r>
      <w:r>
        <w:rPr>
          <w:rFonts w:asciiTheme="minorEastAsia" w:hAnsiTheme="minorEastAsia"/>
        </w:rPr>
        <w:t>点击</w:t>
      </w:r>
      <w:r w:rsidR="009609CE">
        <w:rPr>
          <w:rFonts w:asciiTheme="minorEastAsia" w:hAnsiTheme="minorEastAsia" w:hint="eastAsia"/>
        </w:rPr>
        <w:t>“重新</w:t>
      </w:r>
      <w:r w:rsidR="009609CE">
        <w:rPr>
          <w:rFonts w:asciiTheme="minorEastAsia" w:hAnsiTheme="minorEastAsia"/>
        </w:rPr>
        <w:t>生成账单</w:t>
      </w:r>
      <w:r w:rsidR="009609CE">
        <w:rPr>
          <w:rFonts w:asciiTheme="minorEastAsia" w:hAnsiTheme="minorEastAsia" w:hint="eastAsia"/>
        </w:rPr>
        <w:t>”按钮</w:t>
      </w:r>
      <w:r w:rsidR="009609CE">
        <w:rPr>
          <w:rFonts w:asciiTheme="minorEastAsia" w:hAnsiTheme="minorEastAsia"/>
        </w:rPr>
        <w:t>，进入重新生成账单页面</w:t>
      </w:r>
    </w:p>
    <w:p w14:paraId="24D56B1B" w14:textId="77777777" w:rsidR="008B74F9" w:rsidRPr="0045194C" w:rsidRDefault="008B74F9" w:rsidP="008B74F9">
      <w:pPr>
        <w:pStyle w:val="5"/>
        <w:rPr>
          <w:rFonts w:asciiTheme="minorEastAsia" w:hAnsiTheme="minorEastAsia"/>
        </w:rPr>
      </w:pPr>
      <w:bookmarkStart w:id="587" w:name="_Toc458270654"/>
      <w:r w:rsidRPr="0045194C">
        <w:rPr>
          <w:rFonts w:asciiTheme="minorEastAsia" w:hAnsiTheme="minorEastAsia" w:hint="eastAsia"/>
        </w:rPr>
        <w:t>用例流程</w:t>
      </w:r>
      <w:bookmarkEnd w:id="587"/>
    </w:p>
    <w:p w14:paraId="2A7AC2C7" w14:textId="77777777" w:rsidR="008B74F9" w:rsidRPr="0045194C" w:rsidRDefault="009A7DAF" w:rsidP="008B74F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428F0936" w14:textId="77777777" w:rsidR="008B74F9" w:rsidRPr="0045194C" w:rsidRDefault="008B74F9" w:rsidP="008B74F9">
      <w:pPr>
        <w:pStyle w:val="5"/>
        <w:rPr>
          <w:rFonts w:asciiTheme="minorEastAsia" w:hAnsiTheme="minorEastAsia"/>
        </w:rPr>
      </w:pPr>
      <w:bookmarkStart w:id="588" w:name="_Toc458270655"/>
      <w:r w:rsidRPr="0045194C">
        <w:rPr>
          <w:rFonts w:asciiTheme="minorEastAsia" w:hAnsiTheme="minorEastAsia" w:hint="eastAsia"/>
        </w:rPr>
        <w:t>后置条件</w:t>
      </w:r>
      <w:bookmarkEnd w:id="588"/>
    </w:p>
    <w:p w14:paraId="046129F2" w14:textId="77777777" w:rsidR="008B74F9" w:rsidRDefault="009A7DAF" w:rsidP="001A1522">
      <w:r>
        <w:rPr>
          <w:rFonts w:hint="eastAsia"/>
        </w:rPr>
        <w:t>无</w:t>
      </w:r>
    </w:p>
    <w:p w14:paraId="1E92EDC7" w14:textId="77777777" w:rsidR="004573F1" w:rsidRPr="008E571F" w:rsidRDefault="009D1BC5" w:rsidP="004573F1">
      <w:pPr>
        <w:pStyle w:val="3"/>
        <w:rPr>
          <w:rFonts w:asciiTheme="minorEastAsia" w:eastAsiaTheme="minorEastAsia" w:hAnsiTheme="minorEastAsia"/>
        </w:rPr>
      </w:pPr>
      <w:bookmarkStart w:id="589" w:name="_Toc458270656"/>
      <w:r w:rsidRPr="0045194C">
        <w:rPr>
          <w:rFonts w:asciiTheme="minorEastAsia" w:eastAsiaTheme="minorEastAsia" w:hAnsiTheme="minorEastAsia" w:cs="宋体" w:hint="eastAsia"/>
        </w:rPr>
        <w:t>统计</w:t>
      </w:r>
      <w:r w:rsidRPr="0045194C">
        <w:rPr>
          <w:rFonts w:asciiTheme="minorEastAsia" w:eastAsiaTheme="minorEastAsia" w:hAnsiTheme="minorEastAsia" w:cs="宋体"/>
        </w:rPr>
        <w:t>报表</w:t>
      </w:r>
      <w:bookmarkEnd w:id="589"/>
    </w:p>
    <w:p w14:paraId="05B89C00" w14:textId="77777777" w:rsidR="004573F1" w:rsidRPr="0045194C" w:rsidRDefault="00B31CE4" w:rsidP="004573F1">
      <w:pPr>
        <w:pStyle w:val="4"/>
        <w:rPr>
          <w:rFonts w:asciiTheme="minorEastAsia" w:eastAsiaTheme="minorEastAsia" w:hAnsiTheme="minorEastAsia"/>
        </w:rPr>
      </w:pPr>
      <w:bookmarkStart w:id="590" w:name="_Toc458270657"/>
      <w:r>
        <w:rPr>
          <w:rFonts w:asciiTheme="minorEastAsia" w:eastAsiaTheme="minorEastAsia" w:hAnsiTheme="minorEastAsia" w:hint="eastAsia"/>
        </w:rPr>
        <w:t>个人</w:t>
      </w:r>
      <w:r>
        <w:rPr>
          <w:rFonts w:asciiTheme="minorEastAsia" w:eastAsiaTheme="minorEastAsia" w:hAnsiTheme="minorEastAsia"/>
        </w:rPr>
        <w:t>统计</w:t>
      </w:r>
      <w:bookmarkEnd w:id="590"/>
    </w:p>
    <w:p w14:paraId="16456207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591" w:name="_Toc458270658"/>
      <w:r w:rsidRPr="0045194C">
        <w:rPr>
          <w:rFonts w:asciiTheme="minorEastAsia" w:hAnsiTheme="minorEastAsia" w:hint="eastAsia"/>
        </w:rPr>
        <w:t>用例描述</w:t>
      </w:r>
      <w:bookmarkEnd w:id="591"/>
    </w:p>
    <w:p w14:paraId="7ECE5897" w14:textId="77777777" w:rsidR="004573F1" w:rsidRPr="0045194C" w:rsidRDefault="00917FAB" w:rsidP="004573F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个人</w:t>
      </w:r>
      <w:r w:rsidR="00AC4B31">
        <w:rPr>
          <w:rFonts w:asciiTheme="minorEastAsia" w:hAnsiTheme="minorEastAsia" w:hint="eastAsia"/>
        </w:rPr>
        <w:t>用户订单</w:t>
      </w:r>
      <w:r w:rsidR="00B80CF2">
        <w:rPr>
          <w:rFonts w:asciiTheme="minorEastAsia" w:hAnsiTheme="minorEastAsia" w:hint="eastAsia"/>
        </w:rPr>
        <w:t>根据不同</w:t>
      </w:r>
      <w:r w:rsidR="00B80CF2">
        <w:rPr>
          <w:rFonts w:asciiTheme="minorEastAsia" w:hAnsiTheme="minorEastAsia"/>
        </w:rPr>
        <w:t>维度</w:t>
      </w:r>
      <w:r w:rsidR="00B80CF2">
        <w:rPr>
          <w:rFonts w:asciiTheme="minorEastAsia" w:hAnsiTheme="minorEastAsia" w:hint="eastAsia"/>
        </w:rPr>
        <w:t>的</w:t>
      </w:r>
      <w:r w:rsidR="00AC4B31">
        <w:rPr>
          <w:rFonts w:asciiTheme="minorEastAsia" w:hAnsiTheme="minorEastAsia"/>
        </w:rPr>
        <w:t>数据统计</w:t>
      </w:r>
    </w:p>
    <w:p w14:paraId="4D29A5F2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592" w:name="_Toc458270659"/>
      <w:r w:rsidRPr="0045194C">
        <w:rPr>
          <w:rFonts w:asciiTheme="minorEastAsia" w:hAnsiTheme="minorEastAsia" w:hint="eastAsia"/>
        </w:rPr>
        <w:lastRenderedPageBreak/>
        <w:t>原型界面</w:t>
      </w:r>
      <w:bookmarkEnd w:id="592"/>
    </w:p>
    <w:p w14:paraId="51D00FF4" w14:textId="77777777" w:rsidR="00D06F01" w:rsidRDefault="00324DC9" w:rsidP="00D06F01">
      <w:pPr>
        <w:keepNext/>
      </w:pPr>
      <w:r>
        <w:rPr>
          <w:noProof/>
        </w:rPr>
        <w:drawing>
          <wp:inline distT="0" distB="0" distL="0" distR="0" wp14:anchorId="5DE227CA" wp14:editId="481D547D">
            <wp:extent cx="6188710" cy="5304790"/>
            <wp:effectExtent l="0" t="0" r="254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30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0D1B8" w14:textId="77777777" w:rsidR="004573F1" w:rsidRPr="0045194C" w:rsidRDefault="00D06F01" w:rsidP="00D06F01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25</w:t>
        </w:r>
      </w:fldSimple>
      <w:r>
        <w:rPr>
          <w:rFonts w:hint="eastAsia"/>
        </w:rPr>
        <w:t>个人</w:t>
      </w:r>
      <w:r>
        <w:t>统计</w:t>
      </w:r>
    </w:p>
    <w:p w14:paraId="587A3DA9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593" w:name="_Toc458270660"/>
      <w:r w:rsidRPr="0045194C">
        <w:rPr>
          <w:rFonts w:asciiTheme="minorEastAsia" w:hAnsiTheme="minorEastAsia" w:hint="eastAsia"/>
        </w:rPr>
        <w:t>界面元素</w:t>
      </w:r>
      <w:bookmarkEnd w:id="593"/>
    </w:p>
    <w:p w14:paraId="649C509D" w14:textId="77777777" w:rsidR="001615B5" w:rsidRDefault="001615B5" w:rsidP="001615B5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8</w:t>
        </w:r>
      </w:fldSimple>
      <w:r>
        <w:rPr>
          <w:rFonts w:hint="eastAsia"/>
        </w:rPr>
        <w:t>个人</w:t>
      </w:r>
      <w:r>
        <w:t>统计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0"/>
        <w:gridCol w:w="1804"/>
        <w:gridCol w:w="6162"/>
      </w:tblGrid>
      <w:tr w:rsidR="004573F1" w:rsidRPr="0045194C" w14:paraId="3F09C115" w14:textId="77777777" w:rsidTr="00F0334A">
        <w:trPr>
          <w:trHeight w:val="567"/>
        </w:trPr>
        <w:tc>
          <w:tcPr>
            <w:tcW w:w="1770" w:type="dxa"/>
            <w:shd w:val="clear" w:color="auto" w:fill="D9D9D9" w:themeFill="background1" w:themeFillShade="D9"/>
            <w:vAlign w:val="center"/>
          </w:tcPr>
          <w:p w14:paraId="5BCD772B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4" w:type="dxa"/>
            <w:shd w:val="clear" w:color="auto" w:fill="D9D9D9" w:themeFill="background1" w:themeFillShade="D9"/>
            <w:vAlign w:val="center"/>
          </w:tcPr>
          <w:p w14:paraId="7461882E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62" w:type="dxa"/>
            <w:shd w:val="clear" w:color="auto" w:fill="D9D9D9" w:themeFill="background1" w:themeFillShade="D9"/>
            <w:vAlign w:val="center"/>
          </w:tcPr>
          <w:p w14:paraId="5CB24B90" w14:textId="77777777" w:rsidR="004573F1" w:rsidRPr="0045194C" w:rsidRDefault="004573F1" w:rsidP="00B613A0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59029C" w:rsidRPr="0045194C" w14:paraId="1483E09E" w14:textId="77777777" w:rsidTr="00F0334A">
        <w:tc>
          <w:tcPr>
            <w:tcW w:w="1770" w:type="dxa"/>
            <w:vMerge w:val="restart"/>
            <w:vAlign w:val="center"/>
          </w:tcPr>
          <w:p w14:paraId="74412070" w14:textId="77777777" w:rsidR="0059029C" w:rsidRPr="0045194C" w:rsidRDefault="0059029C" w:rsidP="00B613A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4" w:type="dxa"/>
            <w:vAlign w:val="center"/>
          </w:tcPr>
          <w:p w14:paraId="0186526A" w14:textId="77777777" w:rsidR="0059029C" w:rsidRPr="0045194C" w:rsidRDefault="0059029C" w:rsidP="00B613A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关键字</w:t>
            </w:r>
          </w:p>
        </w:tc>
        <w:tc>
          <w:tcPr>
            <w:tcW w:w="6162" w:type="dxa"/>
            <w:vAlign w:val="center"/>
          </w:tcPr>
          <w:p w14:paraId="19146B60" w14:textId="77777777" w:rsidR="0059029C" w:rsidRPr="00E06713" w:rsidRDefault="0059029C" w:rsidP="00E06713">
            <w:pPr>
              <w:pStyle w:val="ac"/>
              <w:numPr>
                <w:ilvl w:val="0"/>
                <w:numId w:val="481"/>
              </w:numPr>
              <w:ind w:firstLineChars="0"/>
              <w:rPr>
                <w:rFonts w:asciiTheme="minorEastAsia" w:hAnsiTheme="minorEastAsia"/>
              </w:rPr>
            </w:pPr>
            <w:r w:rsidRPr="00E06713">
              <w:rPr>
                <w:rFonts w:asciiTheme="minorEastAsia" w:hAnsiTheme="minorEastAsia" w:hint="eastAsia"/>
              </w:rPr>
              <w:t>弱提示“姓名/手机</w:t>
            </w:r>
            <w:r w:rsidRPr="00E06713">
              <w:rPr>
                <w:rFonts w:asciiTheme="minorEastAsia" w:hAnsiTheme="minorEastAsia"/>
              </w:rPr>
              <w:t>号</w:t>
            </w:r>
            <w:r w:rsidRPr="00E06713">
              <w:rPr>
                <w:rFonts w:asciiTheme="minorEastAsia" w:hAnsiTheme="minorEastAsia" w:hint="eastAsia"/>
              </w:rPr>
              <w:t>”</w:t>
            </w:r>
          </w:p>
          <w:p w14:paraId="3F680490" w14:textId="77777777" w:rsidR="0059029C" w:rsidRPr="00E06713" w:rsidRDefault="0059029C" w:rsidP="00E06713">
            <w:pPr>
              <w:pStyle w:val="ac"/>
              <w:numPr>
                <w:ilvl w:val="0"/>
                <w:numId w:val="481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框</w:t>
            </w:r>
            <w:r>
              <w:rPr>
                <w:rFonts w:asciiTheme="minorEastAsia" w:hAnsiTheme="minorEastAsia"/>
              </w:rPr>
              <w:t>，支持文本输入，模糊搜索</w:t>
            </w:r>
          </w:p>
        </w:tc>
      </w:tr>
      <w:tr w:rsidR="0059029C" w:rsidRPr="0045194C" w14:paraId="0C4D6020" w14:textId="77777777" w:rsidTr="00F0334A">
        <w:tc>
          <w:tcPr>
            <w:tcW w:w="1770" w:type="dxa"/>
            <w:vMerge/>
            <w:vAlign w:val="center"/>
          </w:tcPr>
          <w:p w14:paraId="224CD688" w14:textId="77777777" w:rsidR="0059029C" w:rsidRPr="0045194C" w:rsidRDefault="0059029C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8CEDDAB" w14:textId="77777777" w:rsidR="0059029C" w:rsidRPr="0045194C" w:rsidRDefault="0059029C" w:rsidP="00B613A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服务起止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62" w:type="dxa"/>
            <w:vAlign w:val="center"/>
          </w:tcPr>
          <w:p w14:paraId="331AE727" w14:textId="77777777" w:rsidR="0059029C" w:rsidRPr="0045194C" w:rsidRDefault="0059029C" w:rsidP="00D31D33">
            <w:pPr>
              <w:pStyle w:val="a6"/>
              <w:numPr>
                <w:ilvl w:val="0"/>
                <w:numId w:val="4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</w:t>
            </w:r>
            <w:r>
              <w:rPr>
                <w:rFonts w:asciiTheme="minorEastAsia" w:eastAsiaTheme="minorEastAsia" w:hAnsiTheme="minorEastAsia"/>
                <w:kern w:val="3"/>
              </w:rPr>
              <w:t>月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</w:p>
          <w:p w14:paraId="2A228ABA" w14:textId="77777777" w:rsidR="0059029C" w:rsidRPr="0045194C" w:rsidRDefault="0059029C" w:rsidP="00D31D33">
            <w:pPr>
              <w:pStyle w:val="a6"/>
              <w:numPr>
                <w:ilvl w:val="0"/>
                <w:numId w:val="48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0A30C6F5" w14:textId="77777777" w:rsidR="0059029C" w:rsidRPr="0045194C" w:rsidRDefault="0059029C" w:rsidP="00D31D3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  <w:kern w:val="3"/>
              </w:rPr>
              <w:lastRenderedPageBreak/>
              <w:t>3、</w:t>
            </w:r>
            <w:r w:rsidRPr="0045194C">
              <w:rPr>
                <w:rFonts w:asciiTheme="minorEastAsia" w:hAnsiTheme="minorEastAsia" w:hint="eastAsia"/>
                <w:kern w:val="3"/>
              </w:rPr>
              <w:t>结束</w:t>
            </w:r>
            <w:r w:rsidRPr="0045194C">
              <w:rPr>
                <w:rFonts w:asciiTheme="minorEastAsia" w:hAnsiTheme="minorEastAsia"/>
                <w:kern w:val="3"/>
              </w:rPr>
              <w:t>日期大于等于开始日期</w:t>
            </w:r>
          </w:p>
        </w:tc>
      </w:tr>
      <w:tr w:rsidR="0059029C" w:rsidRPr="0045194C" w14:paraId="454F9B14" w14:textId="77777777" w:rsidTr="00F0334A">
        <w:tc>
          <w:tcPr>
            <w:tcW w:w="1770" w:type="dxa"/>
            <w:vMerge/>
            <w:vAlign w:val="center"/>
          </w:tcPr>
          <w:p w14:paraId="0F6D6B2B" w14:textId="77777777" w:rsidR="0059029C" w:rsidRPr="0045194C" w:rsidRDefault="0059029C" w:rsidP="00B613A0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3B5054B" w14:textId="77777777" w:rsidR="0059029C" w:rsidRPr="0045194C" w:rsidRDefault="0059029C" w:rsidP="00B613A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市</w:t>
            </w:r>
            <w:r>
              <w:rPr>
                <w:rFonts w:asciiTheme="minorEastAsia" w:hAnsiTheme="minorEastAsia"/>
              </w:rPr>
              <w:t>名称</w:t>
            </w:r>
          </w:p>
        </w:tc>
        <w:tc>
          <w:tcPr>
            <w:tcW w:w="6162" w:type="dxa"/>
            <w:vAlign w:val="center"/>
          </w:tcPr>
          <w:p w14:paraId="029902B0" w14:textId="77777777" w:rsidR="0059029C" w:rsidRPr="0045194C" w:rsidRDefault="0059029C" w:rsidP="0036373E">
            <w:pPr>
              <w:pStyle w:val="ac"/>
              <w:numPr>
                <w:ilvl w:val="0"/>
                <w:numId w:val="483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搜索</w:t>
            </w:r>
            <w:r w:rsidRPr="0045194C">
              <w:rPr>
                <w:rFonts w:asciiTheme="minorEastAsia" w:eastAsiaTheme="minorEastAsia" w:hAnsiTheme="minorEastAsia"/>
              </w:rPr>
              <w:t>下拉框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“全部”</w:t>
            </w:r>
          </w:p>
          <w:p w14:paraId="4308D7E7" w14:textId="77777777" w:rsidR="0059029C" w:rsidRPr="0045194C" w:rsidRDefault="0059029C" w:rsidP="009F56B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</w:t>
            </w:r>
            <w:r w:rsidRPr="0045194C">
              <w:rPr>
                <w:rFonts w:asciiTheme="minorEastAsia" w:hAnsiTheme="minorEastAsia" w:hint="eastAsia"/>
              </w:rPr>
              <w:t>下拉框</w:t>
            </w:r>
            <w:r w:rsidRPr="0045194C">
              <w:rPr>
                <w:rFonts w:asciiTheme="minorEastAsia" w:hAnsiTheme="minorEastAsia"/>
              </w:rPr>
              <w:t>选项：全部、</w:t>
            </w:r>
            <w:r>
              <w:rPr>
                <w:rFonts w:asciiTheme="minorEastAsia" w:hAnsiTheme="minorEastAsia" w:hint="eastAsia"/>
              </w:rPr>
              <w:t>城市</w:t>
            </w:r>
            <w:r w:rsidRPr="0045194C">
              <w:rPr>
                <w:rFonts w:asciiTheme="minorEastAsia" w:hAnsiTheme="minorEastAsia"/>
              </w:rPr>
              <w:t>列表（来源于列表中的</w:t>
            </w:r>
            <w:r>
              <w:rPr>
                <w:rFonts w:asciiTheme="minorEastAsia" w:hAnsiTheme="minorEastAsia" w:hint="eastAsia"/>
              </w:rPr>
              <w:t>城市</w:t>
            </w:r>
            <w:r w:rsidRPr="0045194C">
              <w:rPr>
                <w:rFonts w:asciiTheme="minorEastAsia" w:hAnsiTheme="minorEastAsia" w:hint="eastAsia"/>
              </w:rPr>
              <w:t>，过滤重复值)</w:t>
            </w:r>
          </w:p>
        </w:tc>
      </w:tr>
      <w:tr w:rsidR="0059029C" w:rsidRPr="0045194C" w14:paraId="1F418A9E" w14:textId="77777777" w:rsidTr="00F0334A">
        <w:tc>
          <w:tcPr>
            <w:tcW w:w="1770" w:type="dxa"/>
            <w:vMerge/>
            <w:vAlign w:val="center"/>
          </w:tcPr>
          <w:p w14:paraId="19FD16CD" w14:textId="77777777" w:rsidR="0059029C" w:rsidRPr="0045194C" w:rsidRDefault="0059029C" w:rsidP="00F0334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1D60635B" w14:textId="77777777" w:rsidR="0059029C" w:rsidRPr="0045194C" w:rsidRDefault="0059029C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</w:p>
        </w:tc>
        <w:tc>
          <w:tcPr>
            <w:tcW w:w="6162" w:type="dxa"/>
            <w:vAlign w:val="center"/>
          </w:tcPr>
          <w:p w14:paraId="15D06C55" w14:textId="77777777" w:rsidR="0059029C" w:rsidRPr="0045194C" w:rsidRDefault="0059029C" w:rsidP="00F0334A">
            <w:pPr>
              <w:pStyle w:val="a6"/>
              <w:numPr>
                <w:ilvl w:val="0"/>
                <w:numId w:val="4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77D8BD49" w14:textId="77777777" w:rsidR="0059029C" w:rsidRDefault="0059029C" w:rsidP="00F0334A">
            <w:pPr>
              <w:pStyle w:val="a6"/>
              <w:numPr>
                <w:ilvl w:val="1"/>
                <w:numId w:val="4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50E29381" w14:textId="77777777" w:rsidR="0059029C" w:rsidRPr="00FB7665" w:rsidRDefault="0059029C" w:rsidP="00F0334A">
            <w:pPr>
              <w:pStyle w:val="a6"/>
              <w:numPr>
                <w:ilvl w:val="1"/>
                <w:numId w:val="463"/>
              </w:numPr>
              <w:rPr>
                <w:rFonts w:asciiTheme="minorEastAsia" w:eastAsiaTheme="minorEastAsia" w:hAnsiTheme="minorEastAsia"/>
                <w:kern w:val="3"/>
              </w:rPr>
            </w:pPr>
            <w:r w:rsidRPr="00FB7665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052A6B" w:rsidRPr="0045194C" w14:paraId="1161CFF8" w14:textId="77777777" w:rsidTr="00F0334A">
        <w:tc>
          <w:tcPr>
            <w:tcW w:w="1770" w:type="dxa"/>
            <w:vMerge w:val="restart"/>
            <w:vAlign w:val="center"/>
          </w:tcPr>
          <w:p w14:paraId="306F7F34" w14:textId="77777777" w:rsidR="00052A6B" w:rsidRPr="0045194C" w:rsidRDefault="00052A6B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统计</w:t>
            </w:r>
          </w:p>
        </w:tc>
        <w:tc>
          <w:tcPr>
            <w:tcW w:w="1804" w:type="dxa"/>
            <w:vAlign w:val="center"/>
          </w:tcPr>
          <w:p w14:paraId="406FC362" w14:textId="77777777" w:rsidR="00052A6B" w:rsidRDefault="00052A6B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订单数</w:t>
            </w:r>
          </w:p>
        </w:tc>
        <w:tc>
          <w:tcPr>
            <w:tcW w:w="6162" w:type="dxa"/>
            <w:vAlign w:val="center"/>
          </w:tcPr>
          <w:p w14:paraId="1AA76A1C" w14:textId="77777777" w:rsidR="00052A6B" w:rsidRDefault="00052A6B" w:rsidP="00DF36C3">
            <w:pPr>
              <w:pStyle w:val="a6"/>
              <w:numPr>
                <w:ilvl w:val="0"/>
                <w:numId w:val="484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/>
                <w:kern w:val="3"/>
              </w:rPr>
              <w:t>总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量</w:t>
            </w:r>
          </w:p>
          <w:p w14:paraId="239E700B" w14:textId="77777777" w:rsidR="00052A6B" w:rsidRDefault="00052A6B" w:rsidP="007A36D7">
            <w:pPr>
              <w:pStyle w:val="a6"/>
              <w:numPr>
                <w:ilvl w:val="0"/>
                <w:numId w:val="484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分类</w:t>
            </w:r>
            <w:r>
              <w:rPr>
                <w:rFonts w:asciiTheme="minorEastAsia" w:eastAsiaTheme="minorEastAsia" w:hAnsiTheme="minorEastAsia"/>
                <w:kern w:val="3"/>
              </w:rPr>
              <w:t>显示不同类型的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量</w:t>
            </w:r>
            <w:r>
              <w:rPr>
                <w:rFonts w:asciiTheme="minorEastAsia" w:eastAsiaTheme="minorEastAsia" w:hAnsiTheme="minorEastAsia"/>
                <w:kern w:val="3"/>
              </w:rPr>
              <w:t>（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接机、</w:t>
            </w:r>
            <w:r>
              <w:rPr>
                <w:rFonts w:asciiTheme="minorEastAsia" w:eastAsiaTheme="minorEastAsia" w:hAnsiTheme="minorEastAsia"/>
                <w:kern w:val="3"/>
              </w:rPr>
              <w:t>送机）</w:t>
            </w:r>
          </w:p>
          <w:p w14:paraId="103D0E7F" w14:textId="77777777" w:rsidR="00052A6B" w:rsidRPr="0045194C" w:rsidRDefault="00052A6B" w:rsidP="007A36D7">
            <w:pPr>
              <w:pStyle w:val="a6"/>
              <w:numPr>
                <w:ilvl w:val="0"/>
                <w:numId w:val="484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/>
                <w:kern w:val="3"/>
              </w:rPr>
              <w:t>差异订单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量</w:t>
            </w:r>
          </w:p>
        </w:tc>
      </w:tr>
      <w:tr w:rsidR="00052A6B" w:rsidRPr="0045194C" w14:paraId="4ACA9D20" w14:textId="77777777" w:rsidTr="00F0334A">
        <w:tc>
          <w:tcPr>
            <w:tcW w:w="1770" w:type="dxa"/>
            <w:vMerge/>
            <w:vAlign w:val="center"/>
          </w:tcPr>
          <w:p w14:paraId="7074088D" w14:textId="77777777" w:rsidR="00052A6B" w:rsidRPr="0045194C" w:rsidRDefault="00052A6B" w:rsidP="00F0334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2E78F08D" w14:textId="77777777" w:rsidR="00052A6B" w:rsidRDefault="00052A6B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益</w:t>
            </w:r>
            <w:r>
              <w:rPr>
                <w:rFonts w:asciiTheme="minorEastAsia" w:hAnsiTheme="minorEastAsia"/>
              </w:rPr>
              <w:t>金额</w:t>
            </w:r>
          </w:p>
        </w:tc>
        <w:tc>
          <w:tcPr>
            <w:tcW w:w="6162" w:type="dxa"/>
            <w:vAlign w:val="center"/>
          </w:tcPr>
          <w:p w14:paraId="70B11747" w14:textId="77777777" w:rsidR="00052A6B" w:rsidRDefault="00052A6B" w:rsidP="002E24C9">
            <w:pPr>
              <w:pStyle w:val="a6"/>
              <w:numPr>
                <w:ilvl w:val="0"/>
                <w:numId w:val="485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/>
                <w:kern w:val="3"/>
              </w:rPr>
              <w:t>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>
              <w:rPr>
                <w:rFonts w:asciiTheme="minorEastAsia" w:eastAsiaTheme="minorEastAsia" w:hAnsiTheme="minorEastAsia"/>
                <w:kern w:val="3"/>
              </w:rPr>
              <w:t>订单金额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保留小数点后一位</w:t>
            </w:r>
          </w:p>
          <w:p w14:paraId="54D6F8A0" w14:textId="77777777" w:rsidR="00052A6B" w:rsidRDefault="00052A6B" w:rsidP="002E24C9">
            <w:pPr>
              <w:pStyle w:val="a6"/>
              <w:numPr>
                <w:ilvl w:val="0"/>
                <w:numId w:val="485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/>
                <w:kern w:val="3"/>
              </w:rPr>
              <w:t>差异金额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保留小数点后一位</w:t>
            </w:r>
          </w:p>
          <w:p w14:paraId="560CF973" w14:textId="77777777" w:rsidR="00052A6B" w:rsidRPr="0045194C" w:rsidRDefault="00052A6B" w:rsidP="002E24C9">
            <w:pPr>
              <w:pStyle w:val="a6"/>
              <w:numPr>
                <w:ilvl w:val="0"/>
                <w:numId w:val="485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收益</w:t>
            </w:r>
            <w:r>
              <w:rPr>
                <w:rFonts w:asciiTheme="minorEastAsia" w:eastAsiaTheme="minorEastAsia" w:hAnsiTheme="minorEastAsia"/>
                <w:kern w:val="3"/>
              </w:rPr>
              <w:t>金额=总订单金额-差异金额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保留小数点后一位</w:t>
            </w:r>
          </w:p>
        </w:tc>
      </w:tr>
      <w:tr w:rsidR="00052A6B" w:rsidRPr="0045194C" w14:paraId="0564D7E9" w14:textId="77777777" w:rsidTr="00F0334A">
        <w:tc>
          <w:tcPr>
            <w:tcW w:w="1770" w:type="dxa"/>
            <w:vMerge/>
            <w:vAlign w:val="center"/>
          </w:tcPr>
          <w:p w14:paraId="59FAA120" w14:textId="77777777" w:rsidR="00052A6B" w:rsidRPr="0045194C" w:rsidRDefault="00052A6B" w:rsidP="00F0334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F0433EB" w14:textId="77777777" w:rsidR="00052A6B" w:rsidRDefault="00052A6B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自己用车</w:t>
            </w:r>
            <w:r>
              <w:rPr>
                <w:rFonts w:asciiTheme="minorEastAsia" w:hAnsiTheme="minorEastAsia"/>
              </w:rPr>
              <w:t>订单数</w:t>
            </w:r>
          </w:p>
        </w:tc>
        <w:tc>
          <w:tcPr>
            <w:tcW w:w="6162" w:type="dxa"/>
            <w:vAlign w:val="center"/>
          </w:tcPr>
          <w:p w14:paraId="5F48C2C5" w14:textId="77777777" w:rsidR="00052A6B" w:rsidRPr="0045194C" w:rsidRDefault="00052A6B" w:rsidP="00566532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  <w:r>
              <w:rPr>
                <w:rFonts w:asciiTheme="minorEastAsia" w:eastAsiaTheme="minorEastAsia" w:hAnsiTheme="minorEastAsia"/>
                <w:kern w:val="3"/>
              </w:rPr>
              <w:t>和下单人一致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>
              <w:rPr>
                <w:rFonts w:asciiTheme="minorEastAsia" w:eastAsiaTheme="minorEastAsia" w:hAnsiTheme="minorEastAsia"/>
                <w:kern w:val="3"/>
              </w:rPr>
              <w:t>订单数量</w:t>
            </w:r>
          </w:p>
        </w:tc>
      </w:tr>
      <w:tr w:rsidR="00052A6B" w:rsidRPr="0045194C" w14:paraId="3791D13A" w14:textId="77777777" w:rsidTr="00F0334A">
        <w:tc>
          <w:tcPr>
            <w:tcW w:w="1770" w:type="dxa"/>
            <w:vMerge/>
            <w:vAlign w:val="center"/>
          </w:tcPr>
          <w:p w14:paraId="08BBBF0B" w14:textId="77777777" w:rsidR="00052A6B" w:rsidRPr="0045194C" w:rsidRDefault="00052A6B" w:rsidP="00F0334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259CC1B8" w14:textId="77777777" w:rsidR="00052A6B" w:rsidRDefault="00052A6B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替</w:t>
            </w:r>
            <w:r>
              <w:rPr>
                <w:rFonts w:asciiTheme="minorEastAsia" w:hAnsiTheme="minorEastAsia"/>
              </w:rPr>
              <w:t>他人叫车</w:t>
            </w:r>
            <w:r>
              <w:rPr>
                <w:rFonts w:asciiTheme="minorEastAsia" w:hAnsiTheme="minorEastAsia" w:hint="eastAsia"/>
              </w:rPr>
              <w:t>订单数</w:t>
            </w:r>
          </w:p>
        </w:tc>
        <w:tc>
          <w:tcPr>
            <w:tcW w:w="6162" w:type="dxa"/>
            <w:vAlign w:val="center"/>
          </w:tcPr>
          <w:p w14:paraId="09C07694" w14:textId="77777777" w:rsidR="00052A6B" w:rsidRPr="0045194C" w:rsidRDefault="00052A6B" w:rsidP="002666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  <w:r>
              <w:rPr>
                <w:rFonts w:asciiTheme="minorEastAsia" w:eastAsiaTheme="minorEastAsia" w:hAnsiTheme="minorEastAsia"/>
                <w:kern w:val="3"/>
              </w:rPr>
              <w:t>和下单人不一致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>
              <w:rPr>
                <w:rFonts w:asciiTheme="minorEastAsia" w:eastAsiaTheme="minorEastAsia" w:hAnsiTheme="minorEastAsia"/>
                <w:kern w:val="3"/>
              </w:rPr>
              <w:t>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量</w:t>
            </w:r>
          </w:p>
        </w:tc>
      </w:tr>
      <w:tr w:rsidR="00467E97" w:rsidRPr="0045194C" w14:paraId="2E678A93" w14:textId="77777777" w:rsidTr="00F0334A">
        <w:tc>
          <w:tcPr>
            <w:tcW w:w="1770" w:type="dxa"/>
            <w:vMerge w:val="restart"/>
            <w:vAlign w:val="center"/>
          </w:tcPr>
          <w:p w14:paraId="70146028" w14:textId="77777777" w:rsidR="00467E97" w:rsidRPr="0045194C" w:rsidRDefault="00467E97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个人</w:t>
            </w:r>
            <w:r>
              <w:rPr>
                <w:rFonts w:asciiTheme="minorEastAsia" w:hAnsiTheme="minorEastAsia"/>
              </w:rPr>
              <w:t>订单统计</w:t>
            </w:r>
          </w:p>
        </w:tc>
        <w:tc>
          <w:tcPr>
            <w:tcW w:w="1804" w:type="dxa"/>
            <w:vAlign w:val="center"/>
          </w:tcPr>
          <w:p w14:paraId="58B9C050" w14:textId="77777777" w:rsidR="00467E97" w:rsidRDefault="00467E97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62" w:type="dxa"/>
            <w:vAlign w:val="center"/>
          </w:tcPr>
          <w:p w14:paraId="6913988C" w14:textId="77777777" w:rsidR="00467E97" w:rsidRDefault="00467E97" w:rsidP="00A00A16">
            <w:pPr>
              <w:pStyle w:val="a6"/>
              <w:numPr>
                <w:ilvl w:val="0"/>
                <w:numId w:val="486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/>
                <w:kern w:val="3"/>
              </w:rPr>
              <w:t>默认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月</w:t>
            </w:r>
            <w:r>
              <w:rPr>
                <w:rFonts w:asciiTheme="minorEastAsia" w:eastAsiaTheme="minorEastAsia" w:hAnsiTheme="minorEastAsia"/>
                <w:kern w:val="3"/>
              </w:rPr>
              <w:t>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个人</w:t>
            </w:r>
            <w:r>
              <w:rPr>
                <w:rFonts w:asciiTheme="minorEastAsia" w:eastAsiaTheme="minorEastAsia" w:hAnsiTheme="minorEastAsia"/>
                <w:kern w:val="3"/>
              </w:rPr>
              <w:t>订单统计</w:t>
            </w:r>
          </w:p>
          <w:p w14:paraId="2FD02ABF" w14:textId="77777777" w:rsidR="00467E97" w:rsidRDefault="00467E97" w:rsidP="00A00A16">
            <w:pPr>
              <w:pStyle w:val="a6"/>
              <w:numPr>
                <w:ilvl w:val="0"/>
                <w:numId w:val="486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>
              <w:rPr>
                <w:rFonts w:asciiTheme="minorEastAsia" w:eastAsiaTheme="minorEastAsia" w:hAnsiTheme="minorEastAsia"/>
                <w:kern w:val="3"/>
              </w:rPr>
              <w:t>订单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>
              <w:rPr>
                <w:rFonts w:asciiTheme="minorEastAsia" w:eastAsiaTheme="minorEastAsia" w:hAnsiTheme="minorEastAsia"/>
                <w:kern w:val="3"/>
              </w:rPr>
              <w:t>金额从高到低排序显示</w:t>
            </w:r>
          </w:p>
          <w:p w14:paraId="6004ACD6" w14:textId="77777777" w:rsidR="00467E97" w:rsidRPr="0045194C" w:rsidRDefault="00467E97" w:rsidP="00A00A16">
            <w:pPr>
              <w:pStyle w:val="a6"/>
              <w:numPr>
                <w:ilvl w:val="0"/>
                <w:numId w:val="486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>
              <w:rPr>
                <w:rFonts w:asciiTheme="minorEastAsia" w:eastAsiaTheme="minorEastAsia" w:hAnsiTheme="minorEastAsia"/>
                <w:kern w:val="3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显示10条</w:t>
            </w:r>
            <w:r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467E97" w:rsidRPr="0045194C" w14:paraId="11FD3321" w14:textId="77777777" w:rsidTr="00F0334A">
        <w:tc>
          <w:tcPr>
            <w:tcW w:w="1770" w:type="dxa"/>
            <w:vMerge/>
            <w:vAlign w:val="center"/>
          </w:tcPr>
          <w:p w14:paraId="553BF468" w14:textId="77777777" w:rsidR="00467E97" w:rsidRPr="0045194C" w:rsidRDefault="00467E97" w:rsidP="00F0334A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781C0CCC" w14:textId="77777777" w:rsidR="00467E97" w:rsidRDefault="00467E97" w:rsidP="00F0334A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字段</w:t>
            </w:r>
          </w:p>
        </w:tc>
        <w:tc>
          <w:tcPr>
            <w:tcW w:w="6162" w:type="dxa"/>
            <w:vAlign w:val="center"/>
          </w:tcPr>
          <w:p w14:paraId="6723F833" w14:textId="77777777" w:rsidR="00467E97" w:rsidRDefault="00467E97" w:rsidP="00943D2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参见</w:t>
            </w:r>
            <w:r>
              <w:rPr>
                <w:rFonts w:asciiTheme="minorEastAsia" w:eastAsiaTheme="minorEastAsia" w:hAnsiTheme="minorEastAsia"/>
                <w:kern w:val="3"/>
              </w:rPr>
              <w:t>原型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包括：</w:t>
            </w:r>
          </w:p>
          <w:p w14:paraId="69F5B3BC" w14:textId="77777777" w:rsidR="00467E97" w:rsidRPr="0045194C" w:rsidRDefault="00467E97" w:rsidP="00943D2F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手机号/昵称</w:t>
            </w:r>
            <w:r>
              <w:rPr>
                <w:rFonts w:asciiTheme="minorEastAsia" w:eastAsiaTheme="minorEastAsia" w:hAnsiTheme="minorEastAsia"/>
                <w:kern w:val="3"/>
              </w:rPr>
              <w:t>、总金额、总订单数、约车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接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送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异常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>
              <w:rPr>
                <w:rFonts w:asciiTheme="minorEastAsia" w:eastAsiaTheme="minorEastAsia" w:hAnsiTheme="minorEastAsia"/>
                <w:kern w:val="3"/>
              </w:rPr>
              <w:t>异常金额</w:t>
            </w:r>
          </w:p>
        </w:tc>
      </w:tr>
      <w:tr w:rsidR="00467E97" w:rsidRPr="0045194C" w14:paraId="017D4EFA" w14:textId="77777777" w:rsidTr="00F0334A">
        <w:tc>
          <w:tcPr>
            <w:tcW w:w="1770" w:type="dxa"/>
            <w:vMerge w:val="restart"/>
            <w:vAlign w:val="center"/>
          </w:tcPr>
          <w:p w14:paraId="399F27D2" w14:textId="77777777" w:rsidR="00467E97" w:rsidRPr="0045194C" w:rsidRDefault="00467E97" w:rsidP="00F323C4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</w:t>
            </w:r>
            <w:r>
              <w:rPr>
                <w:rFonts w:asciiTheme="minorEastAsia" w:hAnsiTheme="minorEastAsia"/>
              </w:rPr>
              <w:t>城市统计</w:t>
            </w:r>
          </w:p>
        </w:tc>
        <w:tc>
          <w:tcPr>
            <w:tcW w:w="1804" w:type="dxa"/>
            <w:vAlign w:val="center"/>
          </w:tcPr>
          <w:p w14:paraId="29C76AEC" w14:textId="77777777" w:rsidR="00467E97" w:rsidRDefault="00467E97" w:rsidP="00F323C4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62" w:type="dxa"/>
            <w:vAlign w:val="center"/>
          </w:tcPr>
          <w:p w14:paraId="625DAC16" w14:textId="77777777" w:rsidR="00467E97" w:rsidRDefault="00467E97" w:rsidP="00F323C4">
            <w:pPr>
              <w:pStyle w:val="a6"/>
              <w:numPr>
                <w:ilvl w:val="0"/>
                <w:numId w:val="487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/>
                <w:kern w:val="3"/>
              </w:rPr>
              <w:t>默认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各</w:t>
            </w:r>
            <w:r>
              <w:rPr>
                <w:rFonts w:asciiTheme="minorEastAsia" w:eastAsiaTheme="minorEastAsia" w:hAnsiTheme="minorEastAsia"/>
                <w:kern w:val="3"/>
              </w:rPr>
              <w:t>城市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月</w:t>
            </w:r>
            <w:r>
              <w:rPr>
                <w:rFonts w:asciiTheme="minorEastAsia" w:eastAsiaTheme="minorEastAsia" w:hAnsiTheme="minorEastAsia"/>
                <w:kern w:val="3"/>
              </w:rPr>
              <w:t>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个人</w:t>
            </w:r>
            <w:r>
              <w:rPr>
                <w:rFonts w:asciiTheme="minorEastAsia" w:eastAsiaTheme="minorEastAsia" w:hAnsiTheme="minorEastAsia"/>
                <w:kern w:val="3"/>
              </w:rPr>
              <w:t>订单统计</w:t>
            </w:r>
          </w:p>
          <w:p w14:paraId="3E9FA55A" w14:textId="77777777" w:rsidR="00467E97" w:rsidRDefault="00467E97" w:rsidP="00F323C4">
            <w:pPr>
              <w:pStyle w:val="a6"/>
              <w:numPr>
                <w:ilvl w:val="0"/>
                <w:numId w:val="487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>
              <w:rPr>
                <w:rFonts w:asciiTheme="minorEastAsia" w:eastAsiaTheme="minorEastAsia" w:hAnsiTheme="minorEastAsia"/>
                <w:kern w:val="3"/>
              </w:rPr>
              <w:t>订单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>
              <w:rPr>
                <w:rFonts w:asciiTheme="minorEastAsia" w:eastAsiaTheme="minorEastAsia" w:hAnsiTheme="minorEastAsia"/>
                <w:kern w:val="3"/>
              </w:rPr>
              <w:t>金额从高到低排序显示</w:t>
            </w:r>
          </w:p>
          <w:p w14:paraId="0D9753FA" w14:textId="77777777" w:rsidR="00467E97" w:rsidRPr="0045194C" w:rsidRDefault="00467E97" w:rsidP="00F323C4">
            <w:pPr>
              <w:pStyle w:val="a6"/>
              <w:numPr>
                <w:ilvl w:val="0"/>
                <w:numId w:val="487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>
              <w:rPr>
                <w:rFonts w:asciiTheme="minorEastAsia" w:eastAsiaTheme="minorEastAsia" w:hAnsiTheme="minorEastAsia"/>
                <w:kern w:val="3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显示10条</w:t>
            </w:r>
            <w:r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467E97" w:rsidRPr="0045194C" w14:paraId="776F379C" w14:textId="77777777" w:rsidTr="00F0334A">
        <w:tc>
          <w:tcPr>
            <w:tcW w:w="1770" w:type="dxa"/>
            <w:vMerge/>
            <w:vAlign w:val="center"/>
          </w:tcPr>
          <w:p w14:paraId="3F4B864A" w14:textId="77777777" w:rsidR="00467E97" w:rsidRPr="0045194C" w:rsidRDefault="00467E97" w:rsidP="00F323C4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4" w:type="dxa"/>
            <w:vAlign w:val="center"/>
          </w:tcPr>
          <w:p w14:paraId="4F6BAAF0" w14:textId="77777777" w:rsidR="00467E97" w:rsidRDefault="00467E97" w:rsidP="00F323C4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字段</w:t>
            </w:r>
          </w:p>
        </w:tc>
        <w:tc>
          <w:tcPr>
            <w:tcW w:w="6162" w:type="dxa"/>
            <w:vAlign w:val="center"/>
          </w:tcPr>
          <w:p w14:paraId="70898743" w14:textId="77777777" w:rsidR="00467E97" w:rsidRDefault="00467E97" w:rsidP="00F323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参见</w:t>
            </w:r>
            <w:r>
              <w:rPr>
                <w:rFonts w:asciiTheme="minorEastAsia" w:eastAsiaTheme="minorEastAsia" w:hAnsiTheme="minorEastAsia"/>
                <w:kern w:val="3"/>
              </w:rPr>
              <w:t>原型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包括：</w:t>
            </w:r>
          </w:p>
          <w:p w14:paraId="6716F984" w14:textId="77777777" w:rsidR="00467E97" w:rsidRPr="0045194C" w:rsidRDefault="00467E97" w:rsidP="00F323C4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城市</w:t>
            </w:r>
            <w:r>
              <w:rPr>
                <w:rFonts w:asciiTheme="minorEastAsia" w:eastAsiaTheme="minorEastAsia" w:hAnsiTheme="minorEastAsia"/>
                <w:kern w:val="3"/>
              </w:rPr>
              <w:t>、总金额、总订单数、约车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接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送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异常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>
              <w:rPr>
                <w:rFonts w:asciiTheme="minorEastAsia" w:eastAsiaTheme="minorEastAsia" w:hAnsiTheme="minorEastAsia"/>
                <w:kern w:val="3"/>
              </w:rPr>
              <w:t>异常金额</w:t>
            </w:r>
          </w:p>
        </w:tc>
      </w:tr>
      <w:tr w:rsidR="001A7E20" w:rsidRPr="0045194C" w14:paraId="3C065C59" w14:textId="77777777" w:rsidTr="00F0334A">
        <w:tc>
          <w:tcPr>
            <w:tcW w:w="1770" w:type="dxa"/>
            <w:vAlign w:val="center"/>
          </w:tcPr>
          <w:p w14:paraId="00B542C7" w14:textId="77777777" w:rsidR="001A7E20" w:rsidRPr="0045194C" w:rsidRDefault="00FF7D3F" w:rsidP="001A7E2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4" w:type="dxa"/>
            <w:vAlign w:val="center"/>
          </w:tcPr>
          <w:p w14:paraId="44CF7D5F" w14:textId="77777777" w:rsidR="001A7E20" w:rsidRPr="0045194C" w:rsidRDefault="001A7E20" w:rsidP="00FF7D3F">
            <w:pPr>
              <w:ind w:firstLineChars="300" w:firstLine="630"/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62" w:type="dxa"/>
            <w:vAlign w:val="center"/>
          </w:tcPr>
          <w:p w14:paraId="67097E60" w14:textId="77777777" w:rsidR="001A7E20" w:rsidRPr="0045194C" w:rsidRDefault="001A7E20" w:rsidP="001A7E20">
            <w:pPr>
              <w:pStyle w:val="a6"/>
              <w:numPr>
                <w:ilvl w:val="0"/>
                <w:numId w:val="45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72421E82" w14:textId="77777777" w:rsidR="001A7E20" w:rsidRPr="0045194C" w:rsidRDefault="001A7E20" w:rsidP="001A7E20">
            <w:pPr>
              <w:pStyle w:val="a6"/>
              <w:numPr>
                <w:ilvl w:val="0"/>
                <w:numId w:val="45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6D99682C" w14:textId="77777777" w:rsidR="001A7E20" w:rsidRPr="0045194C" w:rsidRDefault="001A7E20" w:rsidP="001A7E20">
            <w:pPr>
              <w:pStyle w:val="a6"/>
              <w:numPr>
                <w:ilvl w:val="0"/>
                <w:numId w:val="452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时间、交易类型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金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账户余额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备注</w:t>
            </w:r>
          </w:p>
          <w:p w14:paraId="313E3F12" w14:textId="77777777" w:rsidR="001A7E20" w:rsidRPr="0045194C" w:rsidRDefault="001A7E20" w:rsidP="001A7E20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4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无数据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钮不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</w:p>
        </w:tc>
      </w:tr>
    </w:tbl>
    <w:p w14:paraId="5B118EC2" w14:textId="77777777" w:rsidR="004573F1" w:rsidRPr="0045194C" w:rsidRDefault="004573F1" w:rsidP="004573F1">
      <w:pPr>
        <w:rPr>
          <w:rFonts w:asciiTheme="minorEastAsia" w:hAnsiTheme="minorEastAsia"/>
        </w:rPr>
      </w:pPr>
    </w:p>
    <w:p w14:paraId="4B9E8CCE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594" w:name="_Toc458270661"/>
      <w:r w:rsidRPr="0045194C">
        <w:rPr>
          <w:rFonts w:asciiTheme="minorEastAsia" w:hAnsiTheme="minorEastAsia" w:hint="eastAsia"/>
        </w:rPr>
        <w:t>前置条件</w:t>
      </w:r>
      <w:bookmarkEnd w:id="594"/>
    </w:p>
    <w:p w14:paraId="1C8C9CFF" w14:textId="77777777" w:rsidR="004573F1" w:rsidRPr="0045194C" w:rsidRDefault="00835F28" w:rsidP="004573F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左侧</w:t>
      </w:r>
      <w:r>
        <w:rPr>
          <w:rFonts w:asciiTheme="minorEastAsia" w:hAnsiTheme="minorEastAsia"/>
        </w:rPr>
        <w:t>导航菜单点击“</w:t>
      </w:r>
      <w:r>
        <w:rPr>
          <w:rFonts w:asciiTheme="minorEastAsia" w:hAnsiTheme="minorEastAsia" w:hint="eastAsia"/>
        </w:rPr>
        <w:t>统计</w:t>
      </w:r>
      <w:r>
        <w:rPr>
          <w:rFonts w:asciiTheme="minorEastAsia" w:hAnsiTheme="minorEastAsia"/>
        </w:rPr>
        <w:t>报表”</w:t>
      </w:r>
      <w:r>
        <w:rPr>
          <w:rFonts w:asciiTheme="minorEastAsia" w:hAnsiTheme="minorEastAsia" w:hint="eastAsia"/>
        </w:rPr>
        <w:t>下</w:t>
      </w:r>
      <w:r>
        <w:rPr>
          <w:rFonts w:asciiTheme="minorEastAsia" w:hAnsiTheme="minorEastAsia"/>
        </w:rPr>
        <w:t>的“</w:t>
      </w:r>
      <w:r>
        <w:rPr>
          <w:rFonts w:asciiTheme="minorEastAsia" w:hAnsiTheme="minorEastAsia" w:hint="eastAsia"/>
        </w:rPr>
        <w:t>个人</w:t>
      </w:r>
      <w:r>
        <w:rPr>
          <w:rFonts w:asciiTheme="minorEastAsia" w:hAnsiTheme="minorEastAsia"/>
        </w:rPr>
        <w:t>统计”</w:t>
      </w:r>
      <w:r>
        <w:rPr>
          <w:rFonts w:asciiTheme="minorEastAsia" w:hAnsiTheme="minorEastAsia" w:hint="eastAsia"/>
        </w:rPr>
        <w:t>子</w:t>
      </w:r>
      <w:r>
        <w:rPr>
          <w:rFonts w:asciiTheme="minorEastAsia" w:hAnsiTheme="minorEastAsia"/>
        </w:rPr>
        <w:t>菜单</w:t>
      </w:r>
      <w:r w:rsidR="006C39B5">
        <w:rPr>
          <w:rFonts w:asciiTheme="minorEastAsia" w:hAnsiTheme="minorEastAsia" w:hint="eastAsia"/>
        </w:rPr>
        <w:t>，</w:t>
      </w:r>
      <w:r w:rsidR="006C39B5">
        <w:rPr>
          <w:rFonts w:asciiTheme="minorEastAsia" w:hAnsiTheme="minorEastAsia"/>
        </w:rPr>
        <w:t>进入个人统计页面</w:t>
      </w:r>
    </w:p>
    <w:p w14:paraId="596F942A" w14:textId="77777777" w:rsidR="004573F1" w:rsidRPr="0045194C" w:rsidRDefault="004573F1" w:rsidP="004573F1">
      <w:pPr>
        <w:pStyle w:val="5"/>
        <w:rPr>
          <w:rFonts w:asciiTheme="minorEastAsia" w:hAnsiTheme="minorEastAsia"/>
        </w:rPr>
      </w:pPr>
      <w:bookmarkStart w:id="595" w:name="_Toc458270662"/>
      <w:r w:rsidRPr="0045194C">
        <w:rPr>
          <w:rFonts w:asciiTheme="minorEastAsia" w:hAnsiTheme="minorEastAsia" w:hint="eastAsia"/>
        </w:rPr>
        <w:t>用例流程</w:t>
      </w:r>
      <w:bookmarkEnd w:id="595"/>
    </w:p>
    <w:p w14:paraId="2893EB92" w14:textId="77777777" w:rsidR="004573F1" w:rsidRPr="0045194C" w:rsidRDefault="00745095" w:rsidP="004573F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4DC1117C" w14:textId="77777777" w:rsidR="004573F1" w:rsidRDefault="004573F1" w:rsidP="004573F1">
      <w:pPr>
        <w:pStyle w:val="5"/>
        <w:rPr>
          <w:rFonts w:asciiTheme="minorEastAsia" w:hAnsiTheme="minorEastAsia"/>
        </w:rPr>
      </w:pPr>
      <w:bookmarkStart w:id="596" w:name="_Toc458270663"/>
      <w:r w:rsidRPr="0045194C">
        <w:rPr>
          <w:rFonts w:asciiTheme="minorEastAsia" w:hAnsiTheme="minorEastAsia" w:hint="eastAsia"/>
        </w:rPr>
        <w:t>后置条件</w:t>
      </w:r>
      <w:bookmarkEnd w:id="596"/>
    </w:p>
    <w:p w14:paraId="02C8ACE6" w14:textId="77777777" w:rsidR="00745095" w:rsidRPr="00745095" w:rsidRDefault="00745095" w:rsidP="00745095">
      <w:r>
        <w:rPr>
          <w:rFonts w:hint="eastAsia"/>
        </w:rPr>
        <w:t>无</w:t>
      </w:r>
    </w:p>
    <w:p w14:paraId="679DA7C7" w14:textId="77777777" w:rsidR="00402196" w:rsidRPr="0045194C" w:rsidRDefault="001F62F5" w:rsidP="00402196">
      <w:pPr>
        <w:pStyle w:val="4"/>
        <w:rPr>
          <w:rFonts w:asciiTheme="minorEastAsia" w:eastAsiaTheme="minorEastAsia" w:hAnsiTheme="minorEastAsia"/>
        </w:rPr>
      </w:pPr>
      <w:bookmarkStart w:id="597" w:name="_Toc458270664"/>
      <w:r>
        <w:rPr>
          <w:rFonts w:asciiTheme="minorEastAsia" w:eastAsiaTheme="minorEastAsia" w:hAnsiTheme="minorEastAsia" w:hint="eastAsia"/>
        </w:rPr>
        <w:t>租赁公司</w:t>
      </w:r>
      <w:r w:rsidR="00B7772C">
        <w:rPr>
          <w:rFonts w:asciiTheme="minorEastAsia" w:eastAsiaTheme="minorEastAsia" w:hAnsiTheme="minorEastAsia"/>
        </w:rPr>
        <w:t>统计</w:t>
      </w:r>
      <w:bookmarkEnd w:id="597"/>
    </w:p>
    <w:p w14:paraId="263A6E4A" w14:textId="77777777" w:rsidR="00402196" w:rsidRPr="0045194C" w:rsidRDefault="00402196" w:rsidP="00402196">
      <w:pPr>
        <w:pStyle w:val="5"/>
        <w:rPr>
          <w:rFonts w:asciiTheme="minorEastAsia" w:hAnsiTheme="minorEastAsia"/>
        </w:rPr>
      </w:pPr>
      <w:bookmarkStart w:id="598" w:name="_Toc458270665"/>
      <w:r w:rsidRPr="0045194C">
        <w:rPr>
          <w:rFonts w:asciiTheme="minorEastAsia" w:hAnsiTheme="minorEastAsia" w:hint="eastAsia"/>
        </w:rPr>
        <w:t>用例描述</w:t>
      </w:r>
      <w:bookmarkEnd w:id="598"/>
    </w:p>
    <w:p w14:paraId="2AA5D411" w14:textId="77777777" w:rsidR="00402196" w:rsidRPr="0045194C" w:rsidRDefault="00F724D9" w:rsidP="0040219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运营</w:t>
      </w:r>
      <w:r>
        <w:rPr>
          <w:rFonts w:asciiTheme="minorEastAsia" w:hAnsiTheme="minorEastAsia"/>
        </w:rPr>
        <w:t>平台合作的租赁公司的</w:t>
      </w:r>
      <w:r w:rsidR="00F418F4">
        <w:rPr>
          <w:rFonts w:asciiTheme="minorEastAsia" w:hAnsiTheme="minorEastAsia" w:hint="eastAsia"/>
        </w:rPr>
        <w:t>根据</w:t>
      </w:r>
      <w:r w:rsidR="00510223">
        <w:rPr>
          <w:rFonts w:asciiTheme="minorEastAsia" w:hAnsiTheme="minorEastAsia" w:hint="eastAsia"/>
        </w:rPr>
        <w:t>不同</w:t>
      </w:r>
      <w:r w:rsidR="00510223">
        <w:rPr>
          <w:rFonts w:asciiTheme="minorEastAsia" w:hAnsiTheme="minorEastAsia"/>
        </w:rPr>
        <w:t>维度</w:t>
      </w:r>
      <w:r w:rsidR="00B80CF2"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订单数据统计</w:t>
      </w:r>
    </w:p>
    <w:p w14:paraId="36C55915" w14:textId="77777777" w:rsidR="00402196" w:rsidRPr="0045194C" w:rsidRDefault="00402196" w:rsidP="00402196">
      <w:pPr>
        <w:pStyle w:val="5"/>
        <w:rPr>
          <w:rFonts w:asciiTheme="minorEastAsia" w:hAnsiTheme="minorEastAsia"/>
        </w:rPr>
      </w:pPr>
      <w:bookmarkStart w:id="599" w:name="_Toc458270666"/>
      <w:r w:rsidRPr="0045194C">
        <w:rPr>
          <w:rFonts w:asciiTheme="minorEastAsia" w:hAnsiTheme="minorEastAsia" w:hint="eastAsia"/>
        </w:rPr>
        <w:lastRenderedPageBreak/>
        <w:t>原型界面</w:t>
      </w:r>
      <w:bookmarkEnd w:id="599"/>
    </w:p>
    <w:p w14:paraId="4BF74A5A" w14:textId="77777777" w:rsidR="007060CE" w:rsidRDefault="00324DC9" w:rsidP="007060CE">
      <w:pPr>
        <w:keepNext/>
      </w:pPr>
      <w:r>
        <w:rPr>
          <w:noProof/>
        </w:rPr>
        <w:drawing>
          <wp:inline distT="0" distB="0" distL="0" distR="0" wp14:anchorId="283F0CAA" wp14:editId="15D593A7">
            <wp:extent cx="6188710" cy="5304790"/>
            <wp:effectExtent l="0" t="0" r="254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30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C42B9" w14:textId="77777777" w:rsidR="00402196" w:rsidRPr="0045194C" w:rsidRDefault="007060CE" w:rsidP="007060CE">
      <w:pPr>
        <w:pStyle w:val="ae"/>
        <w:jc w:val="center"/>
        <w:rPr>
          <w:rFonts w:asciiTheme="minorEastAsia" w:hAnsiTheme="minorEastAsia"/>
        </w:rPr>
      </w:pPr>
      <w:r>
        <w:t xml:space="preserve">Figure </w:t>
      </w:r>
      <w:fldSimple w:instr=" SEQ Figure \* ARABIC ">
        <w:r w:rsidR="00A57B36">
          <w:rPr>
            <w:noProof/>
          </w:rPr>
          <w:t>126</w:t>
        </w:r>
      </w:fldSimple>
      <w:r>
        <w:rPr>
          <w:rFonts w:hint="eastAsia"/>
        </w:rPr>
        <w:t>租赁</w:t>
      </w:r>
      <w:r>
        <w:t>公司统计</w:t>
      </w:r>
    </w:p>
    <w:p w14:paraId="4AC89FDA" w14:textId="77777777" w:rsidR="00402196" w:rsidRPr="0045194C" w:rsidRDefault="00402196" w:rsidP="00402196">
      <w:pPr>
        <w:pStyle w:val="5"/>
        <w:rPr>
          <w:rFonts w:asciiTheme="minorEastAsia" w:hAnsiTheme="minorEastAsia"/>
        </w:rPr>
      </w:pPr>
      <w:bookmarkStart w:id="600" w:name="_Toc458270667"/>
      <w:r w:rsidRPr="0045194C">
        <w:rPr>
          <w:rFonts w:asciiTheme="minorEastAsia" w:hAnsiTheme="minorEastAsia" w:hint="eastAsia"/>
        </w:rPr>
        <w:t>界面元素</w:t>
      </w:r>
      <w:bookmarkEnd w:id="600"/>
    </w:p>
    <w:p w14:paraId="0DA95693" w14:textId="77777777" w:rsidR="00701B24" w:rsidRDefault="00701B24" w:rsidP="00701B24">
      <w:pPr>
        <w:pStyle w:val="ae"/>
        <w:keepNext/>
      </w:pPr>
      <w:r>
        <w:t xml:space="preserve">Table </w:t>
      </w:r>
      <w:fldSimple w:instr=" SEQ Table \* ARABIC ">
        <w:r w:rsidR="00A57B36">
          <w:rPr>
            <w:noProof/>
          </w:rPr>
          <w:t>99</w:t>
        </w:r>
      </w:fldSimple>
      <w:r w:rsidR="005774C9">
        <w:rPr>
          <w:rFonts w:hint="eastAsia"/>
        </w:rPr>
        <w:t>租赁</w:t>
      </w:r>
      <w:r w:rsidR="005774C9">
        <w:t>公司统计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73"/>
        <w:gridCol w:w="1806"/>
        <w:gridCol w:w="6157"/>
      </w:tblGrid>
      <w:tr w:rsidR="00402196" w:rsidRPr="0045194C" w14:paraId="4706F2A1" w14:textId="77777777" w:rsidTr="00467E97">
        <w:trPr>
          <w:trHeight w:val="567"/>
        </w:trPr>
        <w:tc>
          <w:tcPr>
            <w:tcW w:w="1773" w:type="dxa"/>
            <w:shd w:val="clear" w:color="auto" w:fill="D9D9D9" w:themeFill="background1" w:themeFillShade="D9"/>
            <w:vAlign w:val="center"/>
          </w:tcPr>
          <w:p w14:paraId="346AF9DA" w14:textId="77777777" w:rsidR="00402196" w:rsidRPr="0045194C" w:rsidRDefault="0040219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界面</w:t>
            </w:r>
            <w:r w:rsidRPr="0045194C">
              <w:rPr>
                <w:rFonts w:asciiTheme="minorEastAsia" w:hAnsiTheme="minorEastAsia" w:hint="eastAsia"/>
                <w:b/>
              </w:rPr>
              <w:t>/区域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14:paraId="06FFFFBC" w14:textId="77777777" w:rsidR="00402196" w:rsidRPr="0045194C" w:rsidRDefault="0040219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元素名称</w:t>
            </w:r>
          </w:p>
        </w:tc>
        <w:tc>
          <w:tcPr>
            <w:tcW w:w="6157" w:type="dxa"/>
            <w:shd w:val="clear" w:color="auto" w:fill="D9D9D9" w:themeFill="background1" w:themeFillShade="D9"/>
            <w:vAlign w:val="center"/>
          </w:tcPr>
          <w:p w14:paraId="2602731D" w14:textId="77777777" w:rsidR="00402196" w:rsidRPr="0045194C" w:rsidRDefault="00402196" w:rsidP="0009739A">
            <w:pPr>
              <w:jc w:val="center"/>
              <w:rPr>
                <w:rFonts w:asciiTheme="minorEastAsia" w:hAnsiTheme="minorEastAsia"/>
                <w:b/>
              </w:rPr>
            </w:pPr>
            <w:r w:rsidRPr="0045194C">
              <w:rPr>
                <w:rFonts w:asciiTheme="minorEastAsia" w:hAnsiTheme="minorEastAsia"/>
                <w:b/>
              </w:rPr>
              <w:t>描述</w:t>
            </w:r>
          </w:p>
        </w:tc>
      </w:tr>
      <w:tr w:rsidR="000B504C" w:rsidRPr="0045194C" w14:paraId="17863732" w14:textId="77777777" w:rsidTr="00467E97">
        <w:tc>
          <w:tcPr>
            <w:tcW w:w="1773" w:type="dxa"/>
            <w:vMerge w:val="restart"/>
            <w:vAlign w:val="center"/>
          </w:tcPr>
          <w:p w14:paraId="7096F52F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  <w:r>
              <w:rPr>
                <w:rFonts w:asciiTheme="minorEastAsia" w:hAnsiTheme="minorEastAsia"/>
              </w:rPr>
              <w:t>区域</w:t>
            </w:r>
          </w:p>
        </w:tc>
        <w:tc>
          <w:tcPr>
            <w:tcW w:w="1806" w:type="dxa"/>
            <w:vAlign w:val="center"/>
          </w:tcPr>
          <w:p w14:paraId="6A48FF16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关键字</w:t>
            </w:r>
          </w:p>
        </w:tc>
        <w:tc>
          <w:tcPr>
            <w:tcW w:w="6157" w:type="dxa"/>
            <w:vAlign w:val="center"/>
          </w:tcPr>
          <w:p w14:paraId="0D6EE84E" w14:textId="77777777" w:rsidR="000B504C" w:rsidRPr="00E06713" w:rsidRDefault="000B504C" w:rsidP="006829FD">
            <w:pPr>
              <w:pStyle w:val="ac"/>
              <w:numPr>
                <w:ilvl w:val="0"/>
                <w:numId w:val="488"/>
              </w:numPr>
              <w:ind w:firstLineChars="0"/>
              <w:rPr>
                <w:rFonts w:asciiTheme="minorEastAsia" w:hAnsiTheme="minorEastAsia"/>
              </w:rPr>
            </w:pPr>
            <w:r w:rsidRPr="00E06713">
              <w:rPr>
                <w:rFonts w:asciiTheme="minorEastAsia" w:hAnsiTheme="minorEastAsia" w:hint="eastAsia"/>
              </w:rPr>
              <w:t>弱提示“</w:t>
            </w:r>
            <w:r>
              <w:rPr>
                <w:rFonts w:asciiTheme="minorEastAsia" w:hAnsiTheme="minorEastAsia" w:hint="eastAsia"/>
              </w:rPr>
              <w:t>客户名称</w:t>
            </w:r>
            <w:r w:rsidRPr="00E06713">
              <w:rPr>
                <w:rFonts w:asciiTheme="minorEastAsia" w:hAnsiTheme="minorEastAsia" w:hint="eastAsia"/>
              </w:rPr>
              <w:t>”</w:t>
            </w:r>
          </w:p>
          <w:p w14:paraId="72D2AEBB" w14:textId="77777777" w:rsidR="000B504C" w:rsidRPr="00E06713" w:rsidRDefault="000B504C" w:rsidP="006829FD">
            <w:pPr>
              <w:pStyle w:val="ac"/>
              <w:numPr>
                <w:ilvl w:val="0"/>
                <w:numId w:val="488"/>
              </w:numPr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框</w:t>
            </w:r>
            <w:r>
              <w:rPr>
                <w:rFonts w:asciiTheme="minorEastAsia" w:hAnsiTheme="minorEastAsia"/>
              </w:rPr>
              <w:t>，支持文本输入，模糊搜索</w:t>
            </w:r>
          </w:p>
        </w:tc>
      </w:tr>
      <w:tr w:rsidR="000B504C" w:rsidRPr="0045194C" w14:paraId="380CD01F" w14:textId="77777777" w:rsidTr="00467E97">
        <w:tc>
          <w:tcPr>
            <w:tcW w:w="1773" w:type="dxa"/>
            <w:vMerge/>
            <w:vAlign w:val="center"/>
          </w:tcPr>
          <w:p w14:paraId="13002500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07982E72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服务起止</w:t>
            </w:r>
            <w:r>
              <w:rPr>
                <w:rFonts w:asciiTheme="minorEastAsia" w:hAnsiTheme="minorEastAsia"/>
              </w:rPr>
              <w:t>时间</w:t>
            </w:r>
          </w:p>
        </w:tc>
        <w:tc>
          <w:tcPr>
            <w:tcW w:w="6157" w:type="dxa"/>
            <w:vAlign w:val="center"/>
          </w:tcPr>
          <w:p w14:paraId="743A7CCA" w14:textId="77777777" w:rsidR="000B504C" w:rsidRPr="0045194C" w:rsidRDefault="000B504C" w:rsidP="006829FD">
            <w:pPr>
              <w:pStyle w:val="a6"/>
              <w:numPr>
                <w:ilvl w:val="0"/>
                <w:numId w:val="48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初始化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默认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起止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</w:t>
            </w:r>
            <w:r>
              <w:rPr>
                <w:rFonts w:asciiTheme="minorEastAsia" w:eastAsiaTheme="minorEastAsia" w:hAnsiTheme="minorEastAsia"/>
                <w:kern w:val="3"/>
              </w:rPr>
              <w:t>月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</w:p>
          <w:p w14:paraId="02D24620" w14:textId="77777777" w:rsidR="000B504C" w:rsidRPr="0045194C" w:rsidRDefault="000B504C" w:rsidP="006829FD">
            <w:pPr>
              <w:pStyle w:val="a6"/>
              <w:numPr>
                <w:ilvl w:val="0"/>
                <w:numId w:val="489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显示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时间控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选择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参见规范</w:t>
            </w:r>
          </w:p>
          <w:p w14:paraId="57D8ED1A" w14:textId="77777777" w:rsidR="000B504C" w:rsidRPr="0045194C" w:rsidRDefault="000B504C" w:rsidP="00467E9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  <w:kern w:val="3"/>
              </w:rPr>
              <w:lastRenderedPageBreak/>
              <w:t>3、</w:t>
            </w:r>
            <w:r w:rsidRPr="0045194C">
              <w:rPr>
                <w:rFonts w:asciiTheme="minorEastAsia" w:hAnsiTheme="minorEastAsia" w:hint="eastAsia"/>
                <w:kern w:val="3"/>
              </w:rPr>
              <w:t>结束</w:t>
            </w:r>
            <w:r w:rsidRPr="0045194C">
              <w:rPr>
                <w:rFonts w:asciiTheme="minorEastAsia" w:hAnsiTheme="minorEastAsia"/>
                <w:kern w:val="3"/>
              </w:rPr>
              <w:t>日期大于等于开始日期</w:t>
            </w:r>
          </w:p>
        </w:tc>
      </w:tr>
      <w:tr w:rsidR="000B504C" w:rsidRPr="0045194C" w14:paraId="5A0B9624" w14:textId="77777777" w:rsidTr="00467E97">
        <w:tc>
          <w:tcPr>
            <w:tcW w:w="1773" w:type="dxa"/>
            <w:vMerge/>
            <w:vAlign w:val="center"/>
          </w:tcPr>
          <w:p w14:paraId="5E98FF4A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2E86A568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城市</w:t>
            </w:r>
            <w:r>
              <w:rPr>
                <w:rFonts w:asciiTheme="minorEastAsia" w:hAnsiTheme="minorEastAsia"/>
              </w:rPr>
              <w:t>名称</w:t>
            </w:r>
          </w:p>
        </w:tc>
        <w:tc>
          <w:tcPr>
            <w:tcW w:w="6157" w:type="dxa"/>
            <w:vAlign w:val="center"/>
          </w:tcPr>
          <w:p w14:paraId="7E84535B" w14:textId="77777777" w:rsidR="000B504C" w:rsidRPr="0045194C" w:rsidRDefault="000B504C" w:rsidP="003A27CF">
            <w:pPr>
              <w:pStyle w:val="ac"/>
              <w:numPr>
                <w:ilvl w:val="0"/>
                <w:numId w:val="49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45194C">
              <w:rPr>
                <w:rFonts w:asciiTheme="minorEastAsia" w:eastAsiaTheme="minorEastAsia" w:hAnsiTheme="minorEastAsia" w:hint="eastAsia"/>
              </w:rPr>
              <w:t>可搜索</w:t>
            </w:r>
            <w:r w:rsidRPr="0045194C">
              <w:rPr>
                <w:rFonts w:asciiTheme="minorEastAsia" w:eastAsiaTheme="minorEastAsia" w:hAnsiTheme="minorEastAsia"/>
              </w:rPr>
              <w:t>下拉框</w:t>
            </w:r>
            <w:r w:rsidRPr="0045194C">
              <w:rPr>
                <w:rFonts w:asciiTheme="minorEastAsia" w:eastAsiaTheme="minorEastAsia" w:hAnsiTheme="minorEastAsia" w:hint="eastAsia"/>
              </w:rPr>
              <w:t>，</w:t>
            </w:r>
            <w:r w:rsidRPr="0045194C">
              <w:rPr>
                <w:rFonts w:asciiTheme="minorEastAsia" w:eastAsiaTheme="minorEastAsia" w:hAnsiTheme="minorEastAsia"/>
              </w:rPr>
              <w:t>默认显示</w:t>
            </w:r>
            <w:r w:rsidRPr="0045194C">
              <w:rPr>
                <w:rFonts w:asciiTheme="minorEastAsia" w:eastAsiaTheme="minorEastAsia" w:hAnsiTheme="minorEastAsia" w:hint="eastAsia"/>
              </w:rPr>
              <w:t>“全部”</w:t>
            </w:r>
          </w:p>
          <w:p w14:paraId="357EBC53" w14:textId="77777777" w:rsidR="000B504C" w:rsidRPr="0045194C" w:rsidRDefault="000B504C" w:rsidP="00467E9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、</w:t>
            </w:r>
            <w:r w:rsidRPr="0045194C">
              <w:rPr>
                <w:rFonts w:asciiTheme="minorEastAsia" w:hAnsiTheme="minorEastAsia" w:hint="eastAsia"/>
              </w:rPr>
              <w:t>下拉框</w:t>
            </w:r>
            <w:r w:rsidRPr="0045194C">
              <w:rPr>
                <w:rFonts w:asciiTheme="minorEastAsia" w:hAnsiTheme="minorEastAsia"/>
              </w:rPr>
              <w:t>选项：全部、</w:t>
            </w:r>
            <w:r>
              <w:rPr>
                <w:rFonts w:asciiTheme="minorEastAsia" w:hAnsiTheme="minorEastAsia" w:hint="eastAsia"/>
              </w:rPr>
              <w:t>城市</w:t>
            </w:r>
            <w:r w:rsidRPr="0045194C">
              <w:rPr>
                <w:rFonts w:asciiTheme="minorEastAsia" w:hAnsiTheme="minorEastAsia"/>
              </w:rPr>
              <w:t>列表（来源于列表中的</w:t>
            </w:r>
            <w:r>
              <w:rPr>
                <w:rFonts w:asciiTheme="minorEastAsia" w:hAnsiTheme="minorEastAsia" w:hint="eastAsia"/>
              </w:rPr>
              <w:t>城市</w:t>
            </w:r>
            <w:r w:rsidRPr="0045194C">
              <w:rPr>
                <w:rFonts w:asciiTheme="minorEastAsia" w:hAnsiTheme="minorEastAsia" w:hint="eastAsia"/>
              </w:rPr>
              <w:t>，过滤重复值)</w:t>
            </w:r>
          </w:p>
        </w:tc>
      </w:tr>
      <w:tr w:rsidR="000B504C" w:rsidRPr="0045194C" w14:paraId="2BF28E5C" w14:textId="77777777" w:rsidTr="00467E97">
        <w:tc>
          <w:tcPr>
            <w:tcW w:w="1773" w:type="dxa"/>
            <w:vMerge/>
            <w:vAlign w:val="center"/>
          </w:tcPr>
          <w:p w14:paraId="098BC2B1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1B8AB16" w14:textId="77777777" w:rsidR="000B504C" w:rsidRPr="0045194C" w:rsidRDefault="000B504C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查询</w:t>
            </w:r>
          </w:p>
        </w:tc>
        <w:tc>
          <w:tcPr>
            <w:tcW w:w="6157" w:type="dxa"/>
            <w:vAlign w:val="center"/>
          </w:tcPr>
          <w:p w14:paraId="348839F8" w14:textId="77777777" w:rsidR="000B504C" w:rsidRPr="0045194C" w:rsidRDefault="000B504C" w:rsidP="00407D09">
            <w:pPr>
              <w:pStyle w:val="a6"/>
              <w:numPr>
                <w:ilvl w:val="0"/>
                <w:numId w:val="49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t>点击筛选符合条件的数据显示在列表中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：</w:t>
            </w:r>
          </w:p>
          <w:p w14:paraId="6924A3CD" w14:textId="77777777" w:rsidR="000B504C" w:rsidRDefault="000B504C" w:rsidP="00407D09">
            <w:pPr>
              <w:pStyle w:val="a6"/>
              <w:numPr>
                <w:ilvl w:val="1"/>
                <w:numId w:val="49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登录人具有数据权限的</w:t>
            </w:r>
          </w:p>
          <w:p w14:paraId="3DACDEF7" w14:textId="77777777" w:rsidR="000B504C" w:rsidRPr="00FB7665" w:rsidRDefault="000B504C" w:rsidP="00407D09">
            <w:pPr>
              <w:pStyle w:val="a6"/>
              <w:numPr>
                <w:ilvl w:val="1"/>
                <w:numId w:val="491"/>
              </w:numPr>
              <w:rPr>
                <w:rFonts w:asciiTheme="minorEastAsia" w:eastAsiaTheme="minorEastAsia" w:hAnsiTheme="minorEastAsia"/>
                <w:kern w:val="3"/>
              </w:rPr>
            </w:pPr>
            <w:r w:rsidRPr="00FB7665">
              <w:rPr>
                <w:rFonts w:asciiTheme="minorEastAsia" w:eastAsiaTheme="minorEastAsia" w:hAnsiTheme="minorEastAsia" w:hint="eastAsia"/>
                <w:kern w:val="3"/>
              </w:rPr>
              <w:t>符合输入的查询条件内容</w:t>
            </w:r>
          </w:p>
        </w:tc>
      </w:tr>
      <w:tr w:rsidR="00BD4AF0" w:rsidRPr="0045194C" w14:paraId="6FEE97BE" w14:textId="77777777" w:rsidTr="00467E97">
        <w:tc>
          <w:tcPr>
            <w:tcW w:w="1773" w:type="dxa"/>
            <w:vMerge w:val="restart"/>
            <w:vAlign w:val="center"/>
          </w:tcPr>
          <w:p w14:paraId="134C3717" w14:textId="77777777" w:rsidR="00BD4AF0" w:rsidRPr="0045194C" w:rsidRDefault="00BD4AF0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订单</w:t>
            </w:r>
            <w:r>
              <w:rPr>
                <w:rFonts w:asciiTheme="minorEastAsia" w:hAnsiTheme="minorEastAsia"/>
              </w:rPr>
              <w:t>统计</w:t>
            </w:r>
          </w:p>
        </w:tc>
        <w:tc>
          <w:tcPr>
            <w:tcW w:w="1806" w:type="dxa"/>
            <w:vAlign w:val="center"/>
          </w:tcPr>
          <w:p w14:paraId="6DEA34C2" w14:textId="77777777" w:rsidR="00BD4AF0" w:rsidRDefault="00BD4AF0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订单数</w:t>
            </w:r>
          </w:p>
        </w:tc>
        <w:tc>
          <w:tcPr>
            <w:tcW w:w="6157" w:type="dxa"/>
            <w:vAlign w:val="center"/>
          </w:tcPr>
          <w:p w14:paraId="4CF6FAA6" w14:textId="77777777" w:rsidR="00BD4AF0" w:rsidRDefault="00BD4AF0" w:rsidP="00407D09">
            <w:pPr>
              <w:pStyle w:val="a6"/>
              <w:numPr>
                <w:ilvl w:val="0"/>
                <w:numId w:val="492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/>
                <w:kern w:val="3"/>
              </w:rPr>
              <w:t>总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量</w:t>
            </w:r>
          </w:p>
          <w:p w14:paraId="39FA9C07" w14:textId="77777777" w:rsidR="00BD4AF0" w:rsidRDefault="00BD4AF0" w:rsidP="00407D09">
            <w:pPr>
              <w:pStyle w:val="a6"/>
              <w:numPr>
                <w:ilvl w:val="0"/>
                <w:numId w:val="492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分类</w:t>
            </w:r>
            <w:r>
              <w:rPr>
                <w:rFonts w:asciiTheme="minorEastAsia" w:eastAsiaTheme="minorEastAsia" w:hAnsiTheme="minorEastAsia"/>
                <w:kern w:val="3"/>
              </w:rPr>
              <w:t>显示不同类型的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量</w:t>
            </w:r>
            <w:r>
              <w:rPr>
                <w:rFonts w:asciiTheme="minorEastAsia" w:eastAsiaTheme="minorEastAsia" w:hAnsiTheme="minorEastAsia"/>
                <w:kern w:val="3"/>
              </w:rPr>
              <w:t>（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约车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接机、</w:t>
            </w:r>
            <w:r>
              <w:rPr>
                <w:rFonts w:asciiTheme="minorEastAsia" w:eastAsiaTheme="minorEastAsia" w:hAnsiTheme="minorEastAsia"/>
                <w:kern w:val="3"/>
              </w:rPr>
              <w:t>送机）</w:t>
            </w:r>
          </w:p>
          <w:p w14:paraId="5E409DB2" w14:textId="77777777" w:rsidR="00BD4AF0" w:rsidRPr="0045194C" w:rsidRDefault="00BD4AF0" w:rsidP="00407D09">
            <w:pPr>
              <w:pStyle w:val="a6"/>
              <w:numPr>
                <w:ilvl w:val="0"/>
                <w:numId w:val="492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/>
                <w:kern w:val="3"/>
              </w:rPr>
              <w:t>差异订单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量</w:t>
            </w:r>
          </w:p>
        </w:tc>
      </w:tr>
      <w:tr w:rsidR="00BD4AF0" w:rsidRPr="0045194C" w14:paraId="2BA76CD6" w14:textId="77777777" w:rsidTr="00467E97">
        <w:tc>
          <w:tcPr>
            <w:tcW w:w="1773" w:type="dxa"/>
            <w:vMerge/>
            <w:vAlign w:val="center"/>
          </w:tcPr>
          <w:p w14:paraId="2F404B50" w14:textId="77777777" w:rsidR="00BD4AF0" w:rsidRPr="0045194C" w:rsidRDefault="00BD4AF0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5095F622" w14:textId="77777777" w:rsidR="00BD4AF0" w:rsidRDefault="00BD4AF0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收益</w:t>
            </w:r>
            <w:r>
              <w:rPr>
                <w:rFonts w:asciiTheme="minorEastAsia" w:hAnsiTheme="minorEastAsia"/>
              </w:rPr>
              <w:t>金额</w:t>
            </w:r>
          </w:p>
        </w:tc>
        <w:tc>
          <w:tcPr>
            <w:tcW w:w="6157" w:type="dxa"/>
            <w:vAlign w:val="center"/>
          </w:tcPr>
          <w:p w14:paraId="2410476D" w14:textId="77777777" w:rsidR="00BD4AF0" w:rsidRDefault="00BD4AF0" w:rsidP="001C381E">
            <w:pPr>
              <w:pStyle w:val="a6"/>
              <w:numPr>
                <w:ilvl w:val="0"/>
                <w:numId w:val="493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/>
                <w:kern w:val="3"/>
              </w:rPr>
              <w:t>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>
              <w:rPr>
                <w:rFonts w:asciiTheme="minorEastAsia" w:eastAsiaTheme="minorEastAsia" w:hAnsiTheme="minorEastAsia"/>
                <w:kern w:val="3"/>
              </w:rPr>
              <w:t>订单金额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保留小数点后一位</w:t>
            </w:r>
          </w:p>
          <w:p w14:paraId="1F90E89B" w14:textId="77777777" w:rsidR="00BD4AF0" w:rsidRDefault="00BD4AF0" w:rsidP="001C381E">
            <w:pPr>
              <w:pStyle w:val="a6"/>
              <w:numPr>
                <w:ilvl w:val="0"/>
                <w:numId w:val="493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显示</w:t>
            </w:r>
            <w:r>
              <w:rPr>
                <w:rFonts w:asciiTheme="minorEastAsia" w:eastAsiaTheme="minorEastAsia" w:hAnsiTheme="minorEastAsia"/>
                <w:kern w:val="3"/>
              </w:rPr>
              <w:t>差异金额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保留小数点后一位</w:t>
            </w:r>
          </w:p>
          <w:p w14:paraId="15384B24" w14:textId="77777777" w:rsidR="00BD4AF0" w:rsidRPr="0045194C" w:rsidRDefault="00BD4AF0" w:rsidP="001C381E">
            <w:pPr>
              <w:pStyle w:val="a6"/>
              <w:numPr>
                <w:ilvl w:val="0"/>
                <w:numId w:val="493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收益</w:t>
            </w:r>
            <w:r>
              <w:rPr>
                <w:rFonts w:asciiTheme="minorEastAsia" w:eastAsiaTheme="minorEastAsia" w:hAnsiTheme="minorEastAsia"/>
                <w:kern w:val="3"/>
              </w:rPr>
              <w:t>金额=总订单金额-差异金额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保留小数点后一位</w:t>
            </w:r>
          </w:p>
        </w:tc>
      </w:tr>
      <w:tr w:rsidR="00BD4AF0" w:rsidRPr="0045194C" w14:paraId="7B5BD86B" w14:textId="77777777" w:rsidTr="00467E97">
        <w:tc>
          <w:tcPr>
            <w:tcW w:w="1773" w:type="dxa"/>
            <w:vMerge/>
            <w:vAlign w:val="center"/>
          </w:tcPr>
          <w:p w14:paraId="51070F87" w14:textId="77777777" w:rsidR="00BD4AF0" w:rsidRPr="0045194C" w:rsidRDefault="00BD4AF0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6EB9A51" w14:textId="77777777" w:rsidR="00BD4AF0" w:rsidRDefault="00BD4AF0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自己用车</w:t>
            </w:r>
            <w:r>
              <w:rPr>
                <w:rFonts w:asciiTheme="minorEastAsia" w:hAnsiTheme="minorEastAsia"/>
              </w:rPr>
              <w:t>订单数</w:t>
            </w:r>
          </w:p>
        </w:tc>
        <w:tc>
          <w:tcPr>
            <w:tcW w:w="6157" w:type="dxa"/>
            <w:vAlign w:val="center"/>
          </w:tcPr>
          <w:p w14:paraId="678BDAF5" w14:textId="77777777" w:rsidR="00BD4AF0" w:rsidRPr="0045194C" w:rsidRDefault="00BD4AF0" w:rsidP="00467E9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  <w:r>
              <w:rPr>
                <w:rFonts w:asciiTheme="minorEastAsia" w:eastAsiaTheme="minorEastAsia" w:hAnsiTheme="minorEastAsia"/>
                <w:kern w:val="3"/>
              </w:rPr>
              <w:t>和下单人一致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>
              <w:rPr>
                <w:rFonts w:asciiTheme="minorEastAsia" w:eastAsiaTheme="minorEastAsia" w:hAnsiTheme="minorEastAsia"/>
                <w:kern w:val="3"/>
              </w:rPr>
              <w:t>订单数量</w:t>
            </w:r>
          </w:p>
        </w:tc>
      </w:tr>
      <w:tr w:rsidR="00BD4AF0" w:rsidRPr="0045194C" w14:paraId="1A226719" w14:textId="77777777" w:rsidTr="00467E97">
        <w:tc>
          <w:tcPr>
            <w:tcW w:w="1773" w:type="dxa"/>
            <w:vMerge/>
            <w:vAlign w:val="center"/>
          </w:tcPr>
          <w:p w14:paraId="0D8A84E6" w14:textId="77777777" w:rsidR="00BD4AF0" w:rsidRPr="0045194C" w:rsidRDefault="00BD4AF0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6192122" w14:textId="77777777" w:rsidR="00BD4AF0" w:rsidRDefault="00BD4AF0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替</w:t>
            </w:r>
            <w:r>
              <w:rPr>
                <w:rFonts w:asciiTheme="minorEastAsia" w:hAnsiTheme="minorEastAsia"/>
              </w:rPr>
              <w:t>他人叫车</w:t>
            </w:r>
            <w:r>
              <w:rPr>
                <w:rFonts w:asciiTheme="minorEastAsia" w:hAnsiTheme="minorEastAsia" w:hint="eastAsia"/>
              </w:rPr>
              <w:t>订单数</w:t>
            </w:r>
          </w:p>
        </w:tc>
        <w:tc>
          <w:tcPr>
            <w:tcW w:w="6157" w:type="dxa"/>
            <w:vAlign w:val="center"/>
          </w:tcPr>
          <w:p w14:paraId="5D18C3F5" w14:textId="77777777" w:rsidR="00BD4AF0" w:rsidRPr="0045194C" w:rsidRDefault="00BD4AF0" w:rsidP="00467E9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用车人</w:t>
            </w:r>
            <w:r>
              <w:rPr>
                <w:rFonts w:asciiTheme="minorEastAsia" w:eastAsiaTheme="minorEastAsia" w:hAnsiTheme="minorEastAsia"/>
                <w:kern w:val="3"/>
              </w:rPr>
              <w:t>和下单人不一致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>
              <w:rPr>
                <w:rFonts w:asciiTheme="minorEastAsia" w:eastAsiaTheme="minorEastAsia" w:hAnsiTheme="minorEastAsia"/>
                <w:kern w:val="3"/>
              </w:rPr>
              <w:t>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量</w:t>
            </w:r>
          </w:p>
        </w:tc>
      </w:tr>
      <w:tr w:rsidR="0097287E" w:rsidRPr="0045194C" w14:paraId="71F72ACB" w14:textId="77777777" w:rsidTr="00467E97">
        <w:tc>
          <w:tcPr>
            <w:tcW w:w="1773" w:type="dxa"/>
            <w:vMerge w:val="restart"/>
            <w:vAlign w:val="center"/>
          </w:tcPr>
          <w:p w14:paraId="34D9DC6F" w14:textId="77777777" w:rsidR="0097287E" w:rsidRPr="0045194C" w:rsidRDefault="0097287E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企业</w:t>
            </w:r>
            <w:r>
              <w:rPr>
                <w:rFonts w:asciiTheme="minorEastAsia" w:hAnsiTheme="minorEastAsia"/>
              </w:rPr>
              <w:t>订单统计</w:t>
            </w:r>
          </w:p>
        </w:tc>
        <w:tc>
          <w:tcPr>
            <w:tcW w:w="1806" w:type="dxa"/>
            <w:vAlign w:val="center"/>
          </w:tcPr>
          <w:p w14:paraId="24EA6A90" w14:textId="77777777" w:rsidR="0097287E" w:rsidRDefault="0097287E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5006E0CA" w14:textId="77777777" w:rsidR="0097287E" w:rsidRDefault="0097287E" w:rsidP="006B0317">
            <w:pPr>
              <w:pStyle w:val="a6"/>
              <w:numPr>
                <w:ilvl w:val="0"/>
                <w:numId w:val="494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/>
                <w:kern w:val="3"/>
              </w:rPr>
              <w:t>默认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月</w:t>
            </w:r>
            <w:r>
              <w:rPr>
                <w:rFonts w:asciiTheme="minorEastAsia" w:eastAsiaTheme="minorEastAsia" w:hAnsiTheme="minorEastAsia"/>
                <w:kern w:val="3"/>
              </w:rPr>
              <w:t>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个人</w:t>
            </w:r>
            <w:r>
              <w:rPr>
                <w:rFonts w:asciiTheme="minorEastAsia" w:eastAsiaTheme="minorEastAsia" w:hAnsiTheme="minorEastAsia"/>
                <w:kern w:val="3"/>
              </w:rPr>
              <w:t>订单统计</w:t>
            </w:r>
          </w:p>
          <w:p w14:paraId="32EA945A" w14:textId="77777777" w:rsidR="0097287E" w:rsidRDefault="0097287E" w:rsidP="006B0317">
            <w:pPr>
              <w:pStyle w:val="a6"/>
              <w:numPr>
                <w:ilvl w:val="0"/>
                <w:numId w:val="494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>
              <w:rPr>
                <w:rFonts w:asciiTheme="minorEastAsia" w:eastAsiaTheme="minorEastAsia" w:hAnsiTheme="minorEastAsia"/>
                <w:kern w:val="3"/>
              </w:rPr>
              <w:t>订单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>
              <w:rPr>
                <w:rFonts w:asciiTheme="minorEastAsia" w:eastAsiaTheme="minorEastAsia" w:hAnsiTheme="minorEastAsia"/>
                <w:kern w:val="3"/>
              </w:rPr>
              <w:t>金额从高到低排序显示</w:t>
            </w:r>
          </w:p>
          <w:p w14:paraId="6C4A1AE8" w14:textId="77777777" w:rsidR="0097287E" w:rsidRPr="0045194C" w:rsidRDefault="0097287E" w:rsidP="006B0317">
            <w:pPr>
              <w:pStyle w:val="a6"/>
              <w:numPr>
                <w:ilvl w:val="0"/>
                <w:numId w:val="494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>
              <w:rPr>
                <w:rFonts w:asciiTheme="minorEastAsia" w:eastAsiaTheme="minorEastAsia" w:hAnsiTheme="minorEastAsia"/>
                <w:kern w:val="3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显示10条</w:t>
            </w:r>
            <w:r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97287E" w:rsidRPr="0045194C" w14:paraId="5B20D7F8" w14:textId="77777777" w:rsidTr="00467E97">
        <w:tc>
          <w:tcPr>
            <w:tcW w:w="1773" w:type="dxa"/>
            <w:vMerge/>
            <w:vAlign w:val="center"/>
          </w:tcPr>
          <w:p w14:paraId="323198F8" w14:textId="77777777" w:rsidR="0097287E" w:rsidRPr="0045194C" w:rsidRDefault="0097287E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33C6393D" w14:textId="77777777" w:rsidR="0097287E" w:rsidRDefault="0097287E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字段</w:t>
            </w:r>
          </w:p>
        </w:tc>
        <w:tc>
          <w:tcPr>
            <w:tcW w:w="6157" w:type="dxa"/>
            <w:vAlign w:val="center"/>
          </w:tcPr>
          <w:p w14:paraId="568E9627" w14:textId="77777777" w:rsidR="0097287E" w:rsidRDefault="0097287E" w:rsidP="00467E9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参见</w:t>
            </w:r>
            <w:r>
              <w:rPr>
                <w:rFonts w:asciiTheme="minorEastAsia" w:eastAsiaTheme="minorEastAsia" w:hAnsiTheme="minorEastAsia"/>
                <w:kern w:val="3"/>
              </w:rPr>
              <w:t>原型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包括：</w:t>
            </w:r>
          </w:p>
          <w:p w14:paraId="37232A77" w14:textId="77777777" w:rsidR="0097287E" w:rsidRPr="0045194C" w:rsidRDefault="00552A90" w:rsidP="00467E9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客户名称</w:t>
            </w:r>
            <w:r w:rsidR="0097287E">
              <w:rPr>
                <w:rFonts w:asciiTheme="minorEastAsia" w:eastAsiaTheme="minorEastAsia" w:hAnsiTheme="minorEastAsia"/>
                <w:kern w:val="3"/>
              </w:rPr>
              <w:t>、总金额、总订单数、约车</w:t>
            </w:r>
            <w:r w:rsidR="0097287E"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 w:rsidR="0097287E">
              <w:rPr>
                <w:rFonts w:asciiTheme="minorEastAsia" w:eastAsiaTheme="minorEastAsia" w:hAnsiTheme="minorEastAsia"/>
                <w:kern w:val="3"/>
              </w:rPr>
              <w:t>、接机</w:t>
            </w:r>
            <w:r w:rsidR="0097287E"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 w:rsidR="0097287E">
              <w:rPr>
                <w:rFonts w:asciiTheme="minorEastAsia" w:eastAsiaTheme="minorEastAsia" w:hAnsiTheme="minorEastAsia"/>
                <w:kern w:val="3"/>
              </w:rPr>
              <w:t>、送机</w:t>
            </w:r>
            <w:r w:rsidR="0097287E"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 w:rsidR="0097287E">
              <w:rPr>
                <w:rFonts w:asciiTheme="minorEastAsia" w:eastAsiaTheme="minorEastAsia" w:hAnsiTheme="minorEastAsia"/>
                <w:kern w:val="3"/>
              </w:rPr>
              <w:t>、异常订单数</w:t>
            </w:r>
            <w:r w:rsidR="0097287E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 w:rsidR="0097287E">
              <w:rPr>
                <w:rFonts w:asciiTheme="minorEastAsia" w:eastAsiaTheme="minorEastAsia" w:hAnsiTheme="minorEastAsia"/>
                <w:kern w:val="3"/>
              </w:rPr>
              <w:t>异常金额</w:t>
            </w:r>
          </w:p>
        </w:tc>
      </w:tr>
      <w:tr w:rsidR="0097287E" w:rsidRPr="0045194C" w14:paraId="5C1BBF55" w14:textId="77777777" w:rsidTr="00467E97">
        <w:tc>
          <w:tcPr>
            <w:tcW w:w="1773" w:type="dxa"/>
            <w:vMerge w:val="restart"/>
            <w:vAlign w:val="center"/>
          </w:tcPr>
          <w:p w14:paraId="160A1C8A" w14:textId="77777777" w:rsidR="0097287E" w:rsidRPr="0045194C" w:rsidRDefault="0097287E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</w:t>
            </w:r>
            <w:r>
              <w:rPr>
                <w:rFonts w:asciiTheme="minorEastAsia" w:hAnsiTheme="minorEastAsia"/>
              </w:rPr>
              <w:t>城市统计</w:t>
            </w:r>
          </w:p>
        </w:tc>
        <w:tc>
          <w:tcPr>
            <w:tcW w:w="1806" w:type="dxa"/>
            <w:vAlign w:val="center"/>
          </w:tcPr>
          <w:p w14:paraId="1CF58CA3" w14:textId="77777777" w:rsidR="0097287E" w:rsidRDefault="0097287E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列表</w:t>
            </w:r>
          </w:p>
        </w:tc>
        <w:tc>
          <w:tcPr>
            <w:tcW w:w="6157" w:type="dxa"/>
            <w:vAlign w:val="center"/>
          </w:tcPr>
          <w:p w14:paraId="13210D07" w14:textId="77777777" w:rsidR="0097287E" w:rsidRDefault="0097287E" w:rsidP="00F41C41">
            <w:pPr>
              <w:pStyle w:val="a6"/>
              <w:numPr>
                <w:ilvl w:val="0"/>
                <w:numId w:val="495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/>
                <w:kern w:val="3"/>
              </w:rPr>
              <w:t>默认显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各</w:t>
            </w:r>
            <w:r>
              <w:rPr>
                <w:rFonts w:asciiTheme="minorEastAsia" w:eastAsiaTheme="minorEastAsia" w:hAnsiTheme="minorEastAsia"/>
                <w:kern w:val="3"/>
              </w:rPr>
              <w:t>城市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当月</w:t>
            </w:r>
            <w:r>
              <w:rPr>
                <w:rFonts w:asciiTheme="minorEastAsia" w:eastAsiaTheme="minorEastAsia" w:hAnsiTheme="minorEastAsia"/>
                <w:kern w:val="3"/>
              </w:rPr>
              <w:t>1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号</w:t>
            </w:r>
            <w:r>
              <w:rPr>
                <w:rFonts w:asciiTheme="minorEastAsia" w:eastAsiaTheme="minorEastAsia" w:hAnsiTheme="minorEastAsia"/>
                <w:kern w:val="3"/>
              </w:rPr>
              <w:t>至当天的日期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的</w:t>
            </w:r>
            <w:r w:rsidR="00EF7900">
              <w:rPr>
                <w:rFonts w:asciiTheme="minorEastAsia" w:eastAsiaTheme="minorEastAsia" w:hAnsiTheme="minorEastAsia" w:hint="eastAsia"/>
                <w:kern w:val="3"/>
              </w:rPr>
              <w:t>租赁公司</w:t>
            </w:r>
            <w:r>
              <w:rPr>
                <w:rFonts w:asciiTheme="minorEastAsia" w:eastAsiaTheme="minorEastAsia" w:hAnsiTheme="minorEastAsia"/>
                <w:kern w:val="3"/>
              </w:rPr>
              <w:t>订单统计</w:t>
            </w:r>
          </w:p>
          <w:p w14:paraId="75FD87C7" w14:textId="77777777" w:rsidR="0097287E" w:rsidRDefault="0097287E" w:rsidP="00F41C41">
            <w:pPr>
              <w:pStyle w:val="a6"/>
              <w:numPr>
                <w:ilvl w:val="0"/>
                <w:numId w:val="495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按照</w:t>
            </w:r>
            <w:r>
              <w:rPr>
                <w:rFonts w:asciiTheme="minorEastAsia" w:eastAsiaTheme="minorEastAsia" w:hAnsiTheme="minorEastAsia"/>
                <w:kern w:val="3"/>
              </w:rPr>
              <w:t>订单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总</w:t>
            </w:r>
            <w:r>
              <w:rPr>
                <w:rFonts w:asciiTheme="minorEastAsia" w:eastAsiaTheme="minorEastAsia" w:hAnsiTheme="minorEastAsia"/>
                <w:kern w:val="3"/>
              </w:rPr>
              <w:t>金额从高到低排序显示</w:t>
            </w:r>
          </w:p>
          <w:p w14:paraId="1A4ECD04" w14:textId="77777777" w:rsidR="0097287E" w:rsidRPr="0045194C" w:rsidRDefault="0097287E" w:rsidP="00F41C41">
            <w:pPr>
              <w:pStyle w:val="a6"/>
              <w:numPr>
                <w:ilvl w:val="0"/>
                <w:numId w:val="495"/>
              </w:numPr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每页</w:t>
            </w:r>
            <w:r>
              <w:rPr>
                <w:rFonts w:asciiTheme="minorEastAsia" w:eastAsiaTheme="minorEastAsia" w:hAnsiTheme="minorEastAsia"/>
                <w:kern w:val="3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显示10条</w:t>
            </w:r>
            <w:r>
              <w:rPr>
                <w:rFonts w:asciiTheme="minorEastAsia" w:eastAsiaTheme="minorEastAsia" w:hAnsiTheme="minorEastAsia"/>
                <w:kern w:val="3"/>
              </w:rPr>
              <w:t>数据</w:t>
            </w:r>
          </w:p>
        </w:tc>
      </w:tr>
      <w:tr w:rsidR="0097287E" w:rsidRPr="0045194C" w14:paraId="1B09FAA7" w14:textId="77777777" w:rsidTr="00467E97">
        <w:tc>
          <w:tcPr>
            <w:tcW w:w="1773" w:type="dxa"/>
            <w:vMerge/>
            <w:vAlign w:val="center"/>
          </w:tcPr>
          <w:p w14:paraId="2F881884" w14:textId="77777777" w:rsidR="0097287E" w:rsidRPr="0045194C" w:rsidRDefault="0097287E" w:rsidP="00467E97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806" w:type="dxa"/>
            <w:vAlign w:val="center"/>
          </w:tcPr>
          <w:p w14:paraId="1321445E" w14:textId="77777777" w:rsidR="0097287E" w:rsidRDefault="0097287E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字段</w:t>
            </w:r>
          </w:p>
        </w:tc>
        <w:tc>
          <w:tcPr>
            <w:tcW w:w="6157" w:type="dxa"/>
            <w:vAlign w:val="center"/>
          </w:tcPr>
          <w:p w14:paraId="7E487767" w14:textId="77777777" w:rsidR="0097287E" w:rsidRDefault="0097287E" w:rsidP="00467E9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参见</w:t>
            </w:r>
            <w:r>
              <w:rPr>
                <w:rFonts w:asciiTheme="minorEastAsia" w:eastAsiaTheme="minorEastAsia" w:hAnsiTheme="minorEastAsia"/>
                <w:kern w:val="3"/>
              </w:rPr>
              <w:t>原型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>
              <w:rPr>
                <w:rFonts w:asciiTheme="minorEastAsia" w:eastAsiaTheme="minorEastAsia" w:hAnsiTheme="minorEastAsia"/>
                <w:kern w:val="3"/>
              </w:rPr>
              <w:t>包括：</w:t>
            </w:r>
          </w:p>
          <w:p w14:paraId="3D199F88" w14:textId="77777777" w:rsidR="0097287E" w:rsidRPr="0045194C" w:rsidRDefault="0097287E" w:rsidP="00467E9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>
              <w:rPr>
                <w:rFonts w:asciiTheme="minorEastAsia" w:eastAsiaTheme="minorEastAsia" w:hAnsiTheme="minorEastAsia" w:hint="eastAsia"/>
                <w:kern w:val="3"/>
              </w:rPr>
              <w:t>城市</w:t>
            </w:r>
            <w:r>
              <w:rPr>
                <w:rFonts w:asciiTheme="minorEastAsia" w:eastAsiaTheme="minorEastAsia" w:hAnsiTheme="minorEastAsia"/>
                <w:kern w:val="3"/>
              </w:rPr>
              <w:t>、总金额、总订单数、约车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接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送机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数</w:t>
            </w:r>
            <w:r>
              <w:rPr>
                <w:rFonts w:asciiTheme="minorEastAsia" w:eastAsiaTheme="minorEastAsia" w:hAnsiTheme="minorEastAsia"/>
                <w:kern w:val="3"/>
              </w:rPr>
              <w:t>、异常订单数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>
              <w:rPr>
                <w:rFonts w:asciiTheme="minorEastAsia" w:eastAsiaTheme="minorEastAsia" w:hAnsiTheme="minorEastAsia"/>
                <w:kern w:val="3"/>
              </w:rPr>
              <w:t>异常金额</w:t>
            </w:r>
          </w:p>
        </w:tc>
      </w:tr>
      <w:tr w:rsidR="00467E97" w:rsidRPr="0045194C" w14:paraId="4AC70D57" w14:textId="77777777" w:rsidTr="00467E97">
        <w:tc>
          <w:tcPr>
            <w:tcW w:w="1773" w:type="dxa"/>
            <w:vAlign w:val="center"/>
          </w:tcPr>
          <w:p w14:paraId="68E18EC4" w14:textId="77777777" w:rsidR="00467E97" w:rsidRPr="0045194C" w:rsidRDefault="00467E97" w:rsidP="00467E97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钮</w:t>
            </w:r>
          </w:p>
        </w:tc>
        <w:tc>
          <w:tcPr>
            <w:tcW w:w="1806" w:type="dxa"/>
            <w:vAlign w:val="center"/>
          </w:tcPr>
          <w:p w14:paraId="302ED497" w14:textId="77777777" w:rsidR="00467E97" w:rsidRPr="0045194C" w:rsidRDefault="00467E97" w:rsidP="00467E97">
            <w:pPr>
              <w:ind w:firstLineChars="300" w:firstLine="630"/>
              <w:jc w:val="left"/>
              <w:rPr>
                <w:rFonts w:asciiTheme="minorEastAsia" w:hAnsiTheme="minorEastAsia"/>
                <w:kern w:val="3"/>
                <w:szCs w:val="21"/>
              </w:rPr>
            </w:pPr>
            <w:r w:rsidRPr="0045194C">
              <w:rPr>
                <w:rFonts w:asciiTheme="minorEastAsia" w:hAnsiTheme="minorEastAsia" w:hint="eastAsia"/>
                <w:kern w:val="3"/>
                <w:szCs w:val="21"/>
              </w:rPr>
              <w:t>导出</w:t>
            </w:r>
          </w:p>
        </w:tc>
        <w:tc>
          <w:tcPr>
            <w:tcW w:w="6157" w:type="dxa"/>
            <w:vAlign w:val="center"/>
          </w:tcPr>
          <w:p w14:paraId="0F9E611A" w14:textId="77777777" w:rsidR="00467E97" w:rsidRPr="0045194C" w:rsidRDefault="00467E97" w:rsidP="00471DBE">
            <w:pPr>
              <w:pStyle w:val="a6"/>
              <w:numPr>
                <w:ilvl w:val="0"/>
                <w:numId w:val="4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符合查询条件和当前用户数据权限的所有数据</w:t>
            </w:r>
          </w:p>
          <w:p w14:paraId="49FFD76B" w14:textId="77777777" w:rsidR="00467E97" w:rsidRPr="0045194C" w:rsidRDefault="00467E97" w:rsidP="00471DBE">
            <w:pPr>
              <w:pStyle w:val="a6"/>
              <w:numPr>
                <w:ilvl w:val="0"/>
                <w:numId w:val="4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/>
                <w:kern w:val="3"/>
              </w:rPr>
              <w:lastRenderedPageBreak/>
              <w:t>导出格式见附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【xxx】，并使用默认Web下载器下载至本地</w:t>
            </w:r>
          </w:p>
          <w:p w14:paraId="76F80DD1" w14:textId="77777777" w:rsidR="00467E97" w:rsidRPr="0045194C" w:rsidRDefault="00467E97" w:rsidP="00471DBE">
            <w:pPr>
              <w:pStyle w:val="a6"/>
              <w:numPr>
                <w:ilvl w:val="0"/>
                <w:numId w:val="496"/>
              </w:numPr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导出字段说明：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时间、交易类型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金额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账户余额</w:t>
            </w:r>
            <w:r>
              <w:rPr>
                <w:rFonts w:asciiTheme="minorEastAsia" w:eastAsiaTheme="minorEastAsia" w:hAnsiTheme="minorEastAsia"/>
                <w:kern w:val="3"/>
              </w:rPr>
              <w:t>、</w:t>
            </w:r>
            <w:r>
              <w:rPr>
                <w:rFonts w:asciiTheme="minorEastAsia" w:eastAsiaTheme="minorEastAsia" w:hAnsiTheme="minorEastAsia" w:hint="eastAsia"/>
                <w:kern w:val="3"/>
              </w:rPr>
              <w:t>备注</w:t>
            </w:r>
          </w:p>
          <w:p w14:paraId="253704FC" w14:textId="77777777" w:rsidR="00467E97" w:rsidRPr="0045194C" w:rsidRDefault="00467E97" w:rsidP="00467E97">
            <w:pPr>
              <w:pStyle w:val="a6"/>
              <w:rPr>
                <w:rFonts w:asciiTheme="minorEastAsia" w:eastAsiaTheme="minorEastAsia" w:hAnsiTheme="minorEastAsia"/>
                <w:kern w:val="3"/>
              </w:rPr>
            </w:pPr>
            <w:r w:rsidRPr="0045194C">
              <w:rPr>
                <w:rFonts w:asciiTheme="minorEastAsia" w:eastAsiaTheme="minorEastAsia" w:hAnsiTheme="minorEastAsia" w:hint="eastAsia"/>
                <w:kern w:val="3"/>
              </w:rPr>
              <w:t>4、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无数据时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，</w:t>
            </w:r>
            <w:r w:rsidRPr="0045194C">
              <w:rPr>
                <w:rFonts w:asciiTheme="minorEastAsia" w:eastAsiaTheme="minorEastAsia" w:hAnsiTheme="minorEastAsia"/>
                <w:kern w:val="3"/>
              </w:rPr>
              <w:t>按钮不可</w:t>
            </w:r>
            <w:r w:rsidRPr="0045194C">
              <w:rPr>
                <w:rFonts w:asciiTheme="minorEastAsia" w:eastAsiaTheme="minorEastAsia" w:hAnsiTheme="minorEastAsia" w:hint="eastAsia"/>
                <w:kern w:val="3"/>
              </w:rPr>
              <w:t>点击</w:t>
            </w:r>
          </w:p>
        </w:tc>
      </w:tr>
    </w:tbl>
    <w:p w14:paraId="51579B9F" w14:textId="77777777" w:rsidR="00402196" w:rsidRPr="0045194C" w:rsidRDefault="00402196" w:rsidP="00402196">
      <w:pPr>
        <w:rPr>
          <w:rFonts w:asciiTheme="minorEastAsia" w:hAnsiTheme="minorEastAsia"/>
        </w:rPr>
      </w:pPr>
    </w:p>
    <w:p w14:paraId="28F9F483" w14:textId="77777777" w:rsidR="00402196" w:rsidRPr="0045194C" w:rsidRDefault="00402196" w:rsidP="00402196">
      <w:pPr>
        <w:pStyle w:val="5"/>
        <w:rPr>
          <w:rFonts w:asciiTheme="minorEastAsia" w:hAnsiTheme="minorEastAsia"/>
        </w:rPr>
      </w:pPr>
      <w:bookmarkStart w:id="601" w:name="_Toc458270668"/>
      <w:r w:rsidRPr="0045194C">
        <w:rPr>
          <w:rFonts w:asciiTheme="minorEastAsia" w:hAnsiTheme="minorEastAsia" w:hint="eastAsia"/>
        </w:rPr>
        <w:t>前置条件</w:t>
      </w:r>
      <w:bookmarkEnd w:id="601"/>
    </w:p>
    <w:p w14:paraId="1825FF96" w14:textId="77777777" w:rsidR="00402196" w:rsidRPr="0045194C" w:rsidRDefault="00694A71" w:rsidP="0040219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左侧</w:t>
      </w:r>
      <w:r>
        <w:rPr>
          <w:rFonts w:asciiTheme="minorEastAsia" w:hAnsiTheme="minorEastAsia"/>
        </w:rPr>
        <w:t>导航菜单点击“</w:t>
      </w:r>
      <w:r>
        <w:rPr>
          <w:rFonts w:asciiTheme="minorEastAsia" w:hAnsiTheme="minorEastAsia" w:hint="eastAsia"/>
        </w:rPr>
        <w:t>统计</w:t>
      </w:r>
      <w:r>
        <w:rPr>
          <w:rFonts w:asciiTheme="minorEastAsia" w:hAnsiTheme="minorEastAsia"/>
        </w:rPr>
        <w:t>报表”</w:t>
      </w:r>
      <w:r>
        <w:rPr>
          <w:rFonts w:asciiTheme="minorEastAsia" w:hAnsiTheme="minorEastAsia" w:hint="eastAsia"/>
        </w:rPr>
        <w:t>下</w:t>
      </w:r>
      <w:r>
        <w:rPr>
          <w:rFonts w:asciiTheme="minorEastAsia" w:hAnsiTheme="minorEastAsia"/>
        </w:rPr>
        <w:t>的“</w:t>
      </w:r>
      <w:r w:rsidR="002525FD">
        <w:rPr>
          <w:rFonts w:asciiTheme="minorEastAsia" w:hAnsiTheme="minorEastAsia" w:hint="eastAsia"/>
        </w:rPr>
        <w:t>租赁</w:t>
      </w:r>
      <w:r w:rsidR="002525FD">
        <w:rPr>
          <w:rFonts w:asciiTheme="minorEastAsia" w:hAnsiTheme="minorEastAsia"/>
        </w:rPr>
        <w:t>公司</w:t>
      </w:r>
      <w:r>
        <w:rPr>
          <w:rFonts w:asciiTheme="minorEastAsia" w:hAnsiTheme="minorEastAsia"/>
        </w:rPr>
        <w:t>统计”</w:t>
      </w:r>
      <w:r>
        <w:rPr>
          <w:rFonts w:asciiTheme="minorEastAsia" w:hAnsiTheme="minorEastAsia" w:hint="eastAsia"/>
        </w:rPr>
        <w:t>子</w:t>
      </w:r>
      <w:r>
        <w:rPr>
          <w:rFonts w:asciiTheme="minorEastAsia" w:hAnsiTheme="minorEastAsia"/>
        </w:rPr>
        <w:t>菜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进入</w:t>
      </w:r>
      <w:r w:rsidR="00457459">
        <w:rPr>
          <w:rFonts w:asciiTheme="minorEastAsia" w:hAnsiTheme="minorEastAsia" w:hint="eastAsia"/>
        </w:rPr>
        <w:t>租赁公司</w:t>
      </w:r>
      <w:r>
        <w:rPr>
          <w:rFonts w:asciiTheme="minorEastAsia" w:hAnsiTheme="minorEastAsia"/>
        </w:rPr>
        <w:t>统计页面</w:t>
      </w:r>
    </w:p>
    <w:p w14:paraId="04CAE79A" w14:textId="77777777" w:rsidR="00402196" w:rsidRPr="0045194C" w:rsidRDefault="00402196" w:rsidP="00402196">
      <w:pPr>
        <w:pStyle w:val="5"/>
        <w:rPr>
          <w:rFonts w:asciiTheme="minorEastAsia" w:hAnsiTheme="minorEastAsia"/>
        </w:rPr>
      </w:pPr>
      <w:bookmarkStart w:id="602" w:name="_Toc458270669"/>
      <w:r w:rsidRPr="0045194C">
        <w:rPr>
          <w:rFonts w:asciiTheme="minorEastAsia" w:hAnsiTheme="minorEastAsia" w:hint="eastAsia"/>
        </w:rPr>
        <w:t>用例流程</w:t>
      </w:r>
      <w:bookmarkEnd w:id="602"/>
    </w:p>
    <w:p w14:paraId="7723A4B5" w14:textId="77777777" w:rsidR="00402196" w:rsidRPr="0045194C" w:rsidRDefault="00F54D09" w:rsidP="0040219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</w:t>
      </w:r>
    </w:p>
    <w:p w14:paraId="2D72A293" w14:textId="77777777" w:rsidR="00402196" w:rsidRDefault="00402196" w:rsidP="00402196">
      <w:pPr>
        <w:pStyle w:val="5"/>
        <w:rPr>
          <w:rFonts w:asciiTheme="minorEastAsia" w:hAnsiTheme="minorEastAsia"/>
        </w:rPr>
      </w:pPr>
      <w:bookmarkStart w:id="603" w:name="_Toc458270670"/>
      <w:r w:rsidRPr="0045194C">
        <w:rPr>
          <w:rFonts w:asciiTheme="minorEastAsia" w:hAnsiTheme="minorEastAsia" w:hint="eastAsia"/>
        </w:rPr>
        <w:t>后置条件</w:t>
      </w:r>
      <w:bookmarkEnd w:id="603"/>
    </w:p>
    <w:p w14:paraId="21D3ADC2" w14:textId="77777777" w:rsidR="00F54D09" w:rsidRPr="00F54D09" w:rsidRDefault="00F54D09" w:rsidP="00F54D09">
      <w:r>
        <w:rPr>
          <w:rFonts w:hint="eastAsia"/>
        </w:rPr>
        <w:t>无</w:t>
      </w:r>
    </w:p>
    <w:p w14:paraId="50BDA279" w14:textId="77777777" w:rsidR="00B93D27" w:rsidRPr="0045194C" w:rsidRDefault="00B93D27" w:rsidP="00B93D27">
      <w:pPr>
        <w:pStyle w:val="1"/>
        <w:rPr>
          <w:rFonts w:asciiTheme="minorEastAsia" w:hAnsiTheme="minorEastAsia"/>
        </w:rPr>
      </w:pPr>
      <w:bookmarkStart w:id="604" w:name="_Toc456877407"/>
      <w:bookmarkStart w:id="605" w:name="_Toc458270671"/>
      <w:r w:rsidRPr="0045194C">
        <w:rPr>
          <w:rFonts w:asciiTheme="minorEastAsia" w:hAnsiTheme="minorEastAsia" w:hint="eastAsia"/>
        </w:rPr>
        <w:t>非功能需求</w:t>
      </w:r>
      <w:bookmarkEnd w:id="604"/>
      <w:bookmarkEnd w:id="605"/>
    </w:p>
    <w:p w14:paraId="160EE23D" w14:textId="77777777" w:rsidR="00B93D27" w:rsidRPr="0045194C" w:rsidRDefault="00F0739A" w:rsidP="00F0739A">
      <w:pPr>
        <w:pStyle w:val="2"/>
        <w:rPr>
          <w:rFonts w:asciiTheme="minorEastAsia" w:eastAsiaTheme="minorEastAsia" w:hAnsiTheme="minorEastAsia"/>
        </w:rPr>
      </w:pPr>
      <w:bookmarkStart w:id="606" w:name="_Toc458270672"/>
      <w:r w:rsidRPr="0045194C">
        <w:rPr>
          <w:rFonts w:asciiTheme="minorEastAsia" w:eastAsiaTheme="minorEastAsia" w:hAnsiTheme="minorEastAsia" w:hint="eastAsia"/>
        </w:rPr>
        <w:t>性能需求</w:t>
      </w:r>
      <w:bookmarkEnd w:id="606"/>
    </w:p>
    <w:p w14:paraId="5409EF50" w14:textId="77777777" w:rsidR="00F0739A" w:rsidRPr="0045194C" w:rsidRDefault="00F0739A" w:rsidP="00F0739A">
      <w:pPr>
        <w:rPr>
          <w:rFonts w:asciiTheme="minorEastAsia" w:hAnsiTheme="minorEastAsia"/>
        </w:rPr>
      </w:pPr>
    </w:p>
    <w:p w14:paraId="1C2EAFE6" w14:textId="77777777" w:rsidR="00F0739A" w:rsidRPr="0045194C" w:rsidRDefault="00F0739A" w:rsidP="00F0739A">
      <w:pPr>
        <w:pStyle w:val="2"/>
        <w:rPr>
          <w:rFonts w:asciiTheme="minorEastAsia" w:eastAsiaTheme="minorEastAsia" w:hAnsiTheme="minorEastAsia"/>
        </w:rPr>
      </w:pPr>
      <w:bookmarkStart w:id="607" w:name="_Toc458270673"/>
      <w:r w:rsidRPr="0045194C">
        <w:rPr>
          <w:rFonts w:asciiTheme="minorEastAsia" w:eastAsiaTheme="minorEastAsia" w:hAnsiTheme="minorEastAsia" w:hint="eastAsia"/>
        </w:rPr>
        <w:t>安全需求</w:t>
      </w:r>
      <w:bookmarkEnd w:id="607"/>
    </w:p>
    <w:p w14:paraId="461ECA3E" w14:textId="77777777" w:rsidR="00F0739A" w:rsidRPr="0045194C" w:rsidRDefault="00F0739A" w:rsidP="00F0739A">
      <w:pPr>
        <w:rPr>
          <w:rFonts w:asciiTheme="minorEastAsia" w:hAnsiTheme="minorEastAsia"/>
        </w:rPr>
      </w:pPr>
    </w:p>
    <w:p w14:paraId="26419580" w14:textId="77777777" w:rsidR="00B93D27" w:rsidRPr="0045194C" w:rsidRDefault="00B93D27" w:rsidP="00B93D27">
      <w:pPr>
        <w:pStyle w:val="1"/>
        <w:rPr>
          <w:rFonts w:asciiTheme="minorEastAsia" w:hAnsiTheme="minorEastAsia"/>
        </w:rPr>
      </w:pPr>
      <w:bookmarkStart w:id="608" w:name="_Toc456877408"/>
      <w:bookmarkStart w:id="609" w:name="_Toc458270674"/>
      <w:r w:rsidRPr="0045194C">
        <w:rPr>
          <w:rFonts w:asciiTheme="minorEastAsia" w:hAnsiTheme="minorEastAsia"/>
        </w:rPr>
        <w:t>相关附件</w:t>
      </w:r>
      <w:bookmarkEnd w:id="608"/>
      <w:bookmarkEnd w:id="609"/>
    </w:p>
    <w:p w14:paraId="3D111555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610" w:name="_Toc456877409"/>
      <w:bookmarkStart w:id="611" w:name="_Toc458270675"/>
      <w:r w:rsidRPr="0045194C">
        <w:rPr>
          <w:rFonts w:asciiTheme="minorEastAsia" w:eastAsiaTheme="minorEastAsia" w:hAnsiTheme="minorEastAsia" w:hint="eastAsia"/>
        </w:rPr>
        <w:t>原型地址</w:t>
      </w:r>
      <w:bookmarkEnd w:id="610"/>
      <w:bookmarkEnd w:id="611"/>
    </w:p>
    <w:p w14:paraId="536C42CE" w14:textId="77777777" w:rsidR="00F0739A" w:rsidRPr="0045194C" w:rsidRDefault="00F0739A" w:rsidP="00F0739A">
      <w:pPr>
        <w:ind w:firstLineChars="200" w:firstLine="420"/>
        <w:rPr>
          <w:rFonts w:asciiTheme="minorEastAsia" w:hAnsiTheme="minorEastAsia" w:cs="Times New Roman"/>
        </w:rPr>
      </w:pPr>
      <w:r w:rsidRPr="0045194C">
        <w:rPr>
          <w:rFonts w:asciiTheme="minorEastAsia" w:hAnsiTheme="minorEastAsia" w:cs="Times New Roman"/>
        </w:rPr>
        <w:t>网约车一期产品需求原型访问地址：</w:t>
      </w:r>
      <w:hyperlink r:id="rId187" w:history="1">
        <w:r w:rsidRPr="0045194C">
          <w:rPr>
            <w:rStyle w:val="a9"/>
            <w:rFonts w:asciiTheme="minorEastAsia" w:hAnsiTheme="minorEastAsia" w:cs="Times New Roman"/>
          </w:rPr>
          <w:t>http://58.250.204.55:2001</w:t>
        </w:r>
      </w:hyperlink>
    </w:p>
    <w:p w14:paraId="7B4BCC5F" w14:textId="77777777" w:rsidR="00B93D27" w:rsidRPr="0045194C" w:rsidRDefault="00B93D27" w:rsidP="00B93D27">
      <w:pPr>
        <w:pStyle w:val="2"/>
        <w:rPr>
          <w:rFonts w:asciiTheme="minorEastAsia" w:eastAsiaTheme="minorEastAsia" w:hAnsiTheme="minorEastAsia"/>
        </w:rPr>
      </w:pPr>
      <w:bookmarkStart w:id="612" w:name="_Toc456877410"/>
      <w:bookmarkStart w:id="613" w:name="_Toc458270676"/>
      <w:r w:rsidRPr="0045194C">
        <w:rPr>
          <w:rFonts w:asciiTheme="minorEastAsia" w:eastAsiaTheme="minorEastAsia" w:hAnsiTheme="minorEastAsia" w:hint="eastAsia"/>
        </w:rPr>
        <w:lastRenderedPageBreak/>
        <w:t>交互设计规范</w:t>
      </w:r>
      <w:bookmarkEnd w:id="612"/>
      <w:bookmarkEnd w:id="613"/>
    </w:p>
    <w:p w14:paraId="25EC5C2A" w14:textId="77777777" w:rsidR="00F0739A" w:rsidRPr="0045194C" w:rsidRDefault="00F0739A" w:rsidP="00F0739A">
      <w:pPr>
        <w:rPr>
          <w:rFonts w:asciiTheme="minorEastAsia" w:hAnsiTheme="minorEastAsia"/>
        </w:rPr>
      </w:pPr>
    </w:p>
    <w:p w14:paraId="77987046" w14:textId="77777777" w:rsidR="00B93D27" w:rsidRPr="0045194C" w:rsidRDefault="00B93D27" w:rsidP="00B93D27">
      <w:pPr>
        <w:pStyle w:val="2"/>
        <w:rPr>
          <w:rFonts w:asciiTheme="minorEastAsia" w:eastAsiaTheme="minorEastAsia" w:hAnsiTheme="minorEastAsia" w:cs="Times New Roman"/>
        </w:rPr>
      </w:pPr>
      <w:bookmarkStart w:id="614" w:name="_Toc456877411"/>
      <w:bookmarkStart w:id="615" w:name="_Toc458270677"/>
      <w:r w:rsidRPr="0045194C">
        <w:rPr>
          <w:rFonts w:asciiTheme="minorEastAsia" w:eastAsiaTheme="minorEastAsia" w:hAnsiTheme="minorEastAsia" w:cs="Times New Roman"/>
        </w:rPr>
        <w:t>UI视觉规范</w:t>
      </w:r>
      <w:bookmarkEnd w:id="614"/>
      <w:bookmarkEnd w:id="615"/>
    </w:p>
    <w:p w14:paraId="2E183666" w14:textId="77777777" w:rsidR="00F0739A" w:rsidRPr="0045194C" w:rsidRDefault="00F0739A" w:rsidP="00F0739A">
      <w:pPr>
        <w:rPr>
          <w:rFonts w:asciiTheme="minorEastAsia" w:hAnsiTheme="minorEastAsia"/>
        </w:rPr>
      </w:pPr>
    </w:p>
    <w:sectPr w:rsidR="00F0739A" w:rsidRPr="0045194C" w:rsidSect="005678F5">
      <w:pgSz w:w="11906" w:h="16838"/>
      <w:pgMar w:top="1440" w:right="1080" w:bottom="1440" w:left="1080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76" w:author="周丹" w:date="2016-08-04T15:44:00Z" w:initials="周丹">
    <w:p w14:paraId="5E0B4F9F" w14:textId="77777777" w:rsidR="0009739A" w:rsidRDefault="0009739A" w:rsidP="0009739A">
      <w:pPr>
        <w:pStyle w:val="af3"/>
        <w:numPr>
          <w:ilvl w:val="0"/>
          <w:numId w:val="499"/>
        </w:numPr>
      </w:pPr>
      <w:r>
        <w:rPr>
          <w:rStyle w:val="af2"/>
        </w:rPr>
        <w:annotationRef/>
      </w:r>
      <w:r>
        <w:t>Tob</w:t>
      </w:r>
      <w:r>
        <w:rPr>
          <w:rFonts w:hint="eastAsia"/>
        </w:rPr>
        <w:t>、</w:t>
      </w:r>
      <w:r>
        <w:t>toc</w:t>
      </w:r>
      <w:r>
        <w:t>订单及相应状态具体写清楚</w:t>
      </w:r>
    </w:p>
    <w:p w14:paraId="72FA7235" w14:textId="77777777" w:rsidR="0009739A" w:rsidRDefault="0009739A" w:rsidP="0009739A">
      <w:pPr>
        <w:pStyle w:val="af3"/>
        <w:numPr>
          <w:ilvl w:val="0"/>
          <w:numId w:val="499"/>
        </w:numPr>
      </w:pPr>
      <w:r>
        <w:rPr>
          <w:rFonts w:hint="eastAsia"/>
        </w:rPr>
        <w:t>下面说有的一样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2FA723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469EF8" w14:textId="77777777" w:rsidR="00CB46F1" w:rsidRDefault="00CB46F1" w:rsidP="004816EF">
      <w:r>
        <w:separator/>
      </w:r>
    </w:p>
  </w:endnote>
  <w:endnote w:type="continuationSeparator" w:id="0">
    <w:p w14:paraId="194B1103" w14:textId="77777777" w:rsidR="00CB46F1" w:rsidRDefault="00CB46F1" w:rsidP="004816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E47F9B" w14:textId="77777777" w:rsidR="00E447F6" w:rsidRDefault="00E447F6">
    <w:pPr>
      <w:pStyle w:val="a4"/>
      <w:jc w:val="right"/>
    </w:pPr>
    <w:r>
      <w:t>第</w:t>
    </w:r>
  </w:p>
  <w:p w14:paraId="3C002DDB" w14:textId="77777777" w:rsidR="00E447F6" w:rsidRDefault="00E447F6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511601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13F59D45" w14:textId="77777777" w:rsidR="00E447F6" w:rsidRPr="00565577" w:rsidRDefault="00E447F6" w:rsidP="009158A7">
        <w:pPr>
          <w:pStyle w:val="a4"/>
          <w:jc w:val="center"/>
          <w:rPr>
            <w:rFonts w:ascii="Times New Roman" w:hAnsi="Times New Roman" w:cs="Times New Roman"/>
          </w:rPr>
        </w:pPr>
        <w:r>
          <w:t>深圳云创车联网有限公司</w:t>
        </w:r>
        <w:r>
          <w:rPr>
            <w:rFonts w:hint="eastAsia"/>
          </w:rPr>
          <w:t xml:space="preserve">                                                                             </w:t>
        </w:r>
        <w:r>
          <w:t>第</w:t>
        </w:r>
        <w:r w:rsidRPr="00565577">
          <w:rPr>
            <w:rFonts w:ascii="Times New Roman" w:hAnsi="Times New Roman" w:cs="Times New Roman"/>
          </w:rPr>
          <w:fldChar w:fldCharType="begin"/>
        </w:r>
        <w:r w:rsidRPr="00565577">
          <w:rPr>
            <w:rFonts w:ascii="Times New Roman" w:hAnsi="Times New Roman" w:cs="Times New Roman"/>
          </w:rPr>
          <w:instrText>PAGE   \* MERGEFORMAT</w:instrText>
        </w:r>
        <w:r w:rsidRPr="00565577">
          <w:rPr>
            <w:rFonts w:ascii="Times New Roman" w:hAnsi="Times New Roman" w:cs="Times New Roman"/>
          </w:rPr>
          <w:fldChar w:fldCharType="separate"/>
        </w:r>
        <w:r w:rsidR="0087212E" w:rsidRPr="0087212E">
          <w:rPr>
            <w:rFonts w:ascii="Times New Roman" w:hAnsi="Times New Roman" w:cs="Times New Roman"/>
            <w:noProof/>
            <w:lang w:val="zh-CN"/>
          </w:rPr>
          <w:t>144</w:t>
        </w:r>
        <w:r w:rsidRPr="00565577">
          <w:rPr>
            <w:rFonts w:ascii="Times New Roman" w:hAnsi="Times New Roman" w:cs="Times New Roman"/>
          </w:rPr>
          <w:fldChar w:fldCharType="end"/>
        </w:r>
        <w:r>
          <w:rPr>
            <w:rFonts w:ascii="Times New Roman" w:hAnsi="Times New Roman" w:cs="Times New Roman"/>
          </w:rPr>
          <w:t>页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5150A4" w14:textId="77777777" w:rsidR="00CB46F1" w:rsidRDefault="00CB46F1" w:rsidP="004816EF">
      <w:r>
        <w:separator/>
      </w:r>
    </w:p>
  </w:footnote>
  <w:footnote w:type="continuationSeparator" w:id="0">
    <w:p w14:paraId="5E7AF2AC" w14:textId="77777777" w:rsidR="00CB46F1" w:rsidRDefault="00CB46F1" w:rsidP="004816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F6B23E" w14:textId="77777777" w:rsidR="00E447F6" w:rsidRDefault="00E447F6" w:rsidP="00565577">
    <w:pPr>
      <w:pStyle w:val="a3"/>
      <w:jc w:val="left"/>
    </w:pPr>
    <w:r>
      <w:rPr>
        <w:rFonts w:ascii="微软雅黑" w:eastAsia="微软雅黑" w:hAnsi="微软雅黑" w:hint="eastAsia"/>
        <w:noProof/>
        <w:sz w:val="20"/>
        <w:szCs w:val="20"/>
      </w:rPr>
      <w:drawing>
        <wp:inline distT="0" distB="0" distL="0" distR="0" wp14:anchorId="44E69581" wp14:editId="5D025E76">
          <wp:extent cx="1073150" cy="316865"/>
          <wp:effectExtent l="0" t="0" r="0" b="0"/>
          <wp:docPr id="225" name="图片 2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5" name="图片 224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3692" cy="317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   </w:t>
    </w:r>
    <w:r>
      <w:rPr>
        <w:rFonts w:hint="eastAsia"/>
      </w:rPr>
      <w:t>网约车一期产品需求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C6B78"/>
    <w:multiLevelType w:val="hybridMultilevel"/>
    <w:tmpl w:val="DF9AD92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6308C0"/>
    <w:multiLevelType w:val="hybridMultilevel"/>
    <w:tmpl w:val="DB10AC8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7775E2"/>
    <w:multiLevelType w:val="hybridMultilevel"/>
    <w:tmpl w:val="A55AF07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9C0286"/>
    <w:multiLevelType w:val="hybridMultilevel"/>
    <w:tmpl w:val="65F018EC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F43A4C"/>
    <w:multiLevelType w:val="hybridMultilevel"/>
    <w:tmpl w:val="FC2AA1C0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F553EA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1553617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1BB10ED"/>
    <w:multiLevelType w:val="hybridMultilevel"/>
    <w:tmpl w:val="3B50B970"/>
    <w:lvl w:ilvl="0" w:tplc="470C10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1C8067A"/>
    <w:multiLevelType w:val="hybridMultilevel"/>
    <w:tmpl w:val="92E00B5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1F11C22"/>
    <w:multiLevelType w:val="hybridMultilevel"/>
    <w:tmpl w:val="C46A8FE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21C1ADF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26C0962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2D900AE"/>
    <w:multiLevelType w:val="hybridMultilevel"/>
    <w:tmpl w:val="3CAAB42A"/>
    <w:lvl w:ilvl="0" w:tplc="A37A0E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3910BA6"/>
    <w:multiLevelType w:val="hybridMultilevel"/>
    <w:tmpl w:val="9BCC6FB6"/>
    <w:lvl w:ilvl="0" w:tplc="5530A7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3B14A7F"/>
    <w:multiLevelType w:val="hybridMultilevel"/>
    <w:tmpl w:val="43DCACB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3F50982"/>
    <w:multiLevelType w:val="hybridMultilevel"/>
    <w:tmpl w:val="686EDA80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4805454"/>
    <w:multiLevelType w:val="hybridMultilevel"/>
    <w:tmpl w:val="D012FB0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4961419"/>
    <w:multiLevelType w:val="hybridMultilevel"/>
    <w:tmpl w:val="849E1D9C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4C528FA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4CB0E87"/>
    <w:multiLevelType w:val="hybridMultilevel"/>
    <w:tmpl w:val="DDE29FBE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4E45046"/>
    <w:multiLevelType w:val="hybridMultilevel"/>
    <w:tmpl w:val="DBE0CEF0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05083A96"/>
    <w:multiLevelType w:val="hybridMultilevel"/>
    <w:tmpl w:val="DB0CF61C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050D710F"/>
    <w:multiLevelType w:val="hybridMultilevel"/>
    <w:tmpl w:val="C584137E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05570EB5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05A00296"/>
    <w:multiLevelType w:val="hybridMultilevel"/>
    <w:tmpl w:val="18F0254A"/>
    <w:lvl w:ilvl="0" w:tplc="65FA8C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05F35A61"/>
    <w:multiLevelType w:val="hybridMultilevel"/>
    <w:tmpl w:val="6D608EF8"/>
    <w:lvl w:ilvl="0" w:tplc="47504F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05F77B4D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061A38E5"/>
    <w:multiLevelType w:val="hybridMultilevel"/>
    <w:tmpl w:val="75EEAFEA"/>
    <w:lvl w:ilvl="0" w:tplc="CF768E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061F0A0F"/>
    <w:multiLevelType w:val="hybridMultilevel"/>
    <w:tmpl w:val="9118A7E4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06214115"/>
    <w:multiLevelType w:val="hybridMultilevel"/>
    <w:tmpl w:val="9036EFF6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064B0C17"/>
    <w:multiLevelType w:val="hybridMultilevel"/>
    <w:tmpl w:val="D5FA8D7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065F2CE3"/>
    <w:multiLevelType w:val="hybridMultilevel"/>
    <w:tmpl w:val="417EFEE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068B2F8D"/>
    <w:multiLevelType w:val="hybridMultilevel"/>
    <w:tmpl w:val="AA446BCC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06A23206"/>
    <w:multiLevelType w:val="hybridMultilevel"/>
    <w:tmpl w:val="6A40743C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06AC262C"/>
    <w:multiLevelType w:val="hybridMultilevel"/>
    <w:tmpl w:val="43DCACB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07294DC9"/>
    <w:multiLevelType w:val="hybridMultilevel"/>
    <w:tmpl w:val="8C90D7A4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07E74B69"/>
    <w:multiLevelType w:val="hybridMultilevel"/>
    <w:tmpl w:val="4732D78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08596E41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08A26852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08AC5AC8"/>
    <w:multiLevelType w:val="hybridMultilevel"/>
    <w:tmpl w:val="20941852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093D2320"/>
    <w:multiLevelType w:val="hybridMultilevel"/>
    <w:tmpl w:val="2DDA4A50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09635C4A"/>
    <w:multiLevelType w:val="hybridMultilevel"/>
    <w:tmpl w:val="2132C88C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0A1462CC"/>
    <w:multiLevelType w:val="hybridMultilevel"/>
    <w:tmpl w:val="7B90C19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0A7F68CA"/>
    <w:multiLevelType w:val="hybridMultilevel"/>
    <w:tmpl w:val="74B60FC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0ABF7AD0"/>
    <w:multiLevelType w:val="hybridMultilevel"/>
    <w:tmpl w:val="6080A158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0AF04B7B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0B1F4DE2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0B712A2F"/>
    <w:multiLevelType w:val="hybridMultilevel"/>
    <w:tmpl w:val="AFE43064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0BB72080"/>
    <w:multiLevelType w:val="hybridMultilevel"/>
    <w:tmpl w:val="A92A5E3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0BD342AC"/>
    <w:multiLevelType w:val="hybridMultilevel"/>
    <w:tmpl w:val="DE667FA6"/>
    <w:lvl w:ilvl="0" w:tplc="A5DEA4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0BFE516A"/>
    <w:multiLevelType w:val="hybridMultilevel"/>
    <w:tmpl w:val="D5FA8D7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0C717EB6"/>
    <w:multiLevelType w:val="hybridMultilevel"/>
    <w:tmpl w:val="6BE24D6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0C7B0220"/>
    <w:multiLevelType w:val="hybridMultilevel"/>
    <w:tmpl w:val="EF401C16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0CC80EE1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0D081BA8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0D621243"/>
    <w:multiLevelType w:val="hybridMultilevel"/>
    <w:tmpl w:val="2D72F8B0"/>
    <w:lvl w:ilvl="0" w:tplc="CA4A10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0D78608E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0DF23130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0E080467"/>
    <w:multiLevelType w:val="hybridMultilevel"/>
    <w:tmpl w:val="C7B86ECE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0E4E04C1"/>
    <w:multiLevelType w:val="hybridMultilevel"/>
    <w:tmpl w:val="CADC10C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0E963194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0EFE5A6E"/>
    <w:multiLevelType w:val="hybridMultilevel"/>
    <w:tmpl w:val="78A487B4"/>
    <w:lvl w:ilvl="0" w:tplc="A36844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0F101A3A"/>
    <w:multiLevelType w:val="hybridMultilevel"/>
    <w:tmpl w:val="D1AEA300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0F183F5A"/>
    <w:multiLevelType w:val="hybridMultilevel"/>
    <w:tmpl w:val="E9D8AA2C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0FF5658E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1098479F"/>
    <w:multiLevelType w:val="hybridMultilevel"/>
    <w:tmpl w:val="1E424FF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10E60388"/>
    <w:multiLevelType w:val="hybridMultilevel"/>
    <w:tmpl w:val="ED56A53A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110408D1"/>
    <w:multiLevelType w:val="hybridMultilevel"/>
    <w:tmpl w:val="7BC6E878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112606D3"/>
    <w:multiLevelType w:val="hybridMultilevel"/>
    <w:tmpl w:val="F2DEB0B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112A38A4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11384DDD"/>
    <w:multiLevelType w:val="hybridMultilevel"/>
    <w:tmpl w:val="D8C8204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11812C43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11C14B34"/>
    <w:multiLevelType w:val="hybridMultilevel"/>
    <w:tmpl w:val="3B966932"/>
    <w:lvl w:ilvl="0" w:tplc="9E36FF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11E70A0F"/>
    <w:multiLevelType w:val="hybridMultilevel"/>
    <w:tmpl w:val="2D72F8B0"/>
    <w:lvl w:ilvl="0" w:tplc="CA4A10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12D23F25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12DD649C"/>
    <w:multiLevelType w:val="hybridMultilevel"/>
    <w:tmpl w:val="1D08106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13705F75"/>
    <w:multiLevelType w:val="hybridMultilevel"/>
    <w:tmpl w:val="59A690FC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13734956"/>
    <w:multiLevelType w:val="hybridMultilevel"/>
    <w:tmpl w:val="5D82DA3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13891819"/>
    <w:multiLevelType w:val="hybridMultilevel"/>
    <w:tmpl w:val="6AF6CE96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13DC18E0"/>
    <w:multiLevelType w:val="hybridMultilevel"/>
    <w:tmpl w:val="18F0254A"/>
    <w:lvl w:ilvl="0" w:tplc="65FA8C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143858A2"/>
    <w:multiLevelType w:val="hybridMultilevel"/>
    <w:tmpl w:val="B120BDD4"/>
    <w:lvl w:ilvl="0" w:tplc="E7A400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155F1704"/>
    <w:multiLevelType w:val="hybridMultilevel"/>
    <w:tmpl w:val="0CB49CC6"/>
    <w:lvl w:ilvl="0" w:tplc="111EF7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15D96232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16655001"/>
    <w:multiLevelType w:val="hybridMultilevel"/>
    <w:tmpl w:val="EA56703C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16810AE1"/>
    <w:multiLevelType w:val="hybridMultilevel"/>
    <w:tmpl w:val="FCFCDDAA"/>
    <w:lvl w:ilvl="0" w:tplc="47504F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16AE384A"/>
    <w:multiLevelType w:val="hybridMultilevel"/>
    <w:tmpl w:val="09D8F288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16BD134B"/>
    <w:multiLevelType w:val="hybridMultilevel"/>
    <w:tmpl w:val="5D82DA3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16F02775"/>
    <w:multiLevelType w:val="hybridMultilevel"/>
    <w:tmpl w:val="13EEDCDA"/>
    <w:lvl w:ilvl="0" w:tplc="1C44CC46">
      <w:start w:val="1"/>
      <w:numFmt w:val="decimal"/>
      <w:lvlText w:val="%1、"/>
      <w:lvlJc w:val="left"/>
      <w:pPr>
        <w:ind w:left="360" w:hanging="360"/>
      </w:pPr>
      <w:rPr>
        <w:rFonts w:ascii="微软雅黑" w:eastAsia="微软雅黑" w:hAnsi="微软雅黑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171A6E73"/>
    <w:multiLevelType w:val="hybridMultilevel"/>
    <w:tmpl w:val="77DA409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171C344E"/>
    <w:multiLevelType w:val="hybridMultilevel"/>
    <w:tmpl w:val="912813A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17B354BF"/>
    <w:multiLevelType w:val="hybridMultilevel"/>
    <w:tmpl w:val="7B90C19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17E84A1B"/>
    <w:multiLevelType w:val="hybridMultilevel"/>
    <w:tmpl w:val="B552A082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17EF51AA"/>
    <w:multiLevelType w:val="hybridMultilevel"/>
    <w:tmpl w:val="849E1D9C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182151CA"/>
    <w:multiLevelType w:val="hybridMultilevel"/>
    <w:tmpl w:val="BAC6B9C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189125F2"/>
    <w:multiLevelType w:val="hybridMultilevel"/>
    <w:tmpl w:val="1BAE216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190D2CCD"/>
    <w:multiLevelType w:val="hybridMultilevel"/>
    <w:tmpl w:val="91FE23D6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191577C9"/>
    <w:multiLevelType w:val="hybridMultilevel"/>
    <w:tmpl w:val="A23681F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19452716"/>
    <w:multiLevelType w:val="hybridMultilevel"/>
    <w:tmpl w:val="53E4EBD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19823CD3"/>
    <w:multiLevelType w:val="hybridMultilevel"/>
    <w:tmpl w:val="24BEF85E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19964C86"/>
    <w:multiLevelType w:val="hybridMultilevel"/>
    <w:tmpl w:val="8C3A0DB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19E33DF1"/>
    <w:multiLevelType w:val="hybridMultilevel"/>
    <w:tmpl w:val="5A5288C6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19F86A8A"/>
    <w:multiLevelType w:val="hybridMultilevel"/>
    <w:tmpl w:val="1A26A8CC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1A112ECF"/>
    <w:multiLevelType w:val="hybridMultilevel"/>
    <w:tmpl w:val="EE6A1A74"/>
    <w:lvl w:ilvl="0" w:tplc="3672FA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1AEB64A5"/>
    <w:multiLevelType w:val="hybridMultilevel"/>
    <w:tmpl w:val="5BAC33E8"/>
    <w:lvl w:ilvl="0" w:tplc="8DEADB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1B2E6067"/>
    <w:multiLevelType w:val="hybridMultilevel"/>
    <w:tmpl w:val="E018A654"/>
    <w:lvl w:ilvl="0" w:tplc="83B08908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1B343F24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1B4F530E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1B8A20EC"/>
    <w:multiLevelType w:val="hybridMultilevel"/>
    <w:tmpl w:val="6952CA56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1BAF358C"/>
    <w:multiLevelType w:val="hybridMultilevel"/>
    <w:tmpl w:val="5C9C1FD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1C397C07"/>
    <w:multiLevelType w:val="hybridMultilevel"/>
    <w:tmpl w:val="3EDE3CB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1C3C54F2"/>
    <w:multiLevelType w:val="hybridMultilevel"/>
    <w:tmpl w:val="7F5692E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1C522453"/>
    <w:multiLevelType w:val="hybridMultilevel"/>
    <w:tmpl w:val="E444BE2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1C5774B8"/>
    <w:multiLevelType w:val="hybridMultilevel"/>
    <w:tmpl w:val="53EE354E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1C731E62"/>
    <w:multiLevelType w:val="hybridMultilevel"/>
    <w:tmpl w:val="E9D8AA2C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1CAD5BE0"/>
    <w:multiLevelType w:val="hybridMultilevel"/>
    <w:tmpl w:val="87A09712"/>
    <w:lvl w:ilvl="0" w:tplc="80FE0E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1CF76F35"/>
    <w:multiLevelType w:val="hybridMultilevel"/>
    <w:tmpl w:val="37C26D7A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1CF93307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1D3353D7"/>
    <w:multiLevelType w:val="hybridMultilevel"/>
    <w:tmpl w:val="8C3A0DB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1D9812A6"/>
    <w:multiLevelType w:val="hybridMultilevel"/>
    <w:tmpl w:val="D5FA8D7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1DB02259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1DBA12F2"/>
    <w:multiLevelType w:val="hybridMultilevel"/>
    <w:tmpl w:val="EE4C939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1DC9559E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1DF14C40"/>
    <w:multiLevelType w:val="hybridMultilevel"/>
    <w:tmpl w:val="A3E63BB6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1DF75453"/>
    <w:multiLevelType w:val="hybridMultilevel"/>
    <w:tmpl w:val="EA6A9CDA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1E2E7C4C"/>
    <w:multiLevelType w:val="hybridMultilevel"/>
    <w:tmpl w:val="E690B410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1E3E5B02"/>
    <w:multiLevelType w:val="hybridMultilevel"/>
    <w:tmpl w:val="F008E74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1E5906A6"/>
    <w:multiLevelType w:val="hybridMultilevel"/>
    <w:tmpl w:val="484AD71A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 w15:restartNumberingAfterBreak="0">
    <w:nsid w:val="1E5F5E58"/>
    <w:multiLevelType w:val="hybridMultilevel"/>
    <w:tmpl w:val="ED56A53A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1E8C06B0"/>
    <w:multiLevelType w:val="hybridMultilevel"/>
    <w:tmpl w:val="484AD71A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1EAB42FD"/>
    <w:multiLevelType w:val="hybridMultilevel"/>
    <w:tmpl w:val="24BEF85E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1EF8555D"/>
    <w:multiLevelType w:val="hybridMultilevel"/>
    <w:tmpl w:val="91FE23D6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1F5E14E8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1F6115CC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1F6B1238"/>
    <w:multiLevelType w:val="hybridMultilevel"/>
    <w:tmpl w:val="A1BC314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1F8F5908"/>
    <w:multiLevelType w:val="hybridMultilevel"/>
    <w:tmpl w:val="B80891CC"/>
    <w:lvl w:ilvl="0" w:tplc="3244D3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1FD90E55"/>
    <w:multiLevelType w:val="hybridMultilevel"/>
    <w:tmpl w:val="4672EA50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1FFE1583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20081A4F"/>
    <w:multiLevelType w:val="hybridMultilevel"/>
    <w:tmpl w:val="DE667FA6"/>
    <w:lvl w:ilvl="0" w:tplc="A5DEA4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202317B1"/>
    <w:multiLevelType w:val="hybridMultilevel"/>
    <w:tmpl w:val="4398B536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20685CBA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21847A7B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21A87047"/>
    <w:multiLevelType w:val="hybridMultilevel"/>
    <w:tmpl w:val="B0EE4FF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21E16DC8"/>
    <w:multiLevelType w:val="hybridMultilevel"/>
    <w:tmpl w:val="AFE43064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21EA4037"/>
    <w:multiLevelType w:val="hybridMultilevel"/>
    <w:tmpl w:val="1E424FF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22135AD5"/>
    <w:multiLevelType w:val="hybridMultilevel"/>
    <w:tmpl w:val="C1F8F49C"/>
    <w:lvl w:ilvl="0" w:tplc="1312E64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" w15:restartNumberingAfterBreak="0">
    <w:nsid w:val="22182033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22A431FB"/>
    <w:multiLevelType w:val="hybridMultilevel"/>
    <w:tmpl w:val="3C749294"/>
    <w:lvl w:ilvl="0" w:tplc="E79013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22A55AC3"/>
    <w:multiLevelType w:val="hybridMultilevel"/>
    <w:tmpl w:val="4398B536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230B1980"/>
    <w:multiLevelType w:val="hybridMultilevel"/>
    <w:tmpl w:val="45CE47DE"/>
    <w:lvl w:ilvl="0" w:tplc="5E684CD4">
      <w:start w:val="1"/>
      <w:numFmt w:val="decimal"/>
      <w:lvlText w:val="%1、"/>
      <w:lvlJc w:val="left"/>
      <w:pPr>
        <w:ind w:left="420" w:hanging="420"/>
      </w:pPr>
      <w:rPr>
        <w:rFonts w:asciiTheme="minorEastAsia" w:eastAsiaTheme="minorEastAsia" w:hAnsiTheme="minorEastAsia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23484A86"/>
    <w:multiLevelType w:val="hybridMultilevel"/>
    <w:tmpl w:val="D5FA8D7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24534C20"/>
    <w:multiLevelType w:val="hybridMultilevel"/>
    <w:tmpl w:val="F008E74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24767EBA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2" w15:restartNumberingAfterBreak="0">
    <w:nsid w:val="247857D4"/>
    <w:multiLevelType w:val="hybridMultilevel"/>
    <w:tmpl w:val="DDA6DC2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3" w15:restartNumberingAfterBreak="0">
    <w:nsid w:val="25503258"/>
    <w:multiLevelType w:val="hybridMultilevel"/>
    <w:tmpl w:val="5584242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4" w15:restartNumberingAfterBreak="0">
    <w:nsid w:val="25FD1DC0"/>
    <w:multiLevelType w:val="hybridMultilevel"/>
    <w:tmpl w:val="502C218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5" w15:restartNumberingAfterBreak="0">
    <w:nsid w:val="26123E58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6" w15:restartNumberingAfterBreak="0">
    <w:nsid w:val="27680D77"/>
    <w:multiLevelType w:val="hybridMultilevel"/>
    <w:tmpl w:val="F75060DC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7" w15:restartNumberingAfterBreak="0">
    <w:nsid w:val="2784303F"/>
    <w:multiLevelType w:val="hybridMultilevel"/>
    <w:tmpl w:val="91FE23D6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" w15:restartNumberingAfterBreak="0">
    <w:nsid w:val="27D95CA4"/>
    <w:multiLevelType w:val="hybridMultilevel"/>
    <w:tmpl w:val="79A89934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9" w15:restartNumberingAfterBreak="0">
    <w:nsid w:val="2829541A"/>
    <w:multiLevelType w:val="hybridMultilevel"/>
    <w:tmpl w:val="A1968F3E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0" w15:restartNumberingAfterBreak="0">
    <w:nsid w:val="28423507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1" w15:restartNumberingAfterBreak="0">
    <w:nsid w:val="28824D1E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2" w15:restartNumberingAfterBreak="0">
    <w:nsid w:val="29265166"/>
    <w:multiLevelType w:val="hybridMultilevel"/>
    <w:tmpl w:val="7B90C19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3" w15:restartNumberingAfterBreak="0">
    <w:nsid w:val="29597D0F"/>
    <w:multiLevelType w:val="hybridMultilevel"/>
    <w:tmpl w:val="16F61E34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4" w15:restartNumberingAfterBreak="0">
    <w:nsid w:val="299321F6"/>
    <w:multiLevelType w:val="hybridMultilevel"/>
    <w:tmpl w:val="AFE43064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5" w15:restartNumberingAfterBreak="0">
    <w:nsid w:val="29B406EF"/>
    <w:multiLevelType w:val="hybridMultilevel"/>
    <w:tmpl w:val="038EAC14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" w15:restartNumberingAfterBreak="0">
    <w:nsid w:val="29CE0820"/>
    <w:multiLevelType w:val="hybridMultilevel"/>
    <w:tmpl w:val="3E06E49C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7" w15:restartNumberingAfterBreak="0">
    <w:nsid w:val="2A0D780C"/>
    <w:multiLevelType w:val="hybridMultilevel"/>
    <w:tmpl w:val="502C218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8" w15:restartNumberingAfterBreak="0">
    <w:nsid w:val="2A18218D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9" w15:restartNumberingAfterBreak="0">
    <w:nsid w:val="2A1B7C0A"/>
    <w:multiLevelType w:val="hybridMultilevel"/>
    <w:tmpl w:val="5F8CD54E"/>
    <w:lvl w:ilvl="0" w:tplc="A36844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AD0E80B4">
      <w:start w:val="1"/>
      <w:numFmt w:val="decimal"/>
      <w:lvlText w:val="%3、"/>
      <w:lvlJc w:val="left"/>
      <w:pPr>
        <w:ind w:left="3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0" w15:restartNumberingAfterBreak="0">
    <w:nsid w:val="2A98557E"/>
    <w:multiLevelType w:val="hybridMultilevel"/>
    <w:tmpl w:val="25D601D0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1" w15:restartNumberingAfterBreak="0">
    <w:nsid w:val="2ABF0ECE"/>
    <w:multiLevelType w:val="hybridMultilevel"/>
    <w:tmpl w:val="4BA8DDD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2" w15:restartNumberingAfterBreak="0">
    <w:nsid w:val="2ADA1D1F"/>
    <w:multiLevelType w:val="hybridMultilevel"/>
    <w:tmpl w:val="02549CA8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3" w15:restartNumberingAfterBreak="0">
    <w:nsid w:val="2B006342"/>
    <w:multiLevelType w:val="hybridMultilevel"/>
    <w:tmpl w:val="5C9C1FD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4" w15:restartNumberingAfterBreak="0">
    <w:nsid w:val="2B161D93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5" w15:restartNumberingAfterBreak="0">
    <w:nsid w:val="2BA51451"/>
    <w:multiLevelType w:val="hybridMultilevel"/>
    <w:tmpl w:val="1BDAE68A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6" w15:restartNumberingAfterBreak="0">
    <w:nsid w:val="2BD82D27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7" w15:restartNumberingAfterBreak="0">
    <w:nsid w:val="2BF348F9"/>
    <w:multiLevelType w:val="hybridMultilevel"/>
    <w:tmpl w:val="F58816F2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8" w15:restartNumberingAfterBreak="0">
    <w:nsid w:val="2C102ABA"/>
    <w:multiLevelType w:val="hybridMultilevel"/>
    <w:tmpl w:val="4FCEE772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9" w15:restartNumberingAfterBreak="0">
    <w:nsid w:val="2C376EBC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0" w15:restartNumberingAfterBreak="0">
    <w:nsid w:val="2C3D5F01"/>
    <w:multiLevelType w:val="hybridMultilevel"/>
    <w:tmpl w:val="9372FABE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1" w15:restartNumberingAfterBreak="0">
    <w:nsid w:val="2C446498"/>
    <w:multiLevelType w:val="hybridMultilevel"/>
    <w:tmpl w:val="AF30635A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2" w15:restartNumberingAfterBreak="0">
    <w:nsid w:val="2C4514B3"/>
    <w:multiLevelType w:val="hybridMultilevel"/>
    <w:tmpl w:val="F2DEB0B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3" w15:restartNumberingAfterBreak="0">
    <w:nsid w:val="2DA1463B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4" w15:restartNumberingAfterBreak="0">
    <w:nsid w:val="2E0F2C82"/>
    <w:multiLevelType w:val="hybridMultilevel"/>
    <w:tmpl w:val="DB10AC8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5" w15:restartNumberingAfterBreak="0">
    <w:nsid w:val="2E3D2100"/>
    <w:multiLevelType w:val="hybridMultilevel"/>
    <w:tmpl w:val="5BCE674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6" w15:restartNumberingAfterBreak="0">
    <w:nsid w:val="2E886166"/>
    <w:multiLevelType w:val="hybridMultilevel"/>
    <w:tmpl w:val="11101762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7" w15:restartNumberingAfterBreak="0">
    <w:nsid w:val="2EB936E2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8" w15:restartNumberingAfterBreak="0">
    <w:nsid w:val="2F213BC5"/>
    <w:multiLevelType w:val="hybridMultilevel"/>
    <w:tmpl w:val="10DE951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9" w15:restartNumberingAfterBreak="0">
    <w:nsid w:val="2F4A5A29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0" w15:restartNumberingAfterBreak="0">
    <w:nsid w:val="2F5518CE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1" w15:restartNumberingAfterBreak="0">
    <w:nsid w:val="2F9C3AA3"/>
    <w:multiLevelType w:val="hybridMultilevel"/>
    <w:tmpl w:val="225C87FC"/>
    <w:lvl w:ilvl="0" w:tplc="8BBC4D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2" w15:restartNumberingAfterBreak="0">
    <w:nsid w:val="30DB0B92"/>
    <w:multiLevelType w:val="hybridMultilevel"/>
    <w:tmpl w:val="F2DEB0B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3" w15:restartNumberingAfterBreak="0">
    <w:nsid w:val="318922BD"/>
    <w:multiLevelType w:val="hybridMultilevel"/>
    <w:tmpl w:val="4572ACE0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4" w15:restartNumberingAfterBreak="0">
    <w:nsid w:val="31FD7479"/>
    <w:multiLevelType w:val="hybridMultilevel"/>
    <w:tmpl w:val="2D72F8B0"/>
    <w:lvl w:ilvl="0" w:tplc="CA4A10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5" w15:restartNumberingAfterBreak="0">
    <w:nsid w:val="320766B7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6" w15:restartNumberingAfterBreak="0">
    <w:nsid w:val="32245035"/>
    <w:multiLevelType w:val="hybridMultilevel"/>
    <w:tmpl w:val="E95038FE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7" w15:restartNumberingAfterBreak="0">
    <w:nsid w:val="322F0230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8" w15:restartNumberingAfterBreak="0">
    <w:nsid w:val="323E3C6D"/>
    <w:multiLevelType w:val="hybridMultilevel"/>
    <w:tmpl w:val="C7B86ECE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9" w15:restartNumberingAfterBreak="0">
    <w:nsid w:val="32471656"/>
    <w:multiLevelType w:val="hybridMultilevel"/>
    <w:tmpl w:val="59E05C04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0" w15:restartNumberingAfterBreak="0">
    <w:nsid w:val="32662BA6"/>
    <w:multiLevelType w:val="hybridMultilevel"/>
    <w:tmpl w:val="E174D560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1" w15:restartNumberingAfterBreak="0">
    <w:nsid w:val="328D1942"/>
    <w:multiLevelType w:val="hybridMultilevel"/>
    <w:tmpl w:val="3F982FE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2" w15:restartNumberingAfterBreak="0">
    <w:nsid w:val="32D0226A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3" w15:restartNumberingAfterBreak="0">
    <w:nsid w:val="32EE1E2B"/>
    <w:multiLevelType w:val="hybridMultilevel"/>
    <w:tmpl w:val="79A89934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4" w15:restartNumberingAfterBreak="0">
    <w:nsid w:val="33080A38"/>
    <w:multiLevelType w:val="hybridMultilevel"/>
    <w:tmpl w:val="B2645514"/>
    <w:lvl w:ilvl="0" w:tplc="47504F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5" w15:restartNumberingAfterBreak="0">
    <w:nsid w:val="330F11AA"/>
    <w:multiLevelType w:val="hybridMultilevel"/>
    <w:tmpl w:val="892CECFE"/>
    <w:lvl w:ilvl="0" w:tplc="D57ECD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6" w15:restartNumberingAfterBreak="0">
    <w:nsid w:val="33F7599D"/>
    <w:multiLevelType w:val="hybridMultilevel"/>
    <w:tmpl w:val="D5FA8D7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7" w15:restartNumberingAfterBreak="0">
    <w:nsid w:val="33FF768B"/>
    <w:multiLevelType w:val="hybridMultilevel"/>
    <w:tmpl w:val="7E0E748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8" w15:restartNumberingAfterBreak="0">
    <w:nsid w:val="345E2837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9" w15:restartNumberingAfterBreak="0">
    <w:nsid w:val="3465537C"/>
    <w:multiLevelType w:val="hybridMultilevel"/>
    <w:tmpl w:val="1BDAE68A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0" w15:restartNumberingAfterBreak="0">
    <w:nsid w:val="34735549"/>
    <w:multiLevelType w:val="hybridMultilevel"/>
    <w:tmpl w:val="CA5CE87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1" w15:restartNumberingAfterBreak="0">
    <w:nsid w:val="347E7547"/>
    <w:multiLevelType w:val="hybridMultilevel"/>
    <w:tmpl w:val="6EE24D9E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2" w15:restartNumberingAfterBreak="0">
    <w:nsid w:val="35105A39"/>
    <w:multiLevelType w:val="hybridMultilevel"/>
    <w:tmpl w:val="F2DEB0B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3" w15:restartNumberingAfterBreak="0">
    <w:nsid w:val="35496124"/>
    <w:multiLevelType w:val="hybridMultilevel"/>
    <w:tmpl w:val="1A5A489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4" w15:restartNumberingAfterBreak="0">
    <w:nsid w:val="35541170"/>
    <w:multiLevelType w:val="hybridMultilevel"/>
    <w:tmpl w:val="A0DEF93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5" w15:restartNumberingAfterBreak="0">
    <w:nsid w:val="3570507B"/>
    <w:multiLevelType w:val="hybridMultilevel"/>
    <w:tmpl w:val="6BE24D6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6" w15:restartNumberingAfterBreak="0">
    <w:nsid w:val="35886976"/>
    <w:multiLevelType w:val="hybridMultilevel"/>
    <w:tmpl w:val="8C3A0DB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7" w15:restartNumberingAfterBreak="0">
    <w:nsid w:val="35E83D5D"/>
    <w:multiLevelType w:val="hybridMultilevel"/>
    <w:tmpl w:val="9036EFF6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8" w15:restartNumberingAfterBreak="0">
    <w:nsid w:val="36534164"/>
    <w:multiLevelType w:val="hybridMultilevel"/>
    <w:tmpl w:val="5D82DA3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9" w15:restartNumberingAfterBreak="0">
    <w:nsid w:val="36731B2F"/>
    <w:multiLevelType w:val="hybridMultilevel"/>
    <w:tmpl w:val="43DCACB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0" w15:restartNumberingAfterBreak="0">
    <w:nsid w:val="36910CEE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1" w15:restartNumberingAfterBreak="0">
    <w:nsid w:val="37370297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2" w15:restartNumberingAfterBreak="0">
    <w:nsid w:val="37B7190E"/>
    <w:multiLevelType w:val="hybridMultilevel"/>
    <w:tmpl w:val="6ED6A658"/>
    <w:lvl w:ilvl="0" w:tplc="6B341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3" w15:restartNumberingAfterBreak="0">
    <w:nsid w:val="37E45FF7"/>
    <w:multiLevelType w:val="hybridMultilevel"/>
    <w:tmpl w:val="6BE24D6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4" w15:restartNumberingAfterBreak="0">
    <w:nsid w:val="380C6666"/>
    <w:multiLevelType w:val="hybridMultilevel"/>
    <w:tmpl w:val="637017BE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5" w15:restartNumberingAfterBreak="0">
    <w:nsid w:val="38513D09"/>
    <w:multiLevelType w:val="hybridMultilevel"/>
    <w:tmpl w:val="4DB2127E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6" w15:restartNumberingAfterBreak="0">
    <w:nsid w:val="385859EF"/>
    <w:multiLevelType w:val="hybridMultilevel"/>
    <w:tmpl w:val="2B48E76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7" w15:restartNumberingAfterBreak="0">
    <w:nsid w:val="38D22122"/>
    <w:multiLevelType w:val="hybridMultilevel"/>
    <w:tmpl w:val="0B1441F4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8" w15:restartNumberingAfterBreak="0">
    <w:nsid w:val="38F37C96"/>
    <w:multiLevelType w:val="hybridMultilevel"/>
    <w:tmpl w:val="9036EFF6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9" w15:restartNumberingAfterBreak="0">
    <w:nsid w:val="38F95737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0" w15:restartNumberingAfterBreak="0">
    <w:nsid w:val="39733091"/>
    <w:multiLevelType w:val="hybridMultilevel"/>
    <w:tmpl w:val="ED0C873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1" w15:restartNumberingAfterBreak="0">
    <w:nsid w:val="39AF2FCA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2" w15:restartNumberingAfterBreak="0">
    <w:nsid w:val="39EE1B87"/>
    <w:multiLevelType w:val="hybridMultilevel"/>
    <w:tmpl w:val="14EE2D4E"/>
    <w:lvl w:ilvl="0" w:tplc="8A58FB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3" w15:restartNumberingAfterBreak="0">
    <w:nsid w:val="3A133727"/>
    <w:multiLevelType w:val="hybridMultilevel"/>
    <w:tmpl w:val="6D608EF8"/>
    <w:lvl w:ilvl="0" w:tplc="47504F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4" w15:restartNumberingAfterBreak="0">
    <w:nsid w:val="3A8C3DB0"/>
    <w:multiLevelType w:val="hybridMultilevel"/>
    <w:tmpl w:val="DDA6DC2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5" w15:restartNumberingAfterBreak="0">
    <w:nsid w:val="3A922550"/>
    <w:multiLevelType w:val="hybridMultilevel"/>
    <w:tmpl w:val="13C6DEA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6" w15:restartNumberingAfterBreak="0">
    <w:nsid w:val="3A9E0D58"/>
    <w:multiLevelType w:val="hybridMultilevel"/>
    <w:tmpl w:val="E018A654"/>
    <w:lvl w:ilvl="0" w:tplc="83B08908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7" w15:restartNumberingAfterBreak="0">
    <w:nsid w:val="3AEF284D"/>
    <w:multiLevelType w:val="hybridMultilevel"/>
    <w:tmpl w:val="CCCA02A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8" w15:restartNumberingAfterBreak="0">
    <w:nsid w:val="3B3F108C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9" w15:restartNumberingAfterBreak="0">
    <w:nsid w:val="3B4D3630"/>
    <w:multiLevelType w:val="hybridMultilevel"/>
    <w:tmpl w:val="22BABFF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0" w15:restartNumberingAfterBreak="0">
    <w:nsid w:val="3B9F7C37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1" w15:restartNumberingAfterBreak="0">
    <w:nsid w:val="3CA83FFF"/>
    <w:multiLevelType w:val="hybridMultilevel"/>
    <w:tmpl w:val="F514A94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2" w15:restartNumberingAfterBreak="0">
    <w:nsid w:val="3CCA5F10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3" w15:restartNumberingAfterBreak="0">
    <w:nsid w:val="3CF5541F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4" w15:restartNumberingAfterBreak="0">
    <w:nsid w:val="3D6229C1"/>
    <w:multiLevelType w:val="hybridMultilevel"/>
    <w:tmpl w:val="DDA6DC2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5" w15:restartNumberingAfterBreak="0">
    <w:nsid w:val="3D790D91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6" w15:restartNumberingAfterBreak="0">
    <w:nsid w:val="3DAD4973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7" w15:restartNumberingAfterBreak="0">
    <w:nsid w:val="3DD722C6"/>
    <w:multiLevelType w:val="hybridMultilevel"/>
    <w:tmpl w:val="BBFE9840"/>
    <w:lvl w:ilvl="0" w:tplc="5FF6F3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8" w15:restartNumberingAfterBreak="0">
    <w:nsid w:val="3DDC70DA"/>
    <w:multiLevelType w:val="hybridMultilevel"/>
    <w:tmpl w:val="2C3C73B6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9" w15:restartNumberingAfterBreak="0">
    <w:nsid w:val="3E1322E6"/>
    <w:multiLevelType w:val="hybridMultilevel"/>
    <w:tmpl w:val="F008E74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0" w15:restartNumberingAfterBreak="0">
    <w:nsid w:val="3E214A24"/>
    <w:multiLevelType w:val="hybridMultilevel"/>
    <w:tmpl w:val="EB2EC74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1" w15:restartNumberingAfterBreak="0">
    <w:nsid w:val="3E243595"/>
    <w:multiLevelType w:val="hybridMultilevel"/>
    <w:tmpl w:val="912813A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2" w15:restartNumberingAfterBreak="0">
    <w:nsid w:val="3E2C5639"/>
    <w:multiLevelType w:val="hybridMultilevel"/>
    <w:tmpl w:val="24BEF85E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3" w15:restartNumberingAfterBreak="0">
    <w:nsid w:val="3ED66B12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4" w15:restartNumberingAfterBreak="0">
    <w:nsid w:val="3EFF0541"/>
    <w:multiLevelType w:val="hybridMultilevel"/>
    <w:tmpl w:val="20941852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5" w15:restartNumberingAfterBreak="0">
    <w:nsid w:val="3F130E2B"/>
    <w:multiLevelType w:val="hybridMultilevel"/>
    <w:tmpl w:val="5DEC99E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6" w15:restartNumberingAfterBreak="0">
    <w:nsid w:val="3F2F2C9C"/>
    <w:multiLevelType w:val="hybridMultilevel"/>
    <w:tmpl w:val="45D46AB4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7" w15:restartNumberingAfterBreak="0">
    <w:nsid w:val="3F794ECA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8" w15:restartNumberingAfterBreak="0">
    <w:nsid w:val="3FB128D3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9" w15:restartNumberingAfterBreak="0">
    <w:nsid w:val="3FC47EE5"/>
    <w:multiLevelType w:val="hybridMultilevel"/>
    <w:tmpl w:val="7E0E748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0" w15:restartNumberingAfterBreak="0">
    <w:nsid w:val="3FF27986"/>
    <w:multiLevelType w:val="hybridMultilevel"/>
    <w:tmpl w:val="EC60A08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1" w15:restartNumberingAfterBreak="0">
    <w:nsid w:val="4066429F"/>
    <w:multiLevelType w:val="hybridMultilevel"/>
    <w:tmpl w:val="43DCACB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2" w15:restartNumberingAfterBreak="0">
    <w:nsid w:val="40F06A72"/>
    <w:multiLevelType w:val="hybridMultilevel"/>
    <w:tmpl w:val="A1968F3E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3" w15:restartNumberingAfterBreak="0">
    <w:nsid w:val="411031AC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4" w15:restartNumberingAfterBreak="0">
    <w:nsid w:val="411926CA"/>
    <w:multiLevelType w:val="hybridMultilevel"/>
    <w:tmpl w:val="6BE24D6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5" w15:restartNumberingAfterBreak="0">
    <w:nsid w:val="41713C1D"/>
    <w:multiLevelType w:val="hybridMultilevel"/>
    <w:tmpl w:val="8C3A0DB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6" w15:restartNumberingAfterBreak="0">
    <w:nsid w:val="417F72C8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7" w15:restartNumberingAfterBreak="0">
    <w:nsid w:val="41AB7F16"/>
    <w:multiLevelType w:val="hybridMultilevel"/>
    <w:tmpl w:val="DB10AC8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8" w15:restartNumberingAfterBreak="0">
    <w:nsid w:val="41FF1CCE"/>
    <w:multiLevelType w:val="hybridMultilevel"/>
    <w:tmpl w:val="D5CCB5B2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9" w15:restartNumberingAfterBreak="0">
    <w:nsid w:val="420B5324"/>
    <w:multiLevelType w:val="hybridMultilevel"/>
    <w:tmpl w:val="D37CD8AA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0" w15:restartNumberingAfterBreak="0">
    <w:nsid w:val="424D3394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1" w15:restartNumberingAfterBreak="0">
    <w:nsid w:val="42C95711"/>
    <w:multiLevelType w:val="hybridMultilevel"/>
    <w:tmpl w:val="484AD71A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2" w15:restartNumberingAfterBreak="0">
    <w:nsid w:val="43014459"/>
    <w:multiLevelType w:val="hybridMultilevel"/>
    <w:tmpl w:val="11D0BF6A"/>
    <w:lvl w:ilvl="0" w:tplc="2A8224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3" w15:restartNumberingAfterBreak="0">
    <w:nsid w:val="430E2124"/>
    <w:multiLevelType w:val="hybridMultilevel"/>
    <w:tmpl w:val="1B0C0B8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4" w15:restartNumberingAfterBreak="0">
    <w:nsid w:val="43B35E17"/>
    <w:multiLevelType w:val="hybridMultilevel"/>
    <w:tmpl w:val="C7B86ECE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5" w15:restartNumberingAfterBreak="0">
    <w:nsid w:val="43B9562F"/>
    <w:multiLevelType w:val="hybridMultilevel"/>
    <w:tmpl w:val="25D601D0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6" w15:restartNumberingAfterBreak="0">
    <w:nsid w:val="44787056"/>
    <w:multiLevelType w:val="hybridMultilevel"/>
    <w:tmpl w:val="5B3A2968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7" w15:restartNumberingAfterBreak="0">
    <w:nsid w:val="44F47C40"/>
    <w:multiLevelType w:val="hybridMultilevel"/>
    <w:tmpl w:val="F954A23E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8" w15:restartNumberingAfterBreak="0">
    <w:nsid w:val="450A4813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9" w15:restartNumberingAfterBreak="0">
    <w:nsid w:val="45242D20"/>
    <w:multiLevelType w:val="hybridMultilevel"/>
    <w:tmpl w:val="1B20F7B4"/>
    <w:lvl w:ilvl="0" w:tplc="6908E5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0" w15:restartNumberingAfterBreak="0">
    <w:nsid w:val="45D66C0A"/>
    <w:multiLevelType w:val="hybridMultilevel"/>
    <w:tmpl w:val="B68EF32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1" w15:restartNumberingAfterBreak="0">
    <w:nsid w:val="45F635C8"/>
    <w:multiLevelType w:val="hybridMultilevel"/>
    <w:tmpl w:val="FB5CA2CA"/>
    <w:lvl w:ilvl="0" w:tplc="1312E64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2" w15:restartNumberingAfterBreak="0">
    <w:nsid w:val="465F5B03"/>
    <w:multiLevelType w:val="hybridMultilevel"/>
    <w:tmpl w:val="C97C263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3" w15:restartNumberingAfterBreak="0">
    <w:nsid w:val="475F5D27"/>
    <w:multiLevelType w:val="hybridMultilevel"/>
    <w:tmpl w:val="AFE43064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4" w15:restartNumberingAfterBreak="0">
    <w:nsid w:val="47695689"/>
    <w:multiLevelType w:val="hybridMultilevel"/>
    <w:tmpl w:val="E47AC970"/>
    <w:lvl w:ilvl="0" w:tplc="F336E2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5" w15:restartNumberingAfterBreak="0">
    <w:nsid w:val="478A4317"/>
    <w:multiLevelType w:val="hybridMultilevel"/>
    <w:tmpl w:val="B6BCC9D8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6" w15:restartNumberingAfterBreak="0">
    <w:nsid w:val="47BB09E3"/>
    <w:multiLevelType w:val="hybridMultilevel"/>
    <w:tmpl w:val="1F2C572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7" w15:restartNumberingAfterBreak="0">
    <w:nsid w:val="47F07802"/>
    <w:multiLevelType w:val="hybridMultilevel"/>
    <w:tmpl w:val="502C218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8" w15:restartNumberingAfterBreak="0">
    <w:nsid w:val="4839642A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9" w15:restartNumberingAfterBreak="0">
    <w:nsid w:val="48867F23"/>
    <w:multiLevelType w:val="hybridMultilevel"/>
    <w:tmpl w:val="E7985AE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0" w15:restartNumberingAfterBreak="0">
    <w:nsid w:val="48B75E18"/>
    <w:multiLevelType w:val="hybridMultilevel"/>
    <w:tmpl w:val="08ECBD5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1" w15:restartNumberingAfterBreak="0">
    <w:nsid w:val="48C335C6"/>
    <w:multiLevelType w:val="hybridMultilevel"/>
    <w:tmpl w:val="73A84FE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2" w15:restartNumberingAfterBreak="0">
    <w:nsid w:val="493008B4"/>
    <w:multiLevelType w:val="hybridMultilevel"/>
    <w:tmpl w:val="F008E74C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3" w15:restartNumberingAfterBreak="0">
    <w:nsid w:val="493A7E5D"/>
    <w:multiLevelType w:val="hybridMultilevel"/>
    <w:tmpl w:val="DEB43200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4" w15:restartNumberingAfterBreak="0">
    <w:nsid w:val="493D7B4E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5" w15:restartNumberingAfterBreak="0">
    <w:nsid w:val="4A7418F3"/>
    <w:multiLevelType w:val="hybridMultilevel"/>
    <w:tmpl w:val="7B90C19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6" w15:restartNumberingAfterBreak="0">
    <w:nsid w:val="4AA146E1"/>
    <w:multiLevelType w:val="hybridMultilevel"/>
    <w:tmpl w:val="28F2307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7" w15:restartNumberingAfterBreak="0">
    <w:nsid w:val="4B0553F0"/>
    <w:multiLevelType w:val="hybridMultilevel"/>
    <w:tmpl w:val="1B0C0B8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8" w15:restartNumberingAfterBreak="0">
    <w:nsid w:val="4B0F5037"/>
    <w:multiLevelType w:val="hybridMultilevel"/>
    <w:tmpl w:val="855ECAD0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9" w15:restartNumberingAfterBreak="0">
    <w:nsid w:val="4BB8275D"/>
    <w:multiLevelType w:val="hybridMultilevel"/>
    <w:tmpl w:val="23224752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0" w15:restartNumberingAfterBreak="0">
    <w:nsid w:val="4BDF5BE7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1" w15:restartNumberingAfterBreak="0">
    <w:nsid w:val="4BE138D5"/>
    <w:multiLevelType w:val="hybridMultilevel"/>
    <w:tmpl w:val="F7B6B140"/>
    <w:lvl w:ilvl="0" w:tplc="1312E64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2" w15:restartNumberingAfterBreak="0">
    <w:nsid w:val="4C593A70"/>
    <w:multiLevelType w:val="hybridMultilevel"/>
    <w:tmpl w:val="2B3AB67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3" w15:restartNumberingAfterBreak="0">
    <w:nsid w:val="4C75607B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4" w15:restartNumberingAfterBreak="0">
    <w:nsid w:val="4D132535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5" w15:restartNumberingAfterBreak="0">
    <w:nsid w:val="4D184454"/>
    <w:multiLevelType w:val="hybridMultilevel"/>
    <w:tmpl w:val="A0DEF93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6" w15:restartNumberingAfterBreak="0">
    <w:nsid w:val="4D3A7358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7" w15:restartNumberingAfterBreak="0">
    <w:nsid w:val="4DFC0B7D"/>
    <w:multiLevelType w:val="hybridMultilevel"/>
    <w:tmpl w:val="D37CD8AA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8" w15:restartNumberingAfterBreak="0">
    <w:nsid w:val="4E751132"/>
    <w:multiLevelType w:val="hybridMultilevel"/>
    <w:tmpl w:val="66ECFC7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9" w15:restartNumberingAfterBreak="0">
    <w:nsid w:val="4F1D4095"/>
    <w:multiLevelType w:val="hybridMultilevel"/>
    <w:tmpl w:val="D5FA8D7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0" w15:restartNumberingAfterBreak="0">
    <w:nsid w:val="4F426CAB"/>
    <w:multiLevelType w:val="hybridMultilevel"/>
    <w:tmpl w:val="9372FABE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1" w15:restartNumberingAfterBreak="0">
    <w:nsid w:val="4F4B395A"/>
    <w:multiLevelType w:val="hybridMultilevel"/>
    <w:tmpl w:val="A538D778"/>
    <w:lvl w:ilvl="0" w:tplc="83BADB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2" w15:restartNumberingAfterBreak="0">
    <w:nsid w:val="5046652D"/>
    <w:multiLevelType w:val="hybridMultilevel"/>
    <w:tmpl w:val="92E00B5A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3" w15:restartNumberingAfterBreak="0">
    <w:nsid w:val="509D5296"/>
    <w:multiLevelType w:val="hybridMultilevel"/>
    <w:tmpl w:val="4D6CACE2"/>
    <w:lvl w:ilvl="0" w:tplc="EE4685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4" w15:restartNumberingAfterBreak="0">
    <w:nsid w:val="50E81EFA"/>
    <w:multiLevelType w:val="hybridMultilevel"/>
    <w:tmpl w:val="89F4C298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5" w15:restartNumberingAfterBreak="0">
    <w:nsid w:val="50F34518"/>
    <w:multiLevelType w:val="hybridMultilevel"/>
    <w:tmpl w:val="ED56A53A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6" w15:restartNumberingAfterBreak="0">
    <w:nsid w:val="51266C0B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7" w15:restartNumberingAfterBreak="0">
    <w:nsid w:val="516A1205"/>
    <w:multiLevelType w:val="hybridMultilevel"/>
    <w:tmpl w:val="BAC6B9C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8" w15:restartNumberingAfterBreak="0">
    <w:nsid w:val="517236CC"/>
    <w:multiLevelType w:val="hybridMultilevel"/>
    <w:tmpl w:val="284A0530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9" w15:restartNumberingAfterBreak="0">
    <w:nsid w:val="51A74BA8"/>
    <w:multiLevelType w:val="hybridMultilevel"/>
    <w:tmpl w:val="9660453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0" w15:restartNumberingAfterBreak="0">
    <w:nsid w:val="51F91765"/>
    <w:multiLevelType w:val="hybridMultilevel"/>
    <w:tmpl w:val="D012FB0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1" w15:restartNumberingAfterBreak="0">
    <w:nsid w:val="521F26EC"/>
    <w:multiLevelType w:val="hybridMultilevel"/>
    <w:tmpl w:val="DB74B4F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2" w15:restartNumberingAfterBreak="0">
    <w:nsid w:val="526B242F"/>
    <w:multiLevelType w:val="hybridMultilevel"/>
    <w:tmpl w:val="DEB43200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3" w15:restartNumberingAfterBreak="0">
    <w:nsid w:val="52750A1E"/>
    <w:multiLevelType w:val="hybridMultilevel"/>
    <w:tmpl w:val="DDA6DC2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4" w15:restartNumberingAfterBreak="0">
    <w:nsid w:val="52857AE9"/>
    <w:multiLevelType w:val="hybridMultilevel"/>
    <w:tmpl w:val="4BA8DDD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5" w15:restartNumberingAfterBreak="0">
    <w:nsid w:val="52931851"/>
    <w:multiLevelType w:val="hybridMultilevel"/>
    <w:tmpl w:val="45D46AB4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6" w15:restartNumberingAfterBreak="0">
    <w:nsid w:val="52DC7684"/>
    <w:multiLevelType w:val="hybridMultilevel"/>
    <w:tmpl w:val="CC186178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7" w15:restartNumberingAfterBreak="0">
    <w:nsid w:val="5318052C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8" w15:restartNumberingAfterBreak="0">
    <w:nsid w:val="536937B3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9" w15:restartNumberingAfterBreak="0">
    <w:nsid w:val="53E370CE"/>
    <w:multiLevelType w:val="hybridMultilevel"/>
    <w:tmpl w:val="720A8314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0" w15:restartNumberingAfterBreak="0">
    <w:nsid w:val="5431217D"/>
    <w:multiLevelType w:val="hybridMultilevel"/>
    <w:tmpl w:val="61C0942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1" w15:restartNumberingAfterBreak="0">
    <w:nsid w:val="544061B5"/>
    <w:multiLevelType w:val="hybridMultilevel"/>
    <w:tmpl w:val="DF72B3F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2" w15:restartNumberingAfterBreak="0">
    <w:nsid w:val="54AF06C2"/>
    <w:multiLevelType w:val="hybridMultilevel"/>
    <w:tmpl w:val="27B82686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3" w15:restartNumberingAfterBreak="0">
    <w:nsid w:val="54B857D2"/>
    <w:multiLevelType w:val="hybridMultilevel"/>
    <w:tmpl w:val="4DB2127E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4" w15:restartNumberingAfterBreak="0">
    <w:nsid w:val="54EE04C5"/>
    <w:multiLevelType w:val="hybridMultilevel"/>
    <w:tmpl w:val="B67A1AB2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5" w15:restartNumberingAfterBreak="0">
    <w:nsid w:val="554E4672"/>
    <w:multiLevelType w:val="hybridMultilevel"/>
    <w:tmpl w:val="87A09712"/>
    <w:lvl w:ilvl="0" w:tplc="80FE0E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6" w15:restartNumberingAfterBreak="0">
    <w:nsid w:val="55986282"/>
    <w:multiLevelType w:val="hybridMultilevel"/>
    <w:tmpl w:val="23224752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7" w15:restartNumberingAfterBreak="0">
    <w:nsid w:val="55ED3E67"/>
    <w:multiLevelType w:val="hybridMultilevel"/>
    <w:tmpl w:val="91FE23D6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8" w15:restartNumberingAfterBreak="0">
    <w:nsid w:val="55F4490E"/>
    <w:multiLevelType w:val="hybridMultilevel"/>
    <w:tmpl w:val="A81A7882"/>
    <w:lvl w:ilvl="0" w:tplc="1C80D5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9" w15:restartNumberingAfterBreak="0">
    <w:nsid w:val="565E20C3"/>
    <w:multiLevelType w:val="hybridMultilevel"/>
    <w:tmpl w:val="D982F5F8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0" w15:restartNumberingAfterBreak="0">
    <w:nsid w:val="567E656E"/>
    <w:multiLevelType w:val="hybridMultilevel"/>
    <w:tmpl w:val="FDA0A708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1" w15:restartNumberingAfterBreak="0">
    <w:nsid w:val="56F07422"/>
    <w:multiLevelType w:val="hybridMultilevel"/>
    <w:tmpl w:val="558C4E64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2" w15:restartNumberingAfterBreak="0">
    <w:nsid w:val="56F54957"/>
    <w:multiLevelType w:val="hybridMultilevel"/>
    <w:tmpl w:val="D012FB0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3" w15:restartNumberingAfterBreak="0">
    <w:nsid w:val="571B7ADE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4" w15:restartNumberingAfterBreak="0">
    <w:nsid w:val="57C43E7B"/>
    <w:multiLevelType w:val="hybridMultilevel"/>
    <w:tmpl w:val="A36A9CD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5" w15:restartNumberingAfterBreak="0">
    <w:nsid w:val="587A052C"/>
    <w:multiLevelType w:val="hybridMultilevel"/>
    <w:tmpl w:val="EDA0D16A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6" w15:restartNumberingAfterBreak="0">
    <w:nsid w:val="589F0413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7" w15:restartNumberingAfterBreak="0">
    <w:nsid w:val="58B14457"/>
    <w:multiLevelType w:val="hybridMultilevel"/>
    <w:tmpl w:val="ACEEA0CC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8" w15:restartNumberingAfterBreak="0">
    <w:nsid w:val="59141468"/>
    <w:multiLevelType w:val="hybridMultilevel"/>
    <w:tmpl w:val="1A1A9986"/>
    <w:lvl w:ilvl="0" w:tplc="B8B802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9" w15:restartNumberingAfterBreak="0">
    <w:nsid w:val="593A4B9D"/>
    <w:multiLevelType w:val="hybridMultilevel"/>
    <w:tmpl w:val="31BC8590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0" w15:restartNumberingAfterBreak="0">
    <w:nsid w:val="599F7DB5"/>
    <w:multiLevelType w:val="hybridMultilevel"/>
    <w:tmpl w:val="76787CAA"/>
    <w:lvl w:ilvl="0" w:tplc="9BFA50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1" w15:restartNumberingAfterBreak="0">
    <w:nsid w:val="59AD1806"/>
    <w:multiLevelType w:val="hybridMultilevel"/>
    <w:tmpl w:val="6268CC34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2" w15:restartNumberingAfterBreak="0">
    <w:nsid w:val="59AF45A1"/>
    <w:multiLevelType w:val="hybridMultilevel"/>
    <w:tmpl w:val="05DE8D06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3" w15:restartNumberingAfterBreak="0">
    <w:nsid w:val="5A953FD6"/>
    <w:multiLevelType w:val="hybridMultilevel"/>
    <w:tmpl w:val="558C4E64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4" w15:restartNumberingAfterBreak="0">
    <w:nsid w:val="5AB351D5"/>
    <w:multiLevelType w:val="hybridMultilevel"/>
    <w:tmpl w:val="1F4AB4D2"/>
    <w:lvl w:ilvl="0" w:tplc="4F5E5F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5" w15:restartNumberingAfterBreak="0">
    <w:nsid w:val="5ACD450C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6" w15:restartNumberingAfterBreak="0">
    <w:nsid w:val="5BE350D4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7" w15:restartNumberingAfterBreak="0">
    <w:nsid w:val="5BE945DF"/>
    <w:multiLevelType w:val="hybridMultilevel"/>
    <w:tmpl w:val="2C3C73B6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8" w15:restartNumberingAfterBreak="0">
    <w:nsid w:val="5C0D27A6"/>
    <w:multiLevelType w:val="hybridMultilevel"/>
    <w:tmpl w:val="1F4AB4D2"/>
    <w:lvl w:ilvl="0" w:tplc="4F5E5F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9" w15:restartNumberingAfterBreak="0">
    <w:nsid w:val="5C127959"/>
    <w:multiLevelType w:val="hybridMultilevel"/>
    <w:tmpl w:val="1A5A489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0" w15:restartNumberingAfterBreak="0">
    <w:nsid w:val="5C75317D"/>
    <w:multiLevelType w:val="hybridMultilevel"/>
    <w:tmpl w:val="71EE347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1" w15:restartNumberingAfterBreak="0">
    <w:nsid w:val="5C7A7882"/>
    <w:multiLevelType w:val="hybridMultilevel"/>
    <w:tmpl w:val="DEB43200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2" w15:restartNumberingAfterBreak="0">
    <w:nsid w:val="5D0D03D5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3" w15:restartNumberingAfterBreak="0">
    <w:nsid w:val="5D35095A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4" w15:restartNumberingAfterBreak="0">
    <w:nsid w:val="5DD169F0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5" w15:restartNumberingAfterBreak="0">
    <w:nsid w:val="5E4F594B"/>
    <w:multiLevelType w:val="hybridMultilevel"/>
    <w:tmpl w:val="5DEC99E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6" w15:restartNumberingAfterBreak="0">
    <w:nsid w:val="5E540F84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7" w15:restartNumberingAfterBreak="0">
    <w:nsid w:val="5EA40915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8" w15:restartNumberingAfterBreak="0">
    <w:nsid w:val="5EAB1B36"/>
    <w:multiLevelType w:val="hybridMultilevel"/>
    <w:tmpl w:val="240EA64E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9" w15:restartNumberingAfterBreak="0">
    <w:nsid w:val="5EBC25EE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0" w15:restartNumberingAfterBreak="0">
    <w:nsid w:val="5EC7510D"/>
    <w:multiLevelType w:val="hybridMultilevel"/>
    <w:tmpl w:val="D012FB0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1" w15:restartNumberingAfterBreak="0">
    <w:nsid w:val="5F197B0F"/>
    <w:multiLevelType w:val="hybridMultilevel"/>
    <w:tmpl w:val="71D45808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2" w15:restartNumberingAfterBreak="0">
    <w:nsid w:val="5F3F34DE"/>
    <w:multiLevelType w:val="hybridMultilevel"/>
    <w:tmpl w:val="DEB43200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3" w15:restartNumberingAfterBreak="0">
    <w:nsid w:val="5F451803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4" w15:restartNumberingAfterBreak="0">
    <w:nsid w:val="5FC12736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5" w15:restartNumberingAfterBreak="0">
    <w:nsid w:val="5FEB08E0"/>
    <w:multiLevelType w:val="hybridMultilevel"/>
    <w:tmpl w:val="6AB03DA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6" w15:restartNumberingAfterBreak="0">
    <w:nsid w:val="5FF927AF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7" w15:restartNumberingAfterBreak="0">
    <w:nsid w:val="5FFD37F8"/>
    <w:multiLevelType w:val="hybridMultilevel"/>
    <w:tmpl w:val="91FE23D6"/>
    <w:lvl w:ilvl="0" w:tplc="5E5A0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8" w15:restartNumberingAfterBreak="0">
    <w:nsid w:val="60520436"/>
    <w:multiLevelType w:val="hybridMultilevel"/>
    <w:tmpl w:val="4E76543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9" w15:restartNumberingAfterBreak="0">
    <w:nsid w:val="609155A0"/>
    <w:multiLevelType w:val="hybridMultilevel"/>
    <w:tmpl w:val="DFCC13E2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0" w15:restartNumberingAfterBreak="0">
    <w:nsid w:val="60C645F2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1" w15:restartNumberingAfterBreak="0">
    <w:nsid w:val="610A7B70"/>
    <w:multiLevelType w:val="hybridMultilevel"/>
    <w:tmpl w:val="65D88248"/>
    <w:lvl w:ilvl="0" w:tplc="3870AE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2" w15:restartNumberingAfterBreak="0">
    <w:nsid w:val="61432598"/>
    <w:multiLevelType w:val="hybridMultilevel"/>
    <w:tmpl w:val="2DA69F6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3" w15:restartNumberingAfterBreak="0">
    <w:nsid w:val="61513999"/>
    <w:multiLevelType w:val="hybridMultilevel"/>
    <w:tmpl w:val="D5FA8D72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4" w15:restartNumberingAfterBreak="0">
    <w:nsid w:val="61B22781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5" w15:restartNumberingAfterBreak="0">
    <w:nsid w:val="61C504C5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6" w15:restartNumberingAfterBreak="0">
    <w:nsid w:val="61C520B9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7" w15:restartNumberingAfterBreak="0">
    <w:nsid w:val="61EE3154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8" w15:restartNumberingAfterBreak="0">
    <w:nsid w:val="62117CBF"/>
    <w:multiLevelType w:val="hybridMultilevel"/>
    <w:tmpl w:val="6DD05ACC"/>
    <w:lvl w:ilvl="0" w:tplc="A9BCFF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9" w15:restartNumberingAfterBreak="0">
    <w:nsid w:val="622325AC"/>
    <w:multiLevelType w:val="hybridMultilevel"/>
    <w:tmpl w:val="F2DEB0B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0" w15:restartNumberingAfterBreak="0">
    <w:nsid w:val="62546C51"/>
    <w:multiLevelType w:val="hybridMultilevel"/>
    <w:tmpl w:val="53647490"/>
    <w:lvl w:ilvl="0" w:tplc="864EF5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1" w15:restartNumberingAfterBreak="0">
    <w:nsid w:val="62897A9F"/>
    <w:multiLevelType w:val="hybridMultilevel"/>
    <w:tmpl w:val="37C26D7A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2" w15:restartNumberingAfterBreak="0">
    <w:nsid w:val="62E2405D"/>
    <w:multiLevelType w:val="hybridMultilevel"/>
    <w:tmpl w:val="502C218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3" w15:restartNumberingAfterBreak="0">
    <w:nsid w:val="634648E1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4" w15:restartNumberingAfterBreak="0">
    <w:nsid w:val="634C1ED2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5" w15:restartNumberingAfterBreak="0">
    <w:nsid w:val="63C725A3"/>
    <w:multiLevelType w:val="hybridMultilevel"/>
    <w:tmpl w:val="BE02E82C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6" w15:restartNumberingAfterBreak="0">
    <w:nsid w:val="63D779E7"/>
    <w:multiLevelType w:val="hybridMultilevel"/>
    <w:tmpl w:val="947A995A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7" w15:restartNumberingAfterBreak="0">
    <w:nsid w:val="63DB207A"/>
    <w:multiLevelType w:val="hybridMultilevel"/>
    <w:tmpl w:val="3968A46C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8" w15:restartNumberingAfterBreak="0">
    <w:nsid w:val="647073E7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9" w15:restartNumberingAfterBreak="0">
    <w:nsid w:val="64CE09C6"/>
    <w:multiLevelType w:val="hybridMultilevel"/>
    <w:tmpl w:val="74B60FC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0" w15:restartNumberingAfterBreak="0">
    <w:nsid w:val="64EC74E4"/>
    <w:multiLevelType w:val="hybridMultilevel"/>
    <w:tmpl w:val="A1968F3E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1" w15:restartNumberingAfterBreak="0">
    <w:nsid w:val="65717C32"/>
    <w:multiLevelType w:val="hybridMultilevel"/>
    <w:tmpl w:val="234A1CF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2" w15:restartNumberingAfterBreak="0">
    <w:nsid w:val="65BF2537"/>
    <w:multiLevelType w:val="hybridMultilevel"/>
    <w:tmpl w:val="ED0C873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3" w15:restartNumberingAfterBreak="0">
    <w:nsid w:val="65EA0DE6"/>
    <w:multiLevelType w:val="hybridMultilevel"/>
    <w:tmpl w:val="DDA6DC2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4" w15:restartNumberingAfterBreak="0">
    <w:nsid w:val="65F10D10"/>
    <w:multiLevelType w:val="hybridMultilevel"/>
    <w:tmpl w:val="DDA6DC2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5" w15:restartNumberingAfterBreak="0">
    <w:nsid w:val="66423448"/>
    <w:multiLevelType w:val="hybridMultilevel"/>
    <w:tmpl w:val="4572ACE0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6" w15:restartNumberingAfterBreak="0">
    <w:nsid w:val="66A23037"/>
    <w:multiLevelType w:val="hybridMultilevel"/>
    <w:tmpl w:val="DC7CFE08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7" w15:restartNumberingAfterBreak="0">
    <w:nsid w:val="66BF76CA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8" w15:restartNumberingAfterBreak="0">
    <w:nsid w:val="66CA31C6"/>
    <w:multiLevelType w:val="hybridMultilevel"/>
    <w:tmpl w:val="BAC6B9C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9" w15:restartNumberingAfterBreak="0">
    <w:nsid w:val="66E65A9D"/>
    <w:multiLevelType w:val="hybridMultilevel"/>
    <w:tmpl w:val="EDA0D16A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0" w15:restartNumberingAfterBreak="0">
    <w:nsid w:val="66F04F6F"/>
    <w:multiLevelType w:val="hybridMultilevel"/>
    <w:tmpl w:val="82441120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1" w15:restartNumberingAfterBreak="0">
    <w:nsid w:val="67382D77"/>
    <w:multiLevelType w:val="hybridMultilevel"/>
    <w:tmpl w:val="A55AF07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2" w15:restartNumberingAfterBreak="0">
    <w:nsid w:val="67D221D0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3" w15:restartNumberingAfterBreak="0">
    <w:nsid w:val="680D0A1E"/>
    <w:multiLevelType w:val="hybridMultilevel"/>
    <w:tmpl w:val="5ED0A9B0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4" w15:restartNumberingAfterBreak="0">
    <w:nsid w:val="682C3E6A"/>
    <w:multiLevelType w:val="hybridMultilevel"/>
    <w:tmpl w:val="2DDA4A50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5" w15:restartNumberingAfterBreak="0">
    <w:nsid w:val="68706DA4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6" w15:restartNumberingAfterBreak="0">
    <w:nsid w:val="68C5081A"/>
    <w:multiLevelType w:val="hybridMultilevel"/>
    <w:tmpl w:val="20048816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7" w15:restartNumberingAfterBreak="0">
    <w:nsid w:val="68EA2DD0"/>
    <w:multiLevelType w:val="hybridMultilevel"/>
    <w:tmpl w:val="9ED4D15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8" w15:restartNumberingAfterBreak="0">
    <w:nsid w:val="69790F2E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9" w15:restartNumberingAfterBreak="0">
    <w:nsid w:val="698B51BF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0" w15:restartNumberingAfterBreak="0">
    <w:nsid w:val="69AD59F4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1" w15:restartNumberingAfterBreak="0">
    <w:nsid w:val="69B47021"/>
    <w:multiLevelType w:val="hybridMultilevel"/>
    <w:tmpl w:val="FA2C1BD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2" w15:restartNumberingAfterBreak="0">
    <w:nsid w:val="69DA0F47"/>
    <w:multiLevelType w:val="hybridMultilevel"/>
    <w:tmpl w:val="DEB43200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3" w15:restartNumberingAfterBreak="0">
    <w:nsid w:val="6A074BFF"/>
    <w:multiLevelType w:val="hybridMultilevel"/>
    <w:tmpl w:val="5DEC99E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4" w15:restartNumberingAfterBreak="0">
    <w:nsid w:val="6A481DC9"/>
    <w:multiLevelType w:val="hybridMultilevel"/>
    <w:tmpl w:val="A81A7882"/>
    <w:lvl w:ilvl="0" w:tplc="1C80D5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5" w15:restartNumberingAfterBreak="0">
    <w:nsid w:val="6A8B2AF1"/>
    <w:multiLevelType w:val="hybridMultilevel"/>
    <w:tmpl w:val="C7B86ECE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6" w15:restartNumberingAfterBreak="0">
    <w:nsid w:val="6B724C80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7" w15:restartNumberingAfterBreak="0">
    <w:nsid w:val="6B9F0F51"/>
    <w:multiLevelType w:val="hybridMultilevel"/>
    <w:tmpl w:val="1DFC96C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8" w15:restartNumberingAfterBreak="0">
    <w:nsid w:val="6C357602"/>
    <w:multiLevelType w:val="hybridMultilevel"/>
    <w:tmpl w:val="CD7A6ECE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9" w15:restartNumberingAfterBreak="0">
    <w:nsid w:val="6C361996"/>
    <w:multiLevelType w:val="hybridMultilevel"/>
    <w:tmpl w:val="AD88EB80"/>
    <w:lvl w:ilvl="0" w:tplc="3BCC7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0" w15:restartNumberingAfterBreak="0">
    <w:nsid w:val="6C461184"/>
    <w:multiLevelType w:val="hybridMultilevel"/>
    <w:tmpl w:val="C97C263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1" w15:restartNumberingAfterBreak="0">
    <w:nsid w:val="6CA4129E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2" w15:restartNumberingAfterBreak="0">
    <w:nsid w:val="6CC74CC5"/>
    <w:multiLevelType w:val="hybridMultilevel"/>
    <w:tmpl w:val="976462D8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3" w15:restartNumberingAfterBreak="0">
    <w:nsid w:val="6CE73032"/>
    <w:multiLevelType w:val="hybridMultilevel"/>
    <w:tmpl w:val="5DEC99E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4" w15:restartNumberingAfterBreak="0">
    <w:nsid w:val="6CFE262B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5" w15:restartNumberingAfterBreak="0">
    <w:nsid w:val="6DB05822"/>
    <w:multiLevelType w:val="hybridMultilevel"/>
    <w:tmpl w:val="5D82DA3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6" w15:restartNumberingAfterBreak="0">
    <w:nsid w:val="6E8C3CC2"/>
    <w:multiLevelType w:val="hybridMultilevel"/>
    <w:tmpl w:val="E174D560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7" w15:restartNumberingAfterBreak="0">
    <w:nsid w:val="6E9A4CAC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8" w15:restartNumberingAfterBreak="0">
    <w:nsid w:val="6E9A4F85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9" w15:restartNumberingAfterBreak="0">
    <w:nsid w:val="6F4449E6"/>
    <w:multiLevelType w:val="hybridMultilevel"/>
    <w:tmpl w:val="963CF5E0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0" w15:restartNumberingAfterBreak="0">
    <w:nsid w:val="6FE16BCA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1" w15:restartNumberingAfterBreak="0">
    <w:nsid w:val="6FF96093"/>
    <w:multiLevelType w:val="hybridMultilevel"/>
    <w:tmpl w:val="DF9AD92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2" w15:restartNumberingAfterBreak="0">
    <w:nsid w:val="7018210C"/>
    <w:multiLevelType w:val="hybridMultilevel"/>
    <w:tmpl w:val="963CF5E0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3" w15:restartNumberingAfterBreak="0">
    <w:nsid w:val="70473077"/>
    <w:multiLevelType w:val="hybridMultilevel"/>
    <w:tmpl w:val="8028DDB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4" w15:restartNumberingAfterBreak="0">
    <w:nsid w:val="70525AC1"/>
    <w:multiLevelType w:val="hybridMultilevel"/>
    <w:tmpl w:val="1F4AB4D2"/>
    <w:lvl w:ilvl="0" w:tplc="4F5E5F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5" w15:restartNumberingAfterBreak="0">
    <w:nsid w:val="708D1B9D"/>
    <w:multiLevelType w:val="hybridMultilevel"/>
    <w:tmpl w:val="1A5A489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6" w15:restartNumberingAfterBreak="0">
    <w:nsid w:val="70AB3291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7" w15:restartNumberingAfterBreak="0">
    <w:nsid w:val="70BC2131"/>
    <w:multiLevelType w:val="hybridMultilevel"/>
    <w:tmpl w:val="76787CAA"/>
    <w:lvl w:ilvl="0" w:tplc="9BFA50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8" w15:restartNumberingAfterBreak="0">
    <w:nsid w:val="70C20A0A"/>
    <w:multiLevelType w:val="hybridMultilevel"/>
    <w:tmpl w:val="DACC5B64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9" w15:restartNumberingAfterBreak="0">
    <w:nsid w:val="70ED045B"/>
    <w:multiLevelType w:val="hybridMultilevel"/>
    <w:tmpl w:val="7E0E7480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0" w15:restartNumberingAfterBreak="0">
    <w:nsid w:val="71273E7A"/>
    <w:multiLevelType w:val="hybridMultilevel"/>
    <w:tmpl w:val="1ECCDCEC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1" w15:restartNumberingAfterBreak="0">
    <w:nsid w:val="712979EC"/>
    <w:multiLevelType w:val="hybridMultilevel"/>
    <w:tmpl w:val="5C0EF4D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2" w15:restartNumberingAfterBreak="0">
    <w:nsid w:val="71535946"/>
    <w:multiLevelType w:val="hybridMultilevel"/>
    <w:tmpl w:val="A81A7882"/>
    <w:lvl w:ilvl="0" w:tplc="1C80D5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3" w15:restartNumberingAfterBreak="0">
    <w:nsid w:val="71BE658E"/>
    <w:multiLevelType w:val="hybridMultilevel"/>
    <w:tmpl w:val="E086158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4" w15:restartNumberingAfterBreak="0">
    <w:nsid w:val="71C56312"/>
    <w:multiLevelType w:val="hybridMultilevel"/>
    <w:tmpl w:val="24BEF85E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5" w15:restartNumberingAfterBreak="0">
    <w:nsid w:val="71E103B2"/>
    <w:multiLevelType w:val="hybridMultilevel"/>
    <w:tmpl w:val="1D08106A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6" w15:restartNumberingAfterBreak="0">
    <w:nsid w:val="722F5604"/>
    <w:multiLevelType w:val="hybridMultilevel"/>
    <w:tmpl w:val="4DB2127E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7" w15:restartNumberingAfterBreak="0">
    <w:nsid w:val="725B580A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8" w15:restartNumberingAfterBreak="0">
    <w:nsid w:val="725D1ECF"/>
    <w:multiLevelType w:val="hybridMultilevel"/>
    <w:tmpl w:val="D5FA8ABC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9" w15:restartNumberingAfterBreak="0">
    <w:nsid w:val="72BC631F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0" w15:restartNumberingAfterBreak="0">
    <w:nsid w:val="72CC3D8F"/>
    <w:multiLevelType w:val="hybridMultilevel"/>
    <w:tmpl w:val="521C6B38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1" w15:restartNumberingAfterBreak="0">
    <w:nsid w:val="72E16750"/>
    <w:multiLevelType w:val="hybridMultilevel"/>
    <w:tmpl w:val="C7B86ECE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2" w15:restartNumberingAfterBreak="0">
    <w:nsid w:val="730569E6"/>
    <w:multiLevelType w:val="hybridMultilevel"/>
    <w:tmpl w:val="3968A46C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3" w15:restartNumberingAfterBreak="0">
    <w:nsid w:val="734871C5"/>
    <w:multiLevelType w:val="hybridMultilevel"/>
    <w:tmpl w:val="D37CD8AA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4" w15:restartNumberingAfterBreak="0">
    <w:nsid w:val="73AC6B71"/>
    <w:multiLevelType w:val="hybridMultilevel"/>
    <w:tmpl w:val="963CF5E0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5" w15:restartNumberingAfterBreak="0">
    <w:nsid w:val="73B82F48"/>
    <w:multiLevelType w:val="hybridMultilevel"/>
    <w:tmpl w:val="C584137E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6" w15:restartNumberingAfterBreak="0">
    <w:nsid w:val="740E1B4C"/>
    <w:multiLevelType w:val="hybridMultilevel"/>
    <w:tmpl w:val="3A58B860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7" w15:restartNumberingAfterBreak="0">
    <w:nsid w:val="741C365E"/>
    <w:multiLevelType w:val="hybridMultilevel"/>
    <w:tmpl w:val="75166FE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8" w15:restartNumberingAfterBreak="0">
    <w:nsid w:val="748725F6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9" w15:restartNumberingAfterBreak="0">
    <w:nsid w:val="74F1208A"/>
    <w:multiLevelType w:val="multilevel"/>
    <w:tmpl w:val="CC603C96"/>
    <w:lvl w:ilvl="0">
      <w:start w:val="1"/>
      <w:numFmt w:val="chineseCountingThousand"/>
      <w:pStyle w:val="1"/>
      <w:lvlText w:val="第%1章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isLgl/>
      <w:lvlText w:val="%1.%2.%3.%4.%5"/>
      <w:lvlJc w:val="left"/>
      <w:pPr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70" w15:restartNumberingAfterBreak="0">
    <w:nsid w:val="74F519C9"/>
    <w:multiLevelType w:val="hybridMultilevel"/>
    <w:tmpl w:val="BE64A0A8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1" w15:restartNumberingAfterBreak="0">
    <w:nsid w:val="74FE7F55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2" w15:restartNumberingAfterBreak="0">
    <w:nsid w:val="755042D3"/>
    <w:multiLevelType w:val="hybridMultilevel"/>
    <w:tmpl w:val="EDA0D16A"/>
    <w:lvl w:ilvl="0" w:tplc="F9E0A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3" w15:restartNumberingAfterBreak="0">
    <w:nsid w:val="75E94661"/>
    <w:multiLevelType w:val="hybridMultilevel"/>
    <w:tmpl w:val="4638614E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4" w15:restartNumberingAfterBreak="0">
    <w:nsid w:val="760D3075"/>
    <w:multiLevelType w:val="hybridMultilevel"/>
    <w:tmpl w:val="0F6C27CA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5" w15:restartNumberingAfterBreak="0">
    <w:nsid w:val="763F2B5D"/>
    <w:multiLevelType w:val="hybridMultilevel"/>
    <w:tmpl w:val="CD7A6ECE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6" w15:restartNumberingAfterBreak="0">
    <w:nsid w:val="764E5241"/>
    <w:multiLevelType w:val="hybridMultilevel"/>
    <w:tmpl w:val="53E4EBD2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7" w15:restartNumberingAfterBreak="0">
    <w:nsid w:val="76FF5577"/>
    <w:multiLevelType w:val="hybridMultilevel"/>
    <w:tmpl w:val="F9A85A3E"/>
    <w:lvl w:ilvl="0" w:tplc="D548A3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8" w15:restartNumberingAfterBreak="0">
    <w:nsid w:val="77210125"/>
    <w:multiLevelType w:val="hybridMultilevel"/>
    <w:tmpl w:val="9C260D5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9" w15:restartNumberingAfterBreak="0">
    <w:nsid w:val="774E386B"/>
    <w:multiLevelType w:val="hybridMultilevel"/>
    <w:tmpl w:val="DE667FA6"/>
    <w:lvl w:ilvl="0" w:tplc="A5DEA4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0" w15:restartNumberingAfterBreak="0">
    <w:nsid w:val="777051A5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1" w15:restartNumberingAfterBreak="0">
    <w:nsid w:val="777811D3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2" w15:restartNumberingAfterBreak="0">
    <w:nsid w:val="77BA7060"/>
    <w:multiLevelType w:val="hybridMultilevel"/>
    <w:tmpl w:val="D4208266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3" w15:restartNumberingAfterBreak="0">
    <w:nsid w:val="77C04CAB"/>
    <w:multiLevelType w:val="hybridMultilevel"/>
    <w:tmpl w:val="06069622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4" w15:restartNumberingAfterBreak="0">
    <w:nsid w:val="782F6BB5"/>
    <w:multiLevelType w:val="hybridMultilevel"/>
    <w:tmpl w:val="DEB43200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5" w15:restartNumberingAfterBreak="0">
    <w:nsid w:val="785102F7"/>
    <w:multiLevelType w:val="hybridMultilevel"/>
    <w:tmpl w:val="830249F0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6" w15:restartNumberingAfterBreak="0">
    <w:nsid w:val="78594539"/>
    <w:multiLevelType w:val="hybridMultilevel"/>
    <w:tmpl w:val="DEB43200"/>
    <w:lvl w:ilvl="0" w:tplc="81F65C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7" w15:restartNumberingAfterBreak="0">
    <w:nsid w:val="78A17ADB"/>
    <w:multiLevelType w:val="hybridMultilevel"/>
    <w:tmpl w:val="89248B86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8" w15:restartNumberingAfterBreak="0">
    <w:nsid w:val="78D311B0"/>
    <w:multiLevelType w:val="hybridMultilevel"/>
    <w:tmpl w:val="5432911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9" w15:restartNumberingAfterBreak="0">
    <w:nsid w:val="78E52E55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0" w15:restartNumberingAfterBreak="0">
    <w:nsid w:val="794352D3"/>
    <w:multiLevelType w:val="hybridMultilevel"/>
    <w:tmpl w:val="DE667FA6"/>
    <w:lvl w:ilvl="0" w:tplc="A5DEA4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1" w15:restartNumberingAfterBreak="0">
    <w:nsid w:val="797F4407"/>
    <w:multiLevelType w:val="hybridMultilevel"/>
    <w:tmpl w:val="87A09712"/>
    <w:lvl w:ilvl="0" w:tplc="80FE0E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2" w15:restartNumberingAfterBreak="0">
    <w:nsid w:val="79946647"/>
    <w:multiLevelType w:val="hybridMultilevel"/>
    <w:tmpl w:val="569AA320"/>
    <w:lvl w:ilvl="0" w:tplc="8BB8B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3" w15:restartNumberingAfterBreak="0">
    <w:nsid w:val="7A3D427D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4" w15:restartNumberingAfterBreak="0">
    <w:nsid w:val="7AD35135"/>
    <w:multiLevelType w:val="hybridMultilevel"/>
    <w:tmpl w:val="4C98DD18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5" w15:restartNumberingAfterBreak="0">
    <w:nsid w:val="7AF67BD8"/>
    <w:multiLevelType w:val="hybridMultilevel"/>
    <w:tmpl w:val="13EEDCDA"/>
    <w:lvl w:ilvl="0" w:tplc="1C44CC46">
      <w:start w:val="1"/>
      <w:numFmt w:val="decimal"/>
      <w:lvlText w:val="%1、"/>
      <w:lvlJc w:val="left"/>
      <w:pPr>
        <w:ind w:left="360" w:hanging="360"/>
      </w:pPr>
      <w:rPr>
        <w:rFonts w:ascii="微软雅黑" w:eastAsia="微软雅黑" w:hAnsi="微软雅黑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6" w15:restartNumberingAfterBreak="0">
    <w:nsid w:val="7B960AA8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7" w15:restartNumberingAfterBreak="0">
    <w:nsid w:val="7C0D407D"/>
    <w:multiLevelType w:val="hybridMultilevel"/>
    <w:tmpl w:val="4A1A567C"/>
    <w:lvl w:ilvl="0" w:tplc="410E2B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8" w15:restartNumberingAfterBreak="0">
    <w:nsid w:val="7CCE466A"/>
    <w:multiLevelType w:val="hybridMultilevel"/>
    <w:tmpl w:val="58FADFDA"/>
    <w:lvl w:ilvl="0" w:tplc="82A222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9" w15:restartNumberingAfterBreak="0">
    <w:nsid w:val="7D370660"/>
    <w:multiLevelType w:val="hybridMultilevel"/>
    <w:tmpl w:val="A1968F3E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0" w15:restartNumberingAfterBreak="0">
    <w:nsid w:val="7D7E2ECD"/>
    <w:multiLevelType w:val="hybridMultilevel"/>
    <w:tmpl w:val="FA2C1BD4"/>
    <w:lvl w:ilvl="0" w:tplc="12386B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1" w15:restartNumberingAfterBreak="0">
    <w:nsid w:val="7DE34B02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2" w15:restartNumberingAfterBreak="0">
    <w:nsid w:val="7E500E42"/>
    <w:multiLevelType w:val="hybridMultilevel"/>
    <w:tmpl w:val="D146DF5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3" w15:restartNumberingAfterBreak="0">
    <w:nsid w:val="7E566C23"/>
    <w:multiLevelType w:val="hybridMultilevel"/>
    <w:tmpl w:val="43DCACBE"/>
    <w:lvl w:ilvl="0" w:tplc="C4849A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4" w15:restartNumberingAfterBreak="0">
    <w:nsid w:val="7F0838B4"/>
    <w:multiLevelType w:val="hybridMultilevel"/>
    <w:tmpl w:val="F2DEB0B0"/>
    <w:lvl w:ilvl="0" w:tplc="2D9E58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5" w15:restartNumberingAfterBreak="0">
    <w:nsid w:val="7F773E32"/>
    <w:multiLevelType w:val="hybridMultilevel"/>
    <w:tmpl w:val="F1A2828A"/>
    <w:lvl w:ilvl="0" w:tplc="D6F29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6" w15:restartNumberingAfterBreak="0">
    <w:nsid w:val="7FE71DA3"/>
    <w:multiLevelType w:val="hybridMultilevel"/>
    <w:tmpl w:val="1FD0C6E2"/>
    <w:lvl w:ilvl="0" w:tplc="679A10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81"/>
  </w:num>
  <w:num w:numId="2">
    <w:abstractNumId w:val="469"/>
  </w:num>
  <w:num w:numId="3">
    <w:abstractNumId w:val="144"/>
  </w:num>
  <w:num w:numId="4">
    <w:abstractNumId w:val="301"/>
  </w:num>
  <w:num w:numId="5">
    <w:abstractNumId w:val="495"/>
  </w:num>
  <w:num w:numId="6">
    <w:abstractNumId w:val="7"/>
  </w:num>
  <w:num w:numId="7">
    <w:abstractNumId w:val="47"/>
  </w:num>
  <w:num w:numId="8">
    <w:abstractNumId w:val="164"/>
  </w:num>
  <w:num w:numId="9">
    <w:abstractNumId w:val="342"/>
  </w:num>
  <w:num w:numId="10">
    <w:abstractNumId w:val="1"/>
  </w:num>
  <w:num w:numId="11">
    <w:abstractNumId w:val="2"/>
  </w:num>
  <w:num w:numId="12">
    <w:abstractNumId w:val="332"/>
  </w:num>
  <w:num w:numId="13">
    <w:abstractNumId w:val="87"/>
  </w:num>
  <w:num w:numId="14">
    <w:abstractNumId w:val="114"/>
  </w:num>
  <w:num w:numId="15">
    <w:abstractNumId w:val="142"/>
  </w:num>
  <w:num w:numId="16">
    <w:abstractNumId w:val="283"/>
  </w:num>
  <w:num w:numId="17">
    <w:abstractNumId w:val="370"/>
  </w:num>
  <w:num w:numId="18">
    <w:abstractNumId w:val="329"/>
  </w:num>
  <w:num w:numId="19">
    <w:abstractNumId w:val="321"/>
  </w:num>
  <w:num w:numId="20">
    <w:abstractNumId w:val="488"/>
  </w:num>
  <w:num w:numId="21">
    <w:abstractNumId w:val="182"/>
  </w:num>
  <w:num w:numId="22">
    <w:abstractNumId w:val="335"/>
  </w:num>
  <w:num w:numId="23">
    <w:abstractNumId w:val="77"/>
  </w:num>
  <w:num w:numId="24">
    <w:abstractNumId w:val="435"/>
  </w:num>
  <w:num w:numId="25">
    <w:abstractNumId w:val="320"/>
  </w:num>
  <w:num w:numId="26">
    <w:abstractNumId w:val="184"/>
  </w:num>
  <w:num w:numId="27">
    <w:abstractNumId w:val="162"/>
  </w:num>
  <w:num w:numId="28">
    <w:abstractNumId w:val="295"/>
  </w:num>
  <w:num w:numId="29">
    <w:abstractNumId w:val="491"/>
  </w:num>
  <w:num w:numId="30">
    <w:abstractNumId w:val="388"/>
  </w:num>
  <w:num w:numId="31">
    <w:abstractNumId w:val="218"/>
  </w:num>
  <w:num w:numId="32">
    <w:abstractNumId w:val="86"/>
  </w:num>
  <w:num w:numId="33">
    <w:abstractNumId w:val="16"/>
  </w:num>
  <w:num w:numId="34">
    <w:abstractNumId w:val="267"/>
  </w:num>
  <w:num w:numId="35">
    <w:abstractNumId w:val="90"/>
  </w:num>
  <w:num w:numId="36">
    <w:abstractNumId w:val="42"/>
  </w:num>
  <w:num w:numId="37">
    <w:abstractNumId w:val="308"/>
  </w:num>
  <w:num w:numId="38">
    <w:abstractNumId w:val="305"/>
  </w:num>
  <w:num w:numId="39">
    <w:abstractNumId w:val="330"/>
  </w:num>
  <w:num w:numId="40">
    <w:abstractNumId w:val="183"/>
  </w:num>
  <w:num w:numId="41">
    <w:abstractNumId w:val="273"/>
  </w:num>
  <w:num w:numId="42">
    <w:abstractNumId w:val="138"/>
  </w:num>
  <w:num w:numId="43">
    <w:abstractNumId w:val="336"/>
  </w:num>
  <w:num w:numId="44">
    <w:abstractNumId w:val="430"/>
  </w:num>
  <w:num w:numId="45">
    <w:abstractNumId w:val="256"/>
  </w:num>
  <w:num w:numId="46">
    <w:abstractNumId w:val="441"/>
  </w:num>
  <w:num w:numId="47">
    <w:abstractNumId w:val="173"/>
  </w:num>
  <w:num w:numId="48">
    <w:abstractNumId w:val="312"/>
  </w:num>
  <w:num w:numId="49">
    <w:abstractNumId w:val="45"/>
  </w:num>
  <w:num w:numId="50">
    <w:abstractNumId w:val="494"/>
  </w:num>
  <w:num w:numId="51">
    <w:abstractNumId w:val="174"/>
  </w:num>
  <w:num w:numId="52">
    <w:abstractNumId w:val="245"/>
  </w:num>
  <w:num w:numId="53">
    <w:abstractNumId w:val="151"/>
  </w:num>
  <w:num w:numId="54">
    <w:abstractNumId w:val="437"/>
  </w:num>
  <w:num w:numId="55">
    <w:abstractNumId w:val="458"/>
  </w:num>
  <w:num w:numId="56">
    <w:abstractNumId w:val="499"/>
  </w:num>
  <w:num w:numId="57">
    <w:abstractNumId w:val="246"/>
  </w:num>
  <w:num w:numId="58">
    <w:abstractNumId w:val="423"/>
  </w:num>
  <w:num w:numId="59">
    <w:abstractNumId w:val="229"/>
  </w:num>
  <w:num w:numId="60">
    <w:abstractNumId w:val="389"/>
  </w:num>
  <w:num w:numId="61">
    <w:abstractNumId w:val="362"/>
  </w:num>
  <w:num w:numId="62">
    <w:abstractNumId w:val="159"/>
  </w:num>
  <w:num w:numId="63">
    <w:abstractNumId w:val="220"/>
  </w:num>
  <w:num w:numId="64">
    <w:abstractNumId w:val="433"/>
  </w:num>
  <w:num w:numId="65">
    <w:abstractNumId w:val="119"/>
  </w:num>
  <w:num w:numId="66">
    <w:abstractNumId w:val="194"/>
  </w:num>
  <w:num w:numId="67">
    <w:abstractNumId w:val="504"/>
  </w:num>
  <w:num w:numId="68">
    <w:abstractNumId w:val="369"/>
  </w:num>
  <w:num w:numId="69">
    <w:abstractNumId w:val="83"/>
  </w:num>
  <w:num w:numId="70">
    <w:abstractNumId w:val="262"/>
  </w:num>
  <w:num w:numId="71">
    <w:abstractNumId w:val="471"/>
  </w:num>
  <w:num w:numId="72">
    <w:abstractNumId w:val="255"/>
  </w:num>
  <w:num w:numId="73">
    <w:abstractNumId w:val="238"/>
  </w:num>
  <w:num w:numId="74">
    <w:abstractNumId w:val="55"/>
  </w:num>
  <w:num w:numId="75">
    <w:abstractNumId w:val="212"/>
  </w:num>
  <w:num w:numId="76">
    <w:abstractNumId w:val="69"/>
  </w:num>
  <w:num w:numId="77">
    <w:abstractNumId w:val="411"/>
  </w:num>
  <w:num w:numId="78">
    <w:abstractNumId w:val="501"/>
  </w:num>
  <w:num w:numId="79">
    <w:abstractNumId w:val="27"/>
  </w:num>
  <w:num w:numId="80">
    <w:abstractNumId w:val="377"/>
  </w:num>
  <w:num w:numId="81">
    <w:abstractNumId w:val="50"/>
  </w:num>
  <w:num w:numId="82">
    <w:abstractNumId w:val="381"/>
  </w:num>
  <w:num w:numId="83">
    <w:abstractNumId w:val="205"/>
  </w:num>
  <w:num w:numId="84">
    <w:abstractNumId w:val="497"/>
  </w:num>
  <w:num w:numId="85">
    <w:abstractNumId w:val="81"/>
  </w:num>
  <w:num w:numId="86">
    <w:abstractNumId w:val="505"/>
  </w:num>
  <w:num w:numId="87">
    <w:abstractNumId w:val="502"/>
  </w:num>
  <w:num w:numId="88">
    <w:abstractNumId w:val="172"/>
  </w:num>
  <w:num w:numId="89">
    <w:abstractNumId w:val="368"/>
  </w:num>
  <w:num w:numId="90">
    <w:abstractNumId w:val="266"/>
  </w:num>
  <w:num w:numId="91">
    <w:abstractNumId w:val="351"/>
  </w:num>
  <w:num w:numId="92">
    <w:abstractNumId w:val="352"/>
  </w:num>
  <w:num w:numId="93">
    <w:abstractNumId w:val="276"/>
  </w:num>
  <w:num w:numId="94">
    <w:abstractNumId w:val="96"/>
  </w:num>
  <w:num w:numId="95">
    <w:abstractNumId w:val="74"/>
  </w:num>
  <w:num w:numId="96">
    <w:abstractNumId w:val="353"/>
  </w:num>
  <w:num w:numId="97">
    <w:abstractNumId w:val="30"/>
  </w:num>
  <w:num w:numId="98">
    <w:abstractNumId w:val="227"/>
  </w:num>
  <w:num w:numId="99">
    <w:abstractNumId w:val="19"/>
  </w:num>
  <w:num w:numId="100">
    <w:abstractNumId w:val="401"/>
  </w:num>
  <w:num w:numId="101">
    <w:abstractNumId w:val="166"/>
  </w:num>
  <w:num w:numId="102">
    <w:abstractNumId w:val="211"/>
  </w:num>
  <w:num w:numId="103">
    <w:abstractNumId w:val="171"/>
  </w:num>
  <w:num w:numId="104">
    <w:abstractNumId w:val="324"/>
  </w:num>
  <w:num w:numId="105">
    <w:abstractNumId w:val="319"/>
  </w:num>
  <w:num w:numId="106">
    <w:abstractNumId w:val="340"/>
  </w:num>
  <w:num w:numId="107">
    <w:abstractNumId w:val="345"/>
  </w:num>
  <w:num w:numId="108">
    <w:abstractNumId w:val="466"/>
  </w:num>
  <w:num w:numId="109">
    <w:abstractNumId w:val="409"/>
  </w:num>
  <w:num w:numId="110">
    <w:abstractNumId w:val="472"/>
  </w:num>
  <w:num w:numId="111">
    <w:abstractNumId w:val="32"/>
  </w:num>
  <w:num w:numId="112">
    <w:abstractNumId w:val="85"/>
  </w:num>
  <w:num w:numId="113">
    <w:abstractNumId w:val="241"/>
  </w:num>
  <w:num w:numId="114">
    <w:abstractNumId w:val="3"/>
  </w:num>
  <w:num w:numId="115">
    <w:abstractNumId w:val="224"/>
  </w:num>
  <w:num w:numId="116">
    <w:abstractNumId w:val="289"/>
  </w:num>
  <w:num w:numId="117">
    <w:abstractNumId w:val="271"/>
  </w:num>
  <w:num w:numId="118">
    <w:abstractNumId w:val="126"/>
  </w:num>
  <w:num w:numId="119">
    <w:abstractNumId w:val="128"/>
  </w:num>
  <w:num w:numId="120">
    <w:abstractNumId w:val="52"/>
  </w:num>
  <w:num w:numId="121">
    <w:abstractNumId w:val="395"/>
  </w:num>
  <w:num w:numId="122">
    <w:abstractNumId w:val="94"/>
  </w:num>
  <w:num w:numId="123">
    <w:abstractNumId w:val="210"/>
  </w:num>
  <w:num w:numId="124">
    <w:abstractNumId w:val="260"/>
  </w:num>
  <w:num w:numId="125">
    <w:abstractNumId w:val="110"/>
  </w:num>
  <w:num w:numId="126">
    <w:abstractNumId w:val="341"/>
  </w:num>
  <w:num w:numId="127">
    <w:abstractNumId w:val="268"/>
  </w:num>
  <w:num w:numId="128">
    <w:abstractNumId w:val="372"/>
  </w:num>
  <w:num w:numId="129">
    <w:abstractNumId w:val="403"/>
  </w:num>
  <w:num w:numId="130">
    <w:abstractNumId w:val="152"/>
  </w:num>
  <w:num w:numId="131">
    <w:abstractNumId w:val="422"/>
  </w:num>
  <w:num w:numId="132">
    <w:abstractNumId w:val="371"/>
  </w:num>
  <w:num w:numId="133">
    <w:abstractNumId w:val="168"/>
  </w:num>
  <w:num w:numId="134">
    <w:abstractNumId w:val="190"/>
  </w:num>
  <w:num w:numId="135">
    <w:abstractNumId w:val="394"/>
  </w:num>
  <w:num w:numId="136">
    <w:abstractNumId w:val="243"/>
  </w:num>
  <w:num w:numId="137">
    <w:abstractNumId w:val="316"/>
  </w:num>
  <w:num w:numId="138">
    <w:abstractNumId w:val="453"/>
  </w:num>
  <w:num w:numId="139">
    <w:abstractNumId w:val="221"/>
  </w:num>
  <w:num w:numId="140">
    <w:abstractNumId w:val="38"/>
  </w:num>
  <w:num w:numId="141">
    <w:abstractNumId w:val="306"/>
  </w:num>
  <w:num w:numId="142">
    <w:abstractNumId w:val="259"/>
  </w:num>
  <w:num w:numId="143">
    <w:abstractNumId w:val="379"/>
  </w:num>
  <w:num w:numId="144">
    <w:abstractNumId w:val="165"/>
  </w:num>
  <w:num w:numId="145">
    <w:abstractNumId w:val="76"/>
  </w:num>
  <w:num w:numId="146">
    <w:abstractNumId w:val="334"/>
  </w:num>
  <w:num w:numId="147">
    <w:abstractNumId w:val="213"/>
  </w:num>
  <w:num w:numId="148">
    <w:abstractNumId w:val="359"/>
  </w:num>
  <w:num w:numId="149">
    <w:abstractNumId w:val="445"/>
  </w:num>
  <w:num w:numId="150">
    <w:abstractNumId w:val="100"/>
  </w:num>
  <w:num w:numId="151">
    <w:abstractNumId w:val="178"/>
  </w:num>
  <w:num w:numId="152">
    <w:abstractNumId w:val="209"/>
  </w:num>
  <w:num w:numId="153">
    <w:abstractNumId w:val="175"/>
  </w:num>
  <w:num w:numId="154">
    <w:abstractNumId w:val="404"/>
  </w:num>
  <w:num w:numId="155">
    <w:abstractNumId w:val="21"/>
  </w:num>
  <w:num w:numId="156">
    <w:abstractNumId w:val="156"/>
  </w:num>
  <w:num w:numId="157">
    <w:abstractNumId w:val="326"/>
  </w:num>
  <w:num w:numId="158">
    <w:abstractNumId w:val="503"/>
  </w:num>
  <w:num w:numId="159">
    <w:abstractNumId w:val="34"/>
  </w:num>
  <w:num w:numId="160">
    <w:abstractNumId w:val="219"/>
  </w:num>
  <w:num w:numId="161">
    <w:abstractNumId w:val="261"/>
  </w:num>
  <w:num w:numId="162">
    <w:abstractNumId w:val="14"/>
  </w:num>
  <w:num w:numId="163">
    <w:abstractNumId w:val="207"/>
  </w:num>
  <w:num w:numId="164">
    <w:abstractNumId w:val="432"/>
  </w:num>
  <w:num w:numId="165">
    <w:abstractNumId w:val="254"/>
  </w:num>
  <w:num w:numId="166">
    <w:abstractNumId w:val="39"/>
  </w:num>
  <w:num w:numId="167">
    <w:abstractNumId w:val="396"/>
  </w:num>
  <w:num w:numId="168">
    <w:abstractNumId w:val="315"/>
  </w:num>
  <w:num w:numId="169">
    <w:abstractNumId w:val="449"/>
  </w:num>
  <w:num w:numId="170">
    <w:abstractNumId w:val="127"/>
  </w:num>
  <w:num w:numId="171">
    <w:abstractNumId w:val="66"/>
  </w:num>
  <w:num w:numId="172">
    <w:abstractNumId w:val="457"/>
  </w:num>
  <w:num w:numId="173">
    <w:abstractNumId w:val="137"/>
  </w:num>
  <w:num w:numId="174">
    <w:abstractNumId w:val="387"/>
  </w:num>
  <w:num w:numId="175">
    <w:abstractNumId w:val="270"/>
  </w:num>
  <w:num w:numId="176">
    <w:abstractNumId w:val="487"/>
  </w:num>
  <w:num w:numId="177">
    <w:abstractNumId w:val="363"/>
  </w:num>
  <w:num w:numId="178">
    <w:abstractNumId w:val="240"/>
  </w:num>
  <w:num w:numId="179">
    <w:abstractNumId w:val="356"/>
  </w:num>
  <w:num w:numId="180">
    <w:abstractNumId w:val="161"/>
  </w:num>
  <w:num w:numId="181">
    <w:abstractNumId w:val="179"/>
  </w:num>
  <w:num w:numId="182">
    <w:abstractNumId w:val="438"/>
  </w:num>
  <w:num w:numId="183">
    <w:abstractNumId w:val="498"/>
  </w:num>
  <w:num w:numId="184">
    <w:abstractNumId w:val="82"/>
  </w:num>
  <w:num w:numId="185">
    <w:abstractNumId w:val="418"/>
  </w:num>
  <w:num w:numId="186">
    <w:abstractNumId w:val="367"/>
  </w:num>
  <w:num w:numId="187">
    <w:abstractNumId w:val="208"/>
  </w:num>
  <w:num w:numId="188">
    <w:abstractNumId w:val="71"/>
  </w:num>
  <w:num w:numId="189">
    <w:abstractNumId w:val="380"/>
  </w:num>
  <w:num w:numId="190">
    <w:abstractNumId w:val="431"/>
  </w:num>
  <w:num w:numId="191">
    <w:abstractNumId w:val="376"/>
  </w:num>
  <w:num w:numId="192">
    <w:abstractNumId w:val="5"/>
  </w:num>
  <w:num w:numId="193">
    <w:abstractNumId w:val="228"/>
  </w:num>
  <w:num w:numId="194">
    <w:abstractNumId w:val="464"/>
  </w:num>
  <w:num w:numId="195">
    <w:abstractNumId w:val="373"/>
  </w:num>
  <w:num w:numId="196">
    <w:abstractNumId w:val="483"/>
  </w:num>
  <w:num w:numId="197">
    <w:abstractNumId w:val="195"/>
  </w:num>
  <w:num w:numId="198">
    <w:abstractNumId w:val="479"/>
  </w:num>
  <w:num w:numId="199">
    <w:abstractNumId w:val="116"/>
  </w:num>
  <w:num w:numId="200">
    <w:abstractNumId w:val="343"/>
  </w:num>
  <w:num w:numId="201">
    <w:abstractNumId w:val="481"/>
  </w:num>
  <w:num w:numId="202">
    <w:abstractNumId w:val="439"/>
  </w:num>
  <w:num w:numId="203">
    <w:abstractNumId w:val="217"/>
  </w:num>
  <w:num w:numId="204">
    <w:abstractNumId w:val="11"/>
  </w:num>
  <w:num w:numId="205">
    <w:abstractNumId w:val="139"/>
  </w:num>
  <w:num w:numId="206">
    <w:abstractNumId w:val="106"/>
  </w:num>
  <w:num w:numId="207">
    <w:abstractNumId w:val="64"/>
  </w:num>
  <w:num w:numId="208">
    <w:abstractNumId w:val="231"/>
  </w:num>
  <w:num w:numId="209">
    <w:abstractNumId w:val="140"/>
  </w:num>
  <w:num w:numId="210">
    <w:abstractNumId w:val="446"/>
  </w:num>
  <w:num w:numId="211">
    <w:abstractNumId w:val="202"/>
  </w:num>
  <w:num w:numId="212">
    <w:abstractNumId w:val="393"/>
  </w:num>
  <w:num w:numId="213">
    <w:abstractNumId w:val="385"/>
  </w:num>
  <w:num w:numId="214">
    <w:abstractNumId w:val="145"/>
  </w:num>
  <w:num w:numId="215">
    <w:abstractNumId w:val="434"/>
  </w:num>
  <w:num w:numId="216">
    <w:abstractNumId w:val="155"/>
  </w:num>
  <w:num w:numId="217">
    <w:abstractNumId w:val="26"/>
  </w:num>
  <w:num w:numId="218">
    <w:abstractNumId w:val="328"/>
  </w:num>
  <w:num w:numId="219">
    <w:abstractNumId w:val="105"/>
  </w:num>
  <w:num w:numId="220">
    <w:abstractNumId w:val="386"/>
  </w:num>
  <w:num w:numId="221">
    <w:abstractNumId w:val="136"/>
  </w:num>
  <w:num w:numId="222">
    <w:abstractNumId w:val="442"/>
  </w:num>
  <w:num w:numId="223">
    <w:abstractNumId w:val="29"/>
  </w:num>
  <w:num w:numId="224">
    <w:abstractNumId w:val="288"/>
  </w:num>
  <w:num w:numId="225">
    <w:abstractNumId w:val="490"/>
  </w:num>
  <w:num w:numId="226">
    <w:abstractNumId w:val="257"/>
  </w:num>
  <w:num w:numId="227">
    <w:abstractNumId w:val="415"/>
  </w:num>
  <w:num w:numId="228">
    <w:abstractNumId w:val="470"/>
  </w:num>
  <w:num w:numId="229">
    <w:abstractNumId w:val="355"/>
  </w:num>
  <w:num w:numId="230">
    <w:abstractNumId w:val="176"/>
  </w:num>
  <w:num w:numId="231">
    <w:abstractNumId w:val="459"/>
  </w:num>
  <w:num w:numId="232">
    <w:abstractNumId w:val="419"/>
  </w:num>
  <w:num w:numId="233">
    <w:abstractNumId w:val="189"/>
  </w:num>
  <w:num w:numId="234">
    <w:abstractNumId w:val="56"/>
  </w:num>
  <w:num w:numId="235">
    <w:abstractNumId w:val="23"/>
  </w:num>
  <w:num w:numId="236">
    <w:abstractNumId w:val="374"/>
  </w:num>
  <w:num w:numId="237">
    <w:abstractNumId w:val="480"/>
  </w:num>
  <w:num w:numId="238">
    <w:abstractNumId w:val="489"/>
  </w:num>
  <w:num w:numId="239">
    <w:abstractNumId w:val="187"/>
  </w:num>
  <w:num w:numId="240">
    <w:abstractNumId w:val="300"/>
  </w:num>
  <w:num w:numId="241">
    <w:abstractNumId w:val="407"/>
  </w:num>
  <w:num w:numId="242">
    <w:abstractNumId w:val="468"/>
  </w:num>
  <w:num w:numId="243">
    <w:abstractNumId w:val="37"/>
  </w:num>
  <w:num w:numId="244">
    <w:abstractNumId w:val="242"/>
  </w:num>
  <w:num w:numId="245">
    <w:abstractNumId w:val="443"/>
  </w:num>
  <w:num w:numId="246">
    <w:abstractNumId w:val="101"/>
  </w:num>
  <w:num w:numId="247">
    <w:abstractNumId w:val="251"/>
  </w:num>
  <w:num w:numId="248">
    <w:abstractNumId w:val="89"/>
  </w:num>
  <w:num w:numId="249">
    <w:abstractNumId w:val="154"/>
  </w:num>
  <w:num w:numId="250">
    <w:abstractNumId w:val="287"/>
  </w:num>
  <w:num w:numId="251">
    <w:abstractNumId w:val="167"/>
  </w:num>
  <w:num w:numId="252">
    <w:abstractNumId w:val="392"/>
  </w:num>
  <w:num w:numId="253">
    <w:abstractNumId w:val="18"/>
  </w:num>
  <w:num w:numId="254">
    <w:abstractNumId w:val="297"/>
  </w:num>
  <w:num w:numId="255">
    <w:abstractNumId w:val="214"/>
  </w:num>
  <w:num w:numId="256">
    <w:abstractNumId w:val="147"/>
  </w:num>
  <w:num w:numId="257">
    <w:abstractNumId w:val="282"/>
  </w:num>
  <w:num w:numId="258">
    <w:abstractNumId w:val="325"/>
  </w:num>
  <w:num w:numId="259">
    <w:abstractNumId w:val="0"/>
  </w:num>
  <w:num w:numId="260">
    <w:abstractNumId w:val="108"/>
  </w:num>
  <w:num w:numId="261">
    <w:abstractNumId w:val="8"/>
  </w:num>
  <w:num w:numId="262">
    <w:abstractNumId w:val="258"/>
  </w:num>
  <w:num w:numId="263">
    <w:abstractNumId w:val="364"/>
  </w:num>
  <w:num w:numId="264">
    <w:abstractNumId w:val="53"/>
  </w:num>
  <w:num w:numId="265">
    <w:abstractNumId w:val="54"/>
  </w:num>
  <w:num w:numId="266">
    <w:abstractNumId w:val="269"/>
  </w:num>
  <w:num w:numId="267">
    <w:abstractNumId w:val="448"/>
  </w:num>
  <w:num w:numId="268">
    <w:abstractNumId w:val="463"/>
  </w:num>
  <w:num w:numId="269">
    <w:abstractNumId w:val="307"/>
  </w:num>
  <w:num w:numId="270">
    <w:abstractNumId w:val="41"/>
  </w:num>
  <w:num w:numId="271">
    <w:abstractNumId w:val="20"/>
  </w:num>
  <w:num w:numId="272">
    <w:abstractNumId w:val="4"/>
  </w:num>
  <w:num w:numId="273">
    <w:abstractNumId w:val="191"/>
  </w:num>
  <w:num w:numId="274">
    <w:abstractNumId w:val="103"/>
  </w:num>
  <w:num w:numId="275">
    <w:abstractNumId w:val="348"/>
  </w:num>
  <w:num w:numId="276">
    <w:abstractNumId w:val="313"/>
  </w:num>
  <w:num w:numId="277">
    <w:abstractNumId w:val="272"/>
  </w:num>
  <w:num w:numId="278">
    <w:abstractNumId w:val="232"/>
  </w:num>
  <w:num w:numId="279">
    <w:abstractNumId w:val="72"/>
  </w:num>
  <w:num w:numId="280">
    <w:abstractNumId w:val="12"/>
  </w:num>
  <w:num w:numId="281">
    <w:abstractNumId w:val="134"/>
  </w:num>
  <w:num w:numId="282">
    <w:abstractNumId w:val="146"/>
  </w:num>
  <w:num w:numId="283">
    <w:abstractNumId w:val="358"/>
  </w:num>
  <w:num w:numId="284">
    <w:abstractNumId w:val="452"/>
  </w:num>
  <w:num w:numId="285">
    <w:abstractNumId w:val="424"/>
  </w:num>
  <w:num w:numId="286">
    <w:abstractNumId w:val="444"/>
  </w:num>
  <w:num w:numId="287">
    <w:abstractNumId w:val="118"/>
  </w:num>
  <w:num w:numId="288">
    <w:abstractNumId w:val="338"/>
  </w:num>
  <w:num w:numId="289">
    <w:abstractNumId w:val="354"/>
  </w:num>
  <w:num w:numId="290">
    <w:abstractNumId w:val="149"/>
  </w:num>
  <w:num w:numId="291">
    <w:abstractNumId w:val="309"/>
  </w:num>
  <w:num w:numId="292">
    <w:abstractNumId w:val="67"/>
  </w:num>
  <w:num w:numId="293">
    <w:abstractNumId w:val="112"/>
  </w:num>
  <w:num w:numId="294">
    <w:abstractNumId w:val="44"/>
  </w:num>
  <w:num w:numId="295">
    <w:abstractNumId w:val="123"/>
  </w:num>
  <w:num w:numId="296">
    <w:abstractNumId w:val="440"/>
  </w:num>
  <w:num w:numId="297">
    <w:abstractNumId w:val="417"/>
  </w:num>
  <w:num w:numId="298">
    <w:abstractNumId w:val="382"/>
  </w:num>
  <w:num w:numId="299">
    <w:abstractNumId w:val="473"/>
  </w:num>
  <w:num w:numId="300">
    <w:abstractNumId w:val="196"/>
  </w:num>
  <w:num w:numId="301">
    <w:abstractNumId w:val="318"/>
  </w:num>
  <w:num w:numId="302">
    <w:abstractNumId w:val="339"/>
  </w:num>
  <w:num w:numId="303">
    <w:abstractNumId w:val="347"/>
  </w:num>
  <w:num w:numId="304">
    <w:abstractNumId w:val="477"/>
  </w:num>
  <w:num w:numId="305">
    <w:abstractNumId w:val="201"/>
  </w:num>
  <w:num w:numId="306">
    <w:abstractNumId w:val="193"/>
  </w:num>
  <w:num w:numId="307">
    <w:abstractNumId w:val="22"/>
  </w:num>
  <w:num w:numId="308">
    <w:abstractNumId w:val="492"/>
  </w:num>
  <w:num w:numId="309">
    <w:abstractNumId w:val="406"/>
  </w:num>
  <w:num w:numId="310">
    <w:abstractNumId w:val="222"/>
  </w:num>
  <w:num w:numId="311">
    <w:abstractNumId w:val="28"/>
  </w:num>
  <w:num w:numId="312">
    <w:abstractNumId w:val="236"/>
  </w:num>
  <w:num w:numId="313">
    <w:abstractNumId w:val="104"/>
  </w:num>
  <w:num w:numId="314">
    <w:abstractNumId w:val="360"/>
  </w:num>
  <w:num w:numId="315">
    <w:abstractNumId w:val="17"/>
  </w:num>
  <w:num w:numId="316">
    <w:abstractNumId w:val="465"/>
  </w:num>
  <w:num w:numId="317">
    <w:abstractNumId w:val="31"/>
  </w:num>
  <w:num w:numId="318">
    <w:abstractNumId w:val="92"/>
  </w:num>
  <w:num w:numId="319">
    <w:abstractNumId w:val="410"/>
  </w:num>
  <w:num w:numId="320">
    <w:abstractNumId w:val="485"/>
  </w:num>
  <w:num w:numId="321">
    <w:abstractNumId w:val="239"/>
  </w:num>
  <w:num w:numId="322">
    <w:abstractNumId w:val="333"/>
  </w:num>
  <w:num w:numId="323">
    <w:abstractNumId w:val="185"/>
  </w:num>
  <w:num w:numId="324">
    <w:abstractNumId w:val="405"/>
  </w:num>
  <w:num w:numId="325">
    <w:abstractNumId w:val="237"/>
  </w:num>
  <w:num w:numId="326">
    <w:abstractNumId w:val="235"/>
  </w:num>
  <w:num w:numId="327">
    <w:abstractNumId w:val="277"/>
  </w:num>
  <w:num w:numId="328">
    <w:abstractNumId w:val="456"/>
  </w:num>
  <w:num w:numId="329">
    <w:abstractNumId w:val="467"/>
  </w:num>
  <w:num w:numId="330">
    <w:abstractNumId w:val="375"/>
  </w:num>
  <w:num w:numId="331">
    <w:abstractNumId w:val="111"/>
  </w:num>
  <w:num w:numId="332">
    <w:abstractNumId w:val="36"/>
  </w:num>
  <w:num w:numId="333">
    <w:abstractNumId w:val="40"/>
  </w:num>
  <w:num w:numId="334">
    <w:abstractNumId w:val="49"/>
  </w:num>
  <w:num w:numId="335">
    <w:abstractNumId w:val="10"/>
  </w:num>
  <w:num w:numId="336">
    <w:abstractNumId w:val="132"/>
  </w:num>
  <w:num w:numId="337">
    <w:abstractNumId w:val="420"/>
  </w:num>
  <w:num w:numId="338">
    <w:abstractNumId w:val="131"/>
  </w:num>
  <w:num w:numId="339">
    <w:abstractNumId w:val="263"/>
  </w:num>
  <w:num w:numId="340">
    <w:abstractNumId w:val="304"/>
  </w:num>
  <w:num w:numId="341">
    <w:abstractNumId w:val="400"/>
  </w:num>
  <w:num w:numId="342">
    <w:abstractNumId w:val="121"/>
  </w:num>
  <w:num w:numId="343">
    <w:abstractNumId w:val="365"/>
  </w:num>
  <w:num w:numId="344">
    <w:abstractNumId w:val="426"/>
  </w:num>
  <w:num w:numId="345">
    <w:abstractNumId w:val="73"/>
  </w:num>
  <w:num w:numId="346">
    <w:abstractNumId w:val="68"/>
  </w:num>
  <w:num w:numId="347">
    <w:abstractNumId w:val="6"/>
  </w:num>
  <w:num w:numId="348">
    <w:abstractNumId w:val="225"/>
  </w:num>
  <w:num w:numId="349">
    <w:abstractNumId w:val="314"/>
  </w:num>
  <w:num w:numId="350">
    <w:abstractNumId w:val="414"/>
  </w:num>
  <w:num w:numId="351">
    <w:abstractNumId w:val="344"/>
  </w:num>
  <w:num w:numId="352">
    <w:abstractNumId w:val="70"/>
  </w:num>
  <w:num w:numId="353">
    <w:abstractNumId w:val="250"/>
  </w:num>
  <w:num w:numId="354">
    <w:abstractNumId w:val="482"/>
  </w:num>
  <w:num w:numId="355">
    <w:abstractNumId w:val="109"/>
  </w:num>
  <w:num w:numId="356">
    <w:abstractNumId w:val="143"/>
  </w:num>
  <w:num w:numId="357">
    <w:abstractNumId w:val="93"/>
  </w:num>
  <w:num w:numId="358">
    <w:abstractNumId w:val="51"/>
  </w:num>
  <w:num w:numId="359">
    <w:abstractNumId w:val="317"/>
  </w:num>
  <w:num w:numId="360">
    <w:abstractNumId w:val="264"/>
  </w:num>
  <w:num w:numId="361">
    <w:abstractNumId w:val="450"/>
  </w:num>
  <w:num w:numId="362">
    <w:abstractNumId w:val="408"/>
  </w:num>
  <w:num w:numId="363">
    <w:abstractNumId w:val="215"/>
  </w:num>
  <w:num w:numId="364">
    <w:abstractNumId w:val="223"/>
  </w:num>
  <w:num w:numId="365">
    <w:abstractNumId w:val="120"/>
  </w:num>
  <w:num w:numId="366">
    <w:abstractNumId w:val="476"/>
  </w:num>
  <w:num w:numId="367">
    <w:abstractNumId w:val="9"/>
  </w:num>
  <w:num w:numId="368">
    <w:abstractNumId w:val="97"/>
  </w:num>
  <w:num w:numId="369">
    <w:abstractNumId w:val="88"/>
  </w:num>
  <w:num w:numId="370">
    <w:abstractNumId w:val="475"/>
  </w:num>
  <w:num w:numId="371">
    <w:abstractNumId w:val="428"/>
  </w:num>
  <w:num w:numId="372">
    <w:abstractNumId w:val="141"/>
  </w:num>
  <w:num w:numId="373">
    <w:abstractNumId w:val="478"/>
  </w:num>
  <w:num w:numId="374">
    <w:abstractNumId w:val="291"/>
  </w:num>
  <w:num w:numId="375">
    <w:abstractNumId w:val="280"/>
  </w:num>
  <w:num w:numId="376">
    <w:abstractNumId w:val="460"/>
  </w:num>
  <w:num w:numId="377">
    <w:abstractNumId w:val="451"/>
  </w:num>
  <w:num w:numId="378">
    <w:abstractNumId w:val="346"/>
  </w:num>
  <w:num w:numId="379">
    <w:abstractNumId w:val="462"/>
  </w:num>
  <w:num w:numId="380">
    <w:abstractNumId w:val="230"/>
  </w:num>
  <w:num w:numId="381">
    <w:abstractNumId w:val="421"/>
  </w:num>
  <w:num w:numId="382">
    <w:abstractNumId w:val="59"/>
  </w:num>
  <w:num w:numId="383">
    <w:abstractNumId w:val="412"/>
  </w:num>
  <w:num w:numId="384">
    <w:abstractNumId w:val="60"/>
  </w:num>
  <w:num w:numId="385">
    <w:abstractNumId w:val="278"/>
  </w:num>
  <w:num w:numId="386">
    <w:abstractNumId w:val="253"/>
  </w:num>
  <w:num w:numId="387">
    <w:abstractNumId w:val="397"/>
  </w:num>
  <w:num w:numId="388">
    <w:abstractNumId w:val="402"/>
  </w:num>
  <w:num w:numId="389">
    <w:abstractNumId w:val="500"/>
  </w:num>
  <w:num w:numId="390">
    <w:abstractNumId w:val="286"/>
  </w:num>
  <w:num w:numId="391">
    <w:abstractNumId w:val="378"/>
  </w:num>
  <w:num w:numId="392">
    <w:abstractNumId w:val="366"/>
  </w:num>
  <w:num w:numId="393">
    <w:abstractNumId w:val="327"/>
  </w:num>
  <w:num w:numId="394">
    <w:abstractNumId w:val="15"/>
  </w:num>
  <w:num w:numId="395">
    <w:abstractNumId w:val="302"/>
  </w:num>
  <w:num w:numId="396">
    <w:abstractNumId w:val="133"/>
  </w:num>
  <w:num w:numId="397">
    <w:abstractNumId w:val="48"/>
  </w:num>
  <w:num w:numId="398">
    <w:abstractNumId w:val="455"/>
  </w:num>
  <w:num w:numId="399">
    <w:abstractNumId w:val="75"/>
  </w:num>
  <w:num w:numId="400">
    <w:abstractNumId w:val="148"/>
  </w:num>
  <w:num w:numId="401">
    <w:abstractNumId w:val="124"/>
  </w:num>
  <w:num w:numId="402">
    <w:abstractNumId w:val="296"/>
  </w:num>
  <w:num w:numId="403">
    <w:abstractNumId w:val="279"/>
  </w:num>
  <w:num w:numId="404">
    <w:abstractNumId w:val="390"/>
  </w:num>
  <w:num w:numId="405">
    <w:abstractNumId w:val="61"/>
  </w:num>
  <w:num w:numId="406">
    <w:abstractNumId w:val="169"/>
  </w:num>
  <w:num w:numId="407">
    <w:abstractNumId w:val="25"/>
  </w:num>
  <w:num w:numId="408">
    <w:abstractNumId w:val="275"/>
  </w:num>
  <w:num w:numId="409">
    <w:abstractNumId w:val="170"/>
  </w:num>
  <w:num w:numId="410">
    <w:abstractNumId w:val="181"/>
  </w:num>
  <w:num w:numId="411">
    <w:abstractNumId w:val="429"/>
  </w:num>
  <w:num w:numId="412">
    <w:abstractNumId w:val="180"/>
  </w:num>
  <w:num w:numId="413">
    <w:abstractNumId w:val="427"/>
  </w:num>
  <w:num w:numId="414">
    <w:abstractNumId w:val="233"/>
  </w:num>
  <w:num w:numId="415">
    <w:abstractNumId w:val="84"/>
  </w:num>
  <w:num w:numId="416">
    <w:abstractNumId w:val="204"/>
  </w:num>
  <w:num w:numId="417">
    <w:abstractNumId w:val="13"/>
  </w:num>
  <w:num w:numId="418">
    <w:abstractNumId w:val="311"/>
  </w:num>
  <w:num w:numId="419">
    <w:abstractNumId w:val="80"/>
  </w:num>
  <w:num w:numId="420">
    <w:abstractNumId w:val="284"/>
  </w:num>
  <w:num w:numId="421">
    <w:abstractNumId w:val="447"/>
  </w:num>
  <w:num w:numId="422">
    <w:abstractNumId w:val="200"/>
  </w:num>
  <w:num w:numId="423">
    <w:abstractNumId w:val="350"/>
  </w:num>
  <w:num w:numId="424">
    <w:abstractNumId w:val="436"/>
  </w:num>
  <w:num w:numId="425">
    <w:abstractNumId w:val="188"/>
  </w:num>
  <w:num w:numId="426">
    <w:abstractNumId w:val="310"/>
  </w:num>
  <w:num w:numId="427">
    <w:abstractNumId w:val="506"/>
  </w:num>
  <w:num w:numId="428">
    <w:abstractNumId w:val="107"/>
  </w:num>
  <w:num w:numId="429">
    <w:abstractNumId w:val="413"/>
  </w:num>
  <w:num w:numId="430">
    <w:abstractNumId w:val="135"/>
  </w:num>
  <w:num w:numId="431">
    <w:abstractNumId w:val="65"/>
  </w:num>
  <w:num w:numId="432">
    <w:abstractNumId w:val="331"/>
  </w:num>
  <w:num w:numId="433">
    <w:abstractNumId w:val="43"/>
  </w:num>
  <w:num w:numId="434">
    <w:abstractNumId w:val="399"/>
  </w:num>
  <w:num w:numId="435">
    <w:abstractNumId w:val="226"/>
  </w:num>
  <w:num w:numId="436">
    <w:abstractNumId w:val="125"/>
  </w:num>
  <w:num w:numId="437">
    <w:abstractNumId w:val="265"/>
  </w:num>
  <w:num w:numId="438">
    <w:abstractNumId w:val="292"/>
  </w:num>
  <w:num w:numId="439">
    <w:abstractNumId w:val="216"/>
  </w:num>
  <w:num w:numId="440">
    <w:abstractNumId w:val="249"/>
  </w:num>
  <w:num w:numId="441">
    <w:abstractNumId w:val="117"/>
  </w:num>
  <w:num w:numId="442">
    <w:abstractNumId w:val="150"/>
  </w:num>
  <w:num w:numId="443">
    <w:abstractNumId w:val="99"/>
  </w:num>
  <w:num w:numId="444">
    <w:abstractNumId w:val="425"/>
  </w:num>
  <w:num w:numId="445">
    <w:abstractNumId w:val="461"/>
  </w:num>
  <w:num w:numId="446">
    <w:abstractNumId w:val="58"/>
  </w:num>
  <w:num w:numId="447">
    <w:abstractNumId w:val="198"/>
  </w:num>
  <w:num w:numId="448">
    <w:abstractNumId w:val="274"/>
  </w:num>
  <w:num w:numId="449">
    <w:abstractNumId w:val="35"/>
  </w:num>
  <w:num w:numId="450">
    <w:abstractNumId w:val="163"/>
  </w:num>
  <w:num w:numId="451">
    <w:abstractNumId w:val="157"/>
  </w:num>
  <w:num w:numId="452">
    <w:abstractNumId w:val="383"/>
  </w:num>
  <w:num w:numId="453">
    <w:abstractNumId w:val="95"/>
  </w:num>
  <w:num w:numId="454">
    <w:abstractNumId w:val="247"/>
  </w:num>
  <w:num w:numId="455">
    <w:abstractNumId w:val="493"/>
  </w:num>
  <w:num w:numId="456">
    <w:abstractNumId w:val="130"/>
  </w:num>
  <w:num w:numId="457">
    <w:abstractNumId w:val="337"/>
  </w:num>
  <w:num w:numId="458">
    <w:abstractNumId w:val="79"/>
  </w:num>
  <w:num w:numId="459">
    <w:abstractNumId w:val="24"/>
  </w:num>
  <w:num w:numId="460">
    <w:abstractNumId w:val="484"/>
  </w:num>
  <w:num w:numId="461">
    <w:abstractNumId w:val="496"/>
  </w:num>
  <w:num w:numId="462">
    <w:abstractNumId w:val="303"/>
  </w:num>
  <w:num w:numId="463">
    <w:abstractNumId w:val="46"/>
  </w:num>
  <w:num w:numId="464">
    <w:abstractNumId w:val="244"/>
  </w:num>
  <w:num w:numId="465">
    <w:abstractNumId w:val="416"/>
  </w:num>
  <w:num w:numId="466">
    <w:abstractNumId w:val="322"/>
  </w:num>
  <w:num w:numId="467">
    <w:abstractNumId w:val="160"/>
  </w:num>
  <w:num w:numId="468">
    <w:abstractNumId w:val="323"/>
  </w:num>
  <w:num w:numId="469">
    <w:abstractNumId w:val="293"/>
  </w:num>
  <w:num w:numId="470">
    <w:abstractNumId w:val="384"/>
  </w:num>
  <w:num w:numId="471">
    <w:abstractNumId w:val="349"/>
  </w:num>
  <w:num w:numId="472">
    <w:abstractNumId w:val="248"/>
  </w:num>
  <w:num w:numId="473">
    <w:abstractNumId w:val="474"/>
  </w:num>
  <w:num w:numId="474">
    <w:abstractNumId w:val="357"/>
  </w:num>
  <w:num w:numId="475">
    <w:abstractNumId w:val="234"/>
  </w:num>
  <w:num w:numId="476">
    <w:abstractNumId w:val="199"/>
  </w:num>
  <w:num w:numId="477">
    <w:abstractNumId w:val="290"/>
  </w:num>
  <w:num w:numId="478">
    <w:abstractNumId w:val="153"/>
  </w:num>
  <w:num w:numId="479">
    <w:abstractNumId w:val="122"/>
  </w:num>
  <w:num w:numId="480">
    <w:abstractNumId w:val="78"/>
  </w:num>
  <w:num w:numId="481">
    <w:abstractNumId w:val="113"/>
  </w:num>
  <w:num w:numId="482">
    <w:abstractNumId w:val="398"/>
  </w:num>
  <w:num w:numId="483">
    <w:abstractNumId w:val="486"/>
  </w:num>
  <w:num w:numId="484">
    <w:abstractNumId w:val="158"/>
  </w:num>
  <w:num w:numId="485">
    <w:abstractNumId w:val="391"/>
  </w:num>
  <w:num w:numId="486">
    <w:abstractNumId w:val="98"/>
  </w:num>
  <w:num w:numId="487">
    <w:abstractNumId w:val="454"/>
  </w:num>
  <w:num w:numId="488">
    <w:abstractNumId w:val="63"/>
  </w:num>
  <w:num w:numId="489">
    <w:abstractNumId w:val="197"/>
  </w:num>
  <w:num w:numId="490">
    <w:abstractNumId w:val="361"/>
  </w:num>
  <w:num w:numId="491">
    <w:abstractNumId w:val="57"/>
  </w:num>
  <w:num w:numId="492">
    <w:abstractNumId w:val="203"/>
  </w:num>
  <w:num w:numId="493">
    <w:abstractNumId w:val="115"/>
  </w:num>
  <w:num w:numId="494">
    <w:abstractNumId w:val="252"/>
  </w:num>
  <w:num w:numId="495">
    <w:abstractNumId w:val="129"/>
  </w:num>
  <w:num w:numId="496">
    <w:abstractNumId w:val="206"/>
  </w:num>
  <w:num w:numId="497">
    <w:abstractNumId w:val="294"/>
  </w:num>
  <w:num w:numId="498">
    <w:abstractNumId w:val="192"/>
  </w:num>
  <w:num w:numId="499">
    <w:abstractNumId w:val="102"/>
  </w:num>
  <w:num w:numId="500">
    <w:abstractNumId w:val="62"/>
  </w:num>
  <w:num w:numId="501">
    <w:abstractNumId w:val="91"/>
  </w:num>
  <w:num w:numId="502">
    <w:abstractNumId w:val="186"/>
  </w:num>
  <w:num w:numId="503">
    <w:abstractNumId w:val="285"/>
  </w:num>
  <w:num w:numId="504">
    <w:abstractNumId w:val="177"/>
  </w:num>
  <w:num w:numId="505">
    <w:abstractNumId w:val="298"/>
  </w:num>
  <w:num w:numId="506">
    <w:abstractNumId w:val="33"/>
  </w:num>
  <w:num w:numId="507">
    <w:abstractNumId w:val="299"/>
  </w:num>
  <w:numIdMacAtCleanup w:val="50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周丹">
    <w15:presenceInfo w15:providerId="Windows Live" w15:userId="e9de1b3dd85825f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872"/>
    <w:rsid w:val="000013CF"/>
    <w:rsid w:val="00001793"/>
    <w:rsid w:val="00002565"/>
    <w:rsid w:val="00002AEF"/>
    <w:rsid w:val="00003184"/>
    <w:rsid w:val="00003630"/>
    <w:rsid w:val="00003950"/>
    <w:rsid w:val="0000397F"/>
    <w:rsid w:val="00003E40"/>
    <w:rsid w:val="000045F0"/>
    <w:rsid w:val="00004960"/>
    <w:rsid w:val="00004ACA"/>
    <w:rsid w:val="00004E75"/>
    <w:rsid w:val="000073B7"/>
    <w:rsid w:val="000105F7"/>
    <w:rsid w:val="00010B51"/>
    <w:rsid w:val="000112B4"/>
    <w:rsid w:val="0001142C"/>
    <w:rsid w:val="00011EAD"/>
    <w:rsid w:val="00012376"/>
    <w:rsid w:val="000125B9"/>
    <w:rsid w:val="000130DC"/>
    <w:rsid w:val="00013443"/>
    <w:rsid w:val="00013A7F"/>
    <w:rsid w:val="00013FFD"/>
    <w:rsid w:val="000141DA"/>
    <w:rsid w:val="0001435C"/>
    <w:rsid w:val="000144CF"/>
    <w:rsid w:val="00014607"/>
    <w:rsid w:val="00014D2A"/>
    <w:rsid w:val="00014E4F"/>
    <w:rsid w:val="00014FDB"/>
    <w:rsid w:val="00016280"/>
    <w:rsid w:val="00017538"/>
    <w:rsid w:val="0001762C"/>
    <w:rsid w:val="00021530"/>
    <w:rsid w:val="000219FE"/>
    <w:rsid w:val="00021A57"/>
    <w:rsid w:val="00021DCB"/>
    <w:rsid w:val="00021EC1"/>
    <w:rsid w:val="00022488"/>
    <w:rsid w:val="0002257E"/>
    <w:rsid w:val="000225DE"/>
    <w:rsid w:val="00022DF6"/>
    <w:rsid w:val="00022E57"/>
    <w:rsid w:val="00023179"/>
    <w:rsid w:val="00023DEE"/>
    <w:rsid w:val="000245D7"/>
    <w:rsid w:val="000266A6"/>
    <w:rsid w:val="00027BB1"/>
    <w:rsid w:val="00027F25"/>
    <w:rsid w:val="000317D6"/>
    <w:rsid w:val="00031C1F"/>
    <w:rsid w:val="0003222E"/>
    <w:rsid w:val="00033049"/>
    <w:rsid w:val="00033356"/>
    <w:rsid w:val="000333A5"/>
    <w:rsid w:val="00033513"/>
    <w:rsid w:val="0003362C"/>
    <w:rsid w:val="0003401D"/>
    <w:rsid w:val="00034534"/>
    <w:rsid w:val="000357E9"/>
    <w:rsid w:val="00035A0A"/>
    <w:rsid w:val="00036144"/>
    <w:rsid w:val="00036204"/>
    <w:rsid w:val="00036435"/>
    <w:rsid w:val="0003662C"/>
    <w:rsid w:val="00036E99"/>
    <w:rsid w:val="00036EBD"/>
    <w:rsid w:val="00037F1C"/>
    <w:rsid w:val="000403E8"/>
    <w:rsid w:val="000407FD"/>
    <w:rsid w:val="000409C3"/>
    <w:rsid w:val="000410BB"/>
    <w:rsid w:val="0004168B"/>
    <w:rsid w:val="00041CE4"/>
    <w:rsid w:val="000420E6"/>
    <w:rsid w:val="000423DF"/>
    <w:rsid w:val="00043309"/>
    <w:rsid w:val="0004372E"/>
    <w:rsid w:val="00045913"/>
    <w:rsid w:val="000459BB"/>
    <w:rsid w:val="000464E1"/>
    <w:rsid w:val="000465E8"/>
    <w:rsid w:val="00050267"/>
    <w:rsid w:val="000512A7"/>
    <w:rsid w:val="000519A0"/>
    <w:rsid w:val="00051B09"/>
    <w:rsid w:val="00051B66"/>
    <w:rsid w:val="0005202D"/>
    <w:rsid w:val="00052311"/>
    <w:rsid w:val="0005297A"/>
    <w:rsid w:val="00052A6B"/>
    <w:rsid w:val="00052B48"/>
    <w:rsid w:val="00052BAC"/>
    <w:rsid w:val="00052E75"/>
    <w:rsid w:val="0005381D"/>
    <w:rsid w:val="00054012"/>
    <w:rsid w:val="00054498"/>
    <w:rsid w:val="00054BDE"/>
    <w:rsid w:val="000559E2"/>
    <w:rsid w:val="00056864"/>
    <w:rsid w:val="00057456"/>
    <w:rsid w:val="00057ADD"/>
    <w:rsid w:val="00060197"/>
    <w:rsid w:val="000605F6"/>
    <w:rsid w:val="00060783"/>
    <w:rsid w:val="000613E3"/>
    <w:rsid w:val="00061621"/>
    <w:rsid w:val="000621CC"/>
    <w:rsid w:val="000627B6"/>
    <w:rsid w:val="00062B8A"/>
    <w:rsid w:val="00063187"/>
    <w:rsid w:val="0006336A"/>
    <w:rsid w:val="00064698"/>
    <w:rsid w:val="000646E3"/>
    <w:rsid w:val="000649A1"/>
    <w:rsid w:val="000650B2"/>
    <w:rsid w:val="00065248"/>
    <w:rsid w:val="00065BD5"/>
    <w:rsid w:val="00066225"/>
    <w:rsid w:val="00066615"/>
    <w:rsid w:val="00066DF7"/>
    <w:rsid w:val="00066F9B"/>
    <w:rsid w:val="00066FDC"/>
    <w:rsid w:val="00067702"/>
    <w:rsid w:val="00067E71"/>
    <w:rsid w:val="000707E9"/>
    <w:rsid w:val="00071742"/>
    <w:rsid w:val="00071C0C"/>
    <w:rsid w:val="00072537"/>
    <w:rsid w:val="0007278F"/>
    <w:rsid w:val="00072CF4"/>
    <w:rsid w:val="00072D15"/>
    <w:rsid w:val="0007333F"/>
    <w:rsid w:val="000743A0"/>
    <w:rsid w:val="000751BC"/>
    <w:rsid w:val="000759BD"/>
    <w:rsid w:val="000759F4"/>
    <w:rsid w:val="00075C3C"/>
    <w:rsid w:val="000764D9"/>
    <w:rsid w:val="00076927"/>
    <w:rsid w:val="00076A9D"/>
    <w:rsid w:val="00077615"/>
    <w:rsid w:val="00077FD2"/>
    <w:rsid w:val="00080391"/>
    <w:rsid w:val="000803B8"/>
    <w:rsid w:val="00080413"/>
    <w:rsid w:val="0008052E"/>
    <w:rsid w:val="00080C38"/>
    <w:rsid w:val="00081520"/>
    <w:rsid w:val="00081744"/>
    <w:rsid w:val="00081CA5"/>
    <w:rsid w:val="00081CB2"/>
    <w:rsid w:val="0008224E"/>
    <w:rsid w:val="00082322"/>
    <w:rsid w:val="0008248D"/>
    <w:rsid w:val="00083728"/>
    <w:rsid w:val="00083804"/>
    <w:rsid w:val="00083933"/>
    <w:rsid w:val="00083E97"/>
    <w:rsid w:val="00084A08"/>
    <w:rsid w:val="00084A88"/>
    <w:rsid w:val="00084B20"/>
    <w:rsid w:val="00084CFF"/>
    <w:rsid w:val="00084FBC"/>
    <w:rsid w:val="00085214"/>
    <w:rsid w:val="000855DB"/>
    <w:rsid w:val="00085E47"/>
    <w:rsid w:val="00085F47"/>
    <w:rsid w:val="00086063"/>
    <w:rsid w:val="00086507"/>
    <w:rsid w:val="00086C35"/>
    <w:rsid w:val="00086D51"/>
    <w:rsid w:val="000872ED"/>
    <w:rsid w:val="000877CF"/>
    <w:rsid w:val="000878A1"/>
    <w:rsid w:val="00090148"/>
    <w:rsid w:val="000920DC"/>
    <w:rsid w:val="000922B5"/>
    <w:rsid w:val="00093BFC"/>
    <w:rsid w:val="00094111"/>
    <w:rsid w:val="00094995"/>
    <w:rsid w:val="00094AE3"/>
    <w:rsid w:val="00094ED5"/>
    <w:rsid w:val="000957EA"/>
    <w:rsid w:val="000963A7"/>
    <w:rsid w:val="00096904"/>
    <w:rsid w:val="00097096"/>
    <w:rsid w:val="0009739A"/>
    <w:rsid w:val="000A00BB"/>
    <w:rsid w:val="000A0A3B"/>
    <w:rsid w:val="000A1140"/>
    <w:rsid w:val="000A3023"/>
    <w:rsid w:val="000A4C36"/>
    <w:rsid w:val="000A4DBE"/>
    <w:rsid w:val="000A508F"/>
    <w:rsid w:val="000A574F"/>
    <w:rsid w:val="000A5FA4"/>
    <w:rsid w:val="000A686E"/>
    <w:rsid w:val="000A68B7"/>
    <w:rsid w:val="000A7020"/>
    <w:rsid w:val="000A7AB4"/>
    <w:rsid w:val="000A7D94"/>
    <w:rsid w:val="000B1143"/>
    <w:rsid w:val="000B17A2"/>
    <w:rsid w:val="000B17EF"/>
    <w:rsid w:val="000B1CBA"/>
    <w:rsid w:val="000B23B1"/>
    <w:rsid w:val="000B23D1"/>
    <w:rsid w:val="000B2A62"/>
    <w:rsid w:val="000B36D0"/>
    <w:rsid w:val="000B387F"/>
    <w:rsid w:val="000B3975"/>
    <w:rsid w:val="000B3F6A"/>
    <w:rsid w:val="000B504C"/>
    <w:rsid w:val="000B594B"/>
    <w:rsid w:val="000B6DAF"/>
    <w:rsid w:val="000B6E9F"/>
    <w:rsid w:val="000B7777"/>
    <w:rsid w:val="000C03D9"/>
    <w:rsid w:val="000C33BE"/>
    <w:rsid w:val="000C3805"/>
    <w:rsid w:val="000C3C9F"/>
    <w:rsid w:val="000C3EDE"/>
    <w:rsid w:val="000C3F9C"/>
    <w:rsid w:val="000C5C64"/>
    <w:rsid w:val="000C66BB"/>
    <w:rsid w:val="000C6B25"/>
    <w:rsid w:val="000C6CA7"/>
    <w:rsid w:val="000C6D6C"/>
    <w:rsid w:val="000C7158"/>
    <w:rsid w:val="000D1909"/>
    <w:rsid w:val="000D2B0E"/>
    <w:rsid w:val="000D2F45"/>
    <w:rsid w:val="000D360B"/>
    <w:rsid w:val="000D38CE"/>
    <w:rsid w:val="000D3D74"/>
    <w:rsid w:val="000D40DC"/>
    <w:rsid w:val="000D4315"/>
    <w:rsid w:val="000D44B3"/>
    <w:rsid w:val="000D45B5"/>
    <w:rsid w:val="000D7AFB"/>
    <w:rsid w:val="000D7CC2"/>
    <w:rsid w:val="000E0D4C"/>
    <w:rsid w:val="000E0F7C"/>
    <w:rsid w:val="000E12C2"/>
    <w:rsid w:val="000E165A"/>
    <w:rsid w:val="000E1797"/>
    <w:rsid w:val="000E1B50"/>
    <w:rsid w:val="000E1D37"/>
    <w:rsid w:val="000E1D65"/>
    <w:rsid w:val="000E25C4"/>
    <w:rsid w:val="000E384D"/>
    <w:rsid w:val="000E3932"/>
    <w:rsid w:val="000E488B"/>
    <w:rsid w:val="000E514C"/>
    <w:rsid w:val="000E5520"/>
    <w:rsid w:val="000E592F"/>
    <w:rsid w:val="000E59DA"/>
    <w:rsid w:val="000E5C4D"/>
    <w:rsid w:val="000E634D"/>
    <w:rsid w:val="000E6CBC"/>
    <w:rsid w:val="000E6EDA"/>
    <w:rsid w:val="000F0C08"/>
    <w:rsid w:val="000F0E84"/>
    <w:rsid w:val="000F1833"/>
    <w:rsid w:val="000F1C16"/>
    <w:rsid w:val="000F1DAF"/>
    <w:rsid w:val="000F3449"/>
    <w:rsid w:val="000F3CB5"/>
    <w:rsid w:val="000F3D03"/>
    <w:rsid w:val="000F3E7C"/>
    <w:rsid w:val="000F3FAF"/>
    <w:rsid w:val="000F40A8"/>
    <w:rsid w:val="000F418A"/>
    <w:rsid w:val="000F5AF7"/>
    <w:rsid w:val="000F6506"/>
    <w:rsid w:val="000F65BD"/>
    <w:rsid w:val="000F6F38"/>
    <w:rsid w:val="000F74D7"/>
    <w:rsid w:val="000F76A4"/>
    <w:rsid w:val="000F789A"/>
    <w:rsid w:val="00101358"/>
    <w:rsid w:val="00101AC1"/>
    <w:rsid w:val="00102C4D"/>
    <w:rsid w:val="0010334B"/>
    <w:rsid w:val="001041A4"/>
    <w:rsid w:val="0010456A"/>
    <w:rsid w:val="00104898"/>
    <w:rsid w:val="00104AED"/>
    <w:rsid w:val="00105232"/>
    <w:rsid w:val="0010568E"/>
    <w:rsid w:val="001073F4"/>
    <w:rsid w:val="00107D29"/>
    <w:rsid w:val="001115B5"/>
    <w:rsid w:val="001116C0"/>
    <w:rsid w:val="0011174D"/>
    <w:rsid w:val="00112165"/>
    <w:rsid w:val="001128E4"/>
    <w:rsid w:val="0011327E"/>
    <w:rsid w:val="00113842"/>
    <w:rsid w:val="00113D62"/>
    <w:rsid w:val="00113DF9"/>
    <w:rsid w:val="001141CD"/>
    <w:rsid w:val="001145F5"/>
    <w:rsid w:val="00115594"/>
    <w:rsid w:val="00115B61"/>
    <w:rsid w:val="0011654E"/>
    <w:rsid w:val="0011664B"/>
    <w:rsid w:val="001167BA"/>
    <w:rsid w:val="001169B3"/>
    <w:rsid w:val="0011740C"/>
    <w:rsid w:val="00117747"/>
    <w:rsid w:val="00117967"/>
    <w:rsid w:val="00117C3A"/>
    <w:rsid w:val="0012081D"/>
    <w:rsid w:val="00121624"/>
    <w:rsid w:val="001216AB"/>
    <w:rsid w:val="00121924"/>
    <w:rsid w:val="00122165"/>
    <w:rsid w:val="001225C8"/>
    <w:rsid w:val="0012324D"/>
    <w:rsid w:val="001235C2"/>
    <w:rsid w:val="0012361A"/>
    <w:rsid w:val="00124D91"/>
    <w:rsid w:val="001253DC"/>
    <w:rsid w:val="0012549F"/>
    <w:rsid w:val="001261A5"/>
    <w:rsid w:val="00126C49"/>
    <w:rsid w:val="00126F52"/>
    <w:rsid w:val="00127460"/>
    <w:rsid w:val="0013043B"/>
    <w:rsid w:val="001318E4"/>
    <w:rsid w:val="001327F0"/>
    <w:rsid w:val="001328CC"/>
    <w:rsid w:val="00132C3A"/>
    <w:rsid w:val="0013339C"/>
    <w:rsid w:val="001334BB"/>
    <w:rsid w:val="00133861"/>
    <w:rsid w:val="00134068"/>
    <w:rsid w:val="0013413E"/>
    <w:rsid w:val="0013461E"/>
    <w:rsid w:val="00134F83"/>
    <w:rsid w:val="00135338"/>
    <w:rsid w:val="00135A0E"/>
    <w:rsid w:val="00136722"/>
    <w:rsid w:val="00136EF8"/>
    <w:rsid w:val="00140C81"/>
    <w:rsid w:val="0014126B"/>
    <w:rsid w:val="00141A3F"/>
    <w:rsid w:val="00141A91"/>
    <w:rsid w:val="00142171"/>
    <w:rsid w:val="00142E85"/>
    <w:rsid w:val="00142F6E"/>
    <w:rsid w:val="001436A3"/>
    <w:rsid w:val="00143A10"/>
    <w:rsid w:val="001440B1"/>
    <w:rsid w:val="00144112"/>
    <w:rsid w:val="001444C6"/>
    <w:rsid w:val="001449DF"/>
    <w:rsid w:val="00145EF9"/>
    <w:rsid w:val="0014616B"/>
    <w:rsid w:val="00146EC7"/>
    <w:rsid w:val="00147D55"/>
    <w:rsid w:val="00150181"/>
    <w:rsid w:val="0015071C"/>
    <w:rsid w:val="00150C4D"/>
    <w:rsid w:val="001510D7"/>
    <w:rsid w:val="001518DD"/>
    <w:rsid w:val="00152443"/>
    <w:rsid w:val="001525F9"/>
    <w:rsid w:val="00152758"/>
    <w:rsid w:val="00153611"/>
    <w:rsid w:val="001547DA"/>
    <w:rsid w:val="0015583A"/>
    <w:rsid w:val="00155C67"/>
    <w:rsid w:val="00155F69"/>
    <w:rsid w:val="00157F55"/>
    <w:rsid w:val="00160EC4"/>
    <w:rsid w:val="00161363"/>
    <w:rsid w:val="001615B5"/>
    <w:rsid w:val="001615CB"/>
    <w:rsid w:val="001617F0"/>
    <w:rsid w:val="00162B6F"/>
    <w:rsid w:val="00162DE8"/>
    <w:rsid w:val="00164296"/>
    <w:rsid w:val="00165124"/>
    <w:rsid w:val="00165151"/>
    <w:rsid w:val="00165753"/>
    <w:rsid w:val="0016607C"/>
    <w:rsid w:val="001665F6"/>
    <w:rsid w:val="0016697A"/>
    <w:rsid w:val="00166D23"/>
    <w:rsid w:val="00166EDF"/>
    <w:rsid w:val="001670FF"/>
    <w:rsid w:val="00167C26"/>
    <w:rsid w:val="00167E9E"/>
    <w:rsid w:val="0017006A"/>
    <w:rsid w:val="001701B0"/>
    <w:rsid w:val="00170839"/>
    <w:rsid w:val="00171800"/>
    <w:rsid w:val="00171BBC"/>
    <w:rsid w:val="00172FF4"/>
    <w:rsid w:val="00173A59"/>
    <w:rsid w:val="00173B8A"/>
    <w:rsid w:val="00173D13"/>
    <w:rsid w:val="00175298"/>
    <w:rsid w:val="001773FD"/>
    <w:rsid w:val="00181D62"/>
    <w:rsid w:val="001827F9"/>
    <w:rsid w:val="00182EF1"/>
    <w:rsid w:val="00182F96"/>
    <w:rsid w:val="00183D3B"/>
    <w:rsid w:val="001846C5"/>
    <w:rsid w:val="0018530D"/>
    <w:rsid w:val="001856A8"/>
    <w:rsid w:val="00185813"/>
    <w:rsid w:val="00185DE8"/>
    <w:rsid w:val="0018639D"/>
    <w:rsid w:val="00186883"/>
    <w:rsid w:val="00186C58"/>
    <w:rsid w:val="00187113"/>
    <w:rsid w:val="00187323"/>
    <w:rsid w:val="00187F21"/>
    <w:rsid w:val="001900EF"/>
    <w:rsid w:val="001906E2"/>
    <w:rsid w:val="001914FB"/>
    <w:rsid w:val="00191562"/>
    <w:rsid w:val="00191A20"/>
    <w:rsid w:val="00191B4D"/>
    <w:rsid w:val="00192C34"/>
    <w:rsid w:val="00192E7F"/>
    <w:rsid w:val="00193335"/>
    <w:rsid w:val="00193C98"/>
    <w:rsid w:val="00193F52"/>
    <w:rsid w:val="00194827"/>
    <w:rsid w:val="00194C7D"/>
    <w:rsid w:val="001959EE"/>
    <w:rsid w:val="00195C43"/>
    <w:rsid w:val="0019678E"/>
    <w:rsid w:val="00196D65"/>
    <w:rsid w:val="0019708B"/>
    <w:rsid w:val="001971C7"/>
    <w:rsid w:val="0019737C"/>
    <w:rsid w:val="001973D9"/>
    <w:rsid w:val="001976F1"/>
    <w:rsid w:val="00197E28"/>
    <w:rsid w:val="001A0647"/>
    <w:rsid w:val="001A1414"/>
    <w:rsid w:val="001A1522"/>
    <w:rsid w:val="001A1FB5"/>
    <w:rsid w:val="001A2863"/>
    <w:rsid w:val="001A32F6"/>
    <w:rsid w:val="001A3D09"/>
    <w:rsid w:val="001A4013"/>
    <w:rsid w:val="001A4720"/>
    <w:rsid w:val="001A49A9"/>
    <w:rsid w:val="001A4BFD"/>
    <w:rsid w:val="001A53EA"/>
    <w:rsid w:val="001A55DA"/>
    <w:rsid w:val="001A59F8"/>
    <w:rsid w:val="001A65A3"/>
    <w:rsid w:val="001A6E70"/>
    <w:rsid w:val="001A7E20"/>
    <w:rsid w:val="001B07F0"/>
    <w:rsid w:val="001B0DF1"/>
    <w:rsid w:val="001B12BC"/>
    <w:rsid w:val="001B1CB3"/>
    <w:rsid w:val="001B28DC"/>
    <w:rsid w:val="001B2A2C"/>
    <w:rsid w:val="001B2C3D"/>
    <w:rsid w:val="001B2CB8"/>
    <w:rsid w:val="001B3042"/>
    <w:rsid w:val="001B3B51"/>
    <w:rsid w:val="001B4235"/>
    <w:rsid w:val="001B423F"/>
    <w:rsid w:val="001B4978"/>
    <w:rsid w:val="001B4E93"/>
    <w:rsid w:val="001B5095"/>
    <w:rsid w:val="001B52D8"/>
    <w:rsid w:val="001B5C65"/>
    <w:rsid w:val="001B79D6"/>
    <w:rsid w:val="001C0EC5"/>
    <w:rsid w:val="001C1259"/>
    <w:rsid w:val="001C1C5D"/>
    <w:rsid w:val="001C2BCE"/>
    <w:rsid w:val="001C2D5F"/>
    <w:rsid w:val="001C2DC3"/>
    <w:rsid w:val="001C32A2"/>
    <w:rsid w:val="001C381E"/>
    <w:rsid w:val="001C466C"/>
    <w:rsid w:val="001C46C7"/>
    <w:rsid w:val="001C534D"/>
    <w:rsid w:val="001C7171"/>
    <w:rsid w:val="001C7A93"/>
    <w:rsid w:val="001C7E88"/>
    <w:rsid w:val="001D010B"/>
    <w:rsid w:val="001D073A"/>
    <w:rsid w:val="001D07A1"/>
    <w:rsid w:val="001D0C2F"/>
    <w:rsid w:val="001D1081"/>
    <w:rsid w:val="001D11CD"/>
    <w:rsid w:val="001D1A35"/>
    <w:rsid w:val="001D1E80"/>
    <w:rsid w:val="001D1E97"/>
    <w:rsid w:val="001D2002"/>
    <w:rsid w:val="001D21F0"/>
    <w:rsid w:val="001D2B03"/>
    <w:rsid w:val="001D2C6C"/>
    <w:rsid w:val="001D3093"/>
    <w:rsid w:val="001D4FBE"/>
    <w:rsid w:val="001D6802"/>
    <w:rsid w:val="001D6BD8"/>
    <w:rsid w:val="001D7238"/>
    <w:rsid w:val="001D758E"/>
    <w:rsid w:val="001E001F"/>
    <w:rsid w:val="001E16D4"/>
    <w:rsid w:val="001E19A0"/>
    <w:rsid w:val="001E1D37"/>
    <w:rsid w:val="001E1EB1"/>
    <w:rsid w:val="001E273B"/>
    <w:rsid w:val="001E3709"/>
    <w:rsid w:val="001E4A2B"/>
    <w:rsid w:val="001E4EDF"/>
    <w:rsid w:val="001E5654"/>
    <w:rsid w:val="001E6365"/>
    <w:rsid w:val="001E7039"/>
    <w:rsid w:val="001E70B8"/>
    <w:rsid w:val="001E7532"/>
    <w:rsid w:val="001E7967"/>
    <w:rsid w:val="001F2523"/>
    <w:rsid w:val="001F27AD"/>
    <w:rsid w:val="001F27F4"/>
    <w:rsid w:val="001F2C97"/>
    <w:rsid w:val="001F40CB"/>
    <w:rsid w:val="001F4E67"/>
    <w:rsid w:val="001F554C"/>
    <w:rsid w:val="001F5667"/>
    <w:rsid w:val="001F62F5"/>
    <w:rsid w:val="001F665E"/>
    <w:rsid w:val="001F6831"/>
    <w:rsid w:val="001F70A9"/>
    <w:rsid w:val="001F777B"/>
    <w:rsid w:val="001F7D75"/>
    <w:rsid w:val="00200342"/>
    <w:rsid w:val="0020038A"/>
    <w:rsid w:val="00200D60"/>
    <w:rsid w:val="00200FDC"/>
    <w:rsid w:val="00201508"/>
    <w:rsid w:val="00201CA5"/>
    <w:rsid w:val="00201FE5"/>
    <w:rsid w:val="002023BE"/>
    <w:rsid w:val="00203020"/>
    <w:rsid w:val="002049E8"/>
    <w:rsid w:val="00204D34"/>
    <w:rsid w:val="00204EF7"/>
    <w:rsid w:val="00205052"/>
    <w:rsid w:val="002055CD"/>
    <w:rsid w:val="00205750"/>
    <w:rsid w:val="00205C0C"/>
    <w:rsid w:val="00206988"/>
    <w:rsid w:val="00206ACB"/>
    <w:rsid w:val="00206C41"/>
    <w:rsid w:val="00207E1E"/>
    <w:rsid w:val="00207F01"/>
    <w:rsid w:val="00210913"/>
    <w:rsid w:val="00210933"/>
    <w:rsid w:val="00210C94"/>
    <w:rsid w:val="002112EB"/>
    <w:rsid w:val="00212032"/>
    <w:rsid w:val="002128AE"/>
    <w:rsid w:val="00213F79"/>
    <w:rsid w:val="00214083"/>
    <w:rsid w:val="0021473B"/>
    <w:rsid w:val="0021503E"/>
    <w:rsid w:val="0021581D"/>
    <w:rsid w:val="00216246"/>
    <w:rsid w:val="0021753C"/>
    <w:rsid w:val="00217758"/>
    <w:rsid w:val="00217777"/>
    <w:rsid w:val="002178DA"/>
    <w:rsid w:val="00217C8B"/>
    <w:rsid w:val="00220400"/>
    <w:rsid w:val="0022072E"/>
    <w:rsid w:val="00220F20"/>
    <w:rsid w:val="00222B69"/>
    <w:rsid w:val="0022331F"/>
    <w:rsid w:val="00224141"/>
    <w:rsid w:val="00224245"/>
    <w:rsid w:val="002252BA"/>
    <w:rsid w:val="002264BB"/>
    <w:rsid w:val="0022659E"/>
    <w:rsid w:val="002267B3"/>
    <w:rsid w:val="002269BA"/>
    <w:rsid w:val="00227633"/>
    <w:rsid w:val="00227C6C"/>
    <w:rsid w:val="002309CA"/>
    <w:rsid w:val="00230D60"/>
    <w:rsid w:val="00230DDD"/>
    <w:rsid w:val="002315B6"/>
    <w:rsid w:val="002316B7"/>
    <w:rsid w:val="0023269D"/>
    <w:rsid w:val="002328EA"/>
    <w:rsid w:val="00234BBC"/>
    <w:rsid w:val="00234CF4"/>
    <w:rsid w:val="00234FA9"/>
    <w:rsid w:val="00235144"/>
    <w:rsid w:val="002353EE"/>
    <w:rsid w:val="00235552"/>
    <w:rsid w:val="0023571A"/>
    <w:rsid w:val="00236E84"/>
    <w:rsid w:val="00237811"/>
    <w:rsid w:val="00237CF0"/>
    <w:rsid w:val="0024049D"/>
    <w:rsid w:val="002416C5"/>
    <w:rsid w:val="00241766"/>
    <w:rsid w:val="0024455B"/>
    <w:rsid w:val="00244F98"/>
    <w:rsid w:val="00245472"/>
    <w:rsid w:val="00245925"/>
    <w:rsid w:val="00246C6E"/>
    <w:rsid w:val="00246D07"/>
    <w:rsid w:val="00247F1D"/>
    <w:rsid w:val="0025048E"/>
    <w:rsid w:val="0025051A"/>
    <w:rsid w:val="00250FBB"/>
    <w:rsid w:val="00251508"/>
    <w:rsid w:val="00251C56"/>
    <w:rsid w:val="00251E2E"/>
    <w:rsid w:val="002523D8"/>
    <w:rsid w:val="002525FD"/>
    <w:rsid w:val="002527B5"/>
    <w:rsid w:val="00252CD5"/>
    <w:rsid w:val="00252D02"/>
    <w:rsid w:val="002540A7"/>
    <w:rsid w:val="00255451"/>
    <w:rsid w:val="00256CDD"/>
    <w:rsid w:val="00256D8D"/>
    <w:rsid w:val="002576B0"/>
    <w:rsid w:val="0026075C"/>
    <w:rsid w:val="002607EE"/>
    <w:rsid w:val="00260CCD"/>
    <w:rsid w:val="00261523"/>
    <w:rsid w:val="0026157B"/>
    <w:rsid w:val="00261633"/>
    <w:rsid w:val="00261863"/>
    <w:rsid w:val="00261A7F"/>
    <w:rsid w:val="002626F7"/>
    <w:rsid w:val="00263463"/>
    <w:rsid w:val="00264796"/>
    <w:rsid w:val="00264F1C"/>
    <w:rsid w:val="002653FC"/>
    <w:rsid w:val="0026546E"/>
    <w:rsid w:val="002659D0"/>
    <w:rsid w:val="00266378"/>
    <w:rsid w:val="002666C4"/>
    <w:rsid w:val="00266FB4"/>
    <w:rsid w:val="00267880"/>
    <w:rsid w:val="002679CA"/>
    <w:rsid w:val="00267D1E"/>
    <w:rsid w:val="00267F4D"/>
    <w:rsid w:val="00270779"/>
    <w:rsid w:val="00270D26"/>
    <w:rsid w:val="00271287"/>
    <w:rsid w:val="002712BB"/>
    <w:rsid w:val="00271540"/>
    <w:rsid w:val="00271B18"/>
    <w:rsid w:val="00271FBE"/>
    <w:rsid w:val="002723C8"/>
    <w:rsid w:val="002724C5"/>
    <w:rsid w:val="002726C6"/>
    <w:rsid w:val="00272BEF"/>
    <w:rsid w:val="00273029"/>
    <w:rsid w:val="002740C2"/>
    <w:rsid w:val="00274712"/>
    <w:rsid w:val="00274D8C"/>
    <w:rsid w:val="00275865"/>
    <w:rsid w:val="002758E2"/>
    <w:rsid w:val="00275F30"/>
    <w:rsid w:val="0027719D"/>
    <w:rsid w:val="0027753A"/>
    <w:rsid w:val="00280ED7"/>
    <w:rsid w:val="00280F03"/>
    <w:rsid w:val="0028107D"/>
    <w:rsid w:val="00281CEB"/>
    <w:rsid w:val="00281F00"/>
    <w:rsid w:val="00281F4E"/>
    <w:rsid w:val="002820D1"/>
    <w:rsid w:val="0028253B"/>
    <w:rsid w:val="00282D38"/>
    <w:rsid w:val="00282EB3"/>
    <w:rsid w:val="00283CD3"/>
    <w:rsid w:val="0028508F"/>
    <w:rsid w:val="002854D6"/>
    <w:rsid w:val="0028557A"/>
    <w:rsid w:val="0028567E"/>
    <w:rsid w:val="00285B34"/>
    <w:rsid w:val="0028728A"/>
    <w:rsid w:val="00291198"/>
    <w:rsid w:val="00291775"/>
    <w:rsid w:val="00292A44"/>
    <w:rsid w:val="00292C88"/>
    <w:rsid w:val="00292D47"/>
    <w:rsid w:val="00292D4D"/>
    <w:rsid w:val="002934B3"/>
    <w:rsid w:val="00293629"/>
    <w:rsid w:val="00293830"/>
    <w:rsid w:val="00293B5D"/>
    <w:rsid w:val="002948B6"/>
    <w:rsid w:val="00294CDE"/>
    <w:rsid w:val="00294FE4"/>
    <w:rsid w:val="0029691E"/>
    <w:rsid w:val="00296A0E"/>
    <w:rsid w:val="00296C51"/>
    <w:rsid w:val="00297245"/>
    <w:rsid w:val="00297658"/>
    <w:rsid w:val="002A0250"/>
    <w:rsid w:val="002A08CE"/>
    <w:rsid w:val="002A0BD1"/>
    <w:rsid w:val="002A108C"/>
    <w:rsid w:val="002A1E53"/>
    <w:rsid w:val="002A3372"/>
    <w:rsid w:val="002A3AF9"/>
    <w:rsid w:val="002A4856"/>
    <w:rsid w:val="002A49B8"/>
    <w:rsid w:val="002A4AD9"/>
    <w:rsid w:val="002A4B7E"/>
    <w:rsid w:val="002A5425"/>
    <w:rsid w:val="002A5A35"/>
    <w:rsid w:val="002A72FA"/>
    <w:rsid w:val="002B17D6"/>
    <w:rsid w:val="002B29EE"/>
    <w:rsid w:val="002B2A50"/>
    <w:rsid w:val="002B2AAC"/>
    <w:rsid w:val="002B2C1E"/>
    <w:rsid w:val="002B3B09"/>
    <w:rsid w:val="002B414D"/>
    <w:rsid w:val="002B4CC3"/>
    <w:rsid w:val="002B5136"/>
    <w:rsid w:val="002B5D89"/>
    <w:rsid w:val="002B69F9"/>
    <w:rsid w:val="002B715F"/>
    <w:rsid w:val="002B73F7"/>
    <w:rsid w:val="002B76DB"/>
    <w:rsid w:val="002C0BE2"/>
    <w:rsid w:val="002C0CC2"/>
    <w:rsid w:val="002C11E5"/>
    <w:rsid w:val="002C1C5A"/>
    <w:rsid w:val="002C2803"/>
    <w:rsid w:val="002C4311"/>
    <w:rsid w:val="002C463E"/>
    <w:rsid w:val="002C4CD5"/>
    <w:rsid w:val="002C57FE"/>
    <w:rsid w:val="002C5B42"/>
    <w:rsid w:val="002C5D82"/>
    <w:rsid w:val="002C7005"/>
    <w:rsid w:val="002C77EE"/>
    <w:rsid w:val="002D06D5"/>
    <w:rsid w:val="002D082C"/>
    <w:rsid w:val="002D0AFE"/>
    <w:rsid w:val="002D0E76"/>
    <w:rsid w:val="002D1D68"/>
    <w:rsid w:val="002D2658"/>
    <w:rsid w:val="002D2CE0"/>
    <w:rsid w:val="002D2E2D"/>
    <w:rsid w:val="002D3C6E"/>
    <w:rsid w:val="002D4BCC"/>
    <w:rsid w:val="002D5A95"/>
    <w:rsid w:val="002D5D23"/>
    <w:rsid w:val="002D6F5C"/>
    <w:rsid w:val="002D71B3"/>
    <w:rsid w:val="002E0A56"/>
    <w:rsid w:val="002E0A69"/>
    <w:rsid w:val="002E24C9"/>
    <w:rsid w:val="002E254F"/>
    <w:rsid w:val="002E3170"/>
    <w:rsid w:val="002E3522"/>
    <w:rsid w:val="002E4288"/>
    <w:rsid w:val="002E44B7"/>
    <w:rsid w:val="002E4A6D"/>
    <w:rsid w:val="002E4A8B"/>
    <w:rsid w:val="002E586D"/>
    <w:rsid w:val="002E5F32"/>
    <w:rsid w:val="002E6044"/>
    <w:rsid w:val="002E6E02"/>
    <w:rsid w:val="002E6ED8"/>
    <w:rsid w:val="002E7BD5"/>
    <w:rsid w:val="002E7D84"/>
    <w:rsid w:val="002F0472"/>
    <w:rsid w:val="002F0C13"/>
    <w:rsid w:val="002F0E35"/>
    <w:rsid w:val="002F0FAA"/>
    <w:rsid w:val="002F1015"/>
    <w:rsid w:val="002F1304"/>
    <w:rsid w:val="002F1E7C"/>
    <w:rsid w:val="002F2AD1"/>
    <w:rsid w:val="002F377D"/>
    <w:rsid w:val="002F3C59"/>
    <w:rsid w:val="002F4209"/>
    <w:rsid w:val="002F4235"/>
    <w:rsid w:val="002F65BF"/>
    <w:rsid w:val="002F6A13"/>
    <w:rsid w:val="002F72A3"/>
    <w:rsid w:val="00300DC8"/>
    <w:rsid w:val="0030148B"/>
    <w:rsid w:val="003018BD"/>
    <w:rsid w:val="003021C1"/>
    <w:rsid w:val="00302FD7"/>
    <w:rsid w:val="003034C9"/>
    <w:rsid w:val="00303AA3"/>
    <w:rsid w:val="00303D0F"/>
    <w:rsid w:val="00303D44"/>
    <w:rsid w:val="0030412A"/>
    <w:rsid w:val="003046BF"/>
    <w:rsid w:val="0030493F"/>
    <w:rsid w:val="00304D85"/>
    <w:rsid w:val="003058DB"/>
    <w:rsid w:val="0030591A"/>
    <w:rsid w:val="0030691F"/>
    <w:rsid w:val="00307E37"/>
    <w:rsid w:val="00307F41"/>
    <w:rsid w:val="003100D8"/>
    <w:rsid w:val="00310D7C"/>
    <w:rsid w:val="0031165C"/>
    <w:rsid w:val="00312411"/>
    <w:rsid w:val="00312683"/>
    <w:rsid w:val="00312984"/>
    <w:rsid w:val="00312C44"/>
    <w:rsid w:val="003133CE"/>
    <w:rsid w:val="00313672"/>
    <w:rsid w:val="00313E4F"/>
    <w:rsid w:val="00314B97"/>
    <w:rsid w:val="00314FC9"/>
    <w:rsid w:val="00315070"/>
    <w:rsid w:val="00315231"/>
    <w:rsid w:val="003161A2"/>
    <w:rsid w:val="003166C3"/>
    <w:rsid w:val="003167C3"/>
    <w:rsid w:val="003200A4"/>
    <w:rsid w:val="0032064B"/>
    <w:rsid w:val="003206C2"/>
    <w:rsid w:val="003208D4"/>
    <w:rsid w:val="00320BE6"/>
    <w:rsid w:val="00321740"/>
    <w:rsid w:val="00321E83"/>
    <w:rsid w:val="0032206F"/>
    <w:rsid w:val="003228D3"/>
    <w:rsid w:val="003235E5"/>
    <w:rsid w:val="0032362A"/>
    <w:rsid w:val="0032368B"/>
    <w:rsid w:val="003238E3"/>
    <w:rsid w:val="00323DD1"/>
    <w:rsid w:val="0032429F"/>
    <w:rsid w:val="003248CD"/>
    <w:rsid w:val="00324976"/>
    <w:rsid w:val="003249E1"/>
    <w:rsid w:val="00324DC9"/>
    <w:rsid w:val="003250E1"/>
    <w:rsid w:val="00325116"/>
    <w:rsid w:val="0032533B"/>
    <w:rsid w:val="00326519"/>
    <w:rsid w:val="003277D5"/>
    <w:rsid w:val="003278AC"/>
    <w:rsid w:val="00327E60"/>
    <w:rsid w:val="0033035A"/>
    <w:rsid w:val="003306C0"/>
    <w:rsid w:val="00330D5E"/>
    <w:rsid w:val="00330E73"/>
    <w:rsid w:val="003314A3"/>
    <w:rsid w:val="003332D9"/>
    <w:rsid w:val="00333A40"/>
    <w:rsid w:val="00333EA9"/>
    <w:rsid w:val="00334377"/>
    <w:rsid w:val="00334622"/>
    <w:rsid w:val="00334D3F"/>
    <w:rsid w:val="003355A4"/>
    <w:rsid w:val="003355AA"/>
    <w:rsid w:val="00335840"/>
    <w:rsid w:val="00336897"/>
    <w:rsid w:val="00336CA0"/>
    <w:rsid w:val="00340D87"/>
    <w:rsid w:val="00341D9C"/>
    <w:rsid w:val="00342827"/>
    <w:rsid w:val="00343421"/>
    <w:rsid w:val="00343990"/>
    <w:rsid w:val="00343F85"/>
    <w:rsid w:val="003444CF"/>
    <w:rsid w:val="003445EC"/>
    <w:rsid w:val="00344754"/>
    <w:rsid w:val="00345AC9"/>
    <w:rsid w:val="00345EB9"/>
    <w:rsid w:val="00347077"/>
    <w:rsid w:val="00347B9A"/>
    <w:rsid w:val="00350F34"/>
    <w:rsid w:val="00350FF8"/>
    <w:rsid w:val="00351EB4"/>
    <w:rsid w:val="00352A35"/>
    <w:rsid w:val="00353FCF"/>
    <w:rsid w:val="0035416F"/>
    <w:rsid w:val="0035475F"/>
    <w:rsid w:val="00354F09"/>
    <w:rsid w:val="003559A2"/>
    <w:rsid w:val="00355F17"/>
    <w:rsid w:val="0036062E"/>
    <w:rsid w:val="003608E7"/>
    <w:rsid w:val="003609FB"/>
    <w:rsid w:val="003610D1"/>
    <w:rsid w:val="003612C0"/>
    <w:rsid w:val="00361FEE"/>
    <w:rsid w:val="003625D3"/>
    <w:rsid w:val="0036296F"/>
    <w:rsid w:val="00362A86"/>
    <w:rsid w:val="00362C81"/>
    <w:rsid w:val="00362E3C"/>
    <w:rsid w:val="0036373E"/>
    <w:rsid w:val="00364863"/>
    <w:rsid w:val="00364C12"/>
    <w:rsid w:val="003669BB"/>
    <w:rsid w:val="00370FA8"/>
    <w:rsid w:val="003710FD"/>
    <w:rsid w:val="00373354"/>
    <w:rsid w:val="00375007"/>
    <w:rsid w:val="0037515E"/>
    <w:rsid w:val="00375579"/>
    <w:rsid w:val="003758BF"/>
    <w:rsid w:val="00376006"/>
    <w:rsid w:val="003772F4"/>
    <w:rsid w:val="00380EE1"/>
    <w:rsid w:val="00382C83"/>
    <w:rsid w:val="00382DF2"/>
    <w:rsid w:val="00383CC7"/>
    <w:rsid w:val="00383D2C"/>
    <w:rsid w:val="00384B2E"/>
    <w:rsid w:val="00384B97"/>
    <w:rsid w:val="00384BBD"/>
    <w:rsid w:val="00384CEC"/>
    <w:rsid w:val="00384E3B"/>
    <w:rsid w:val="00385A74"/>
    <w:rsid w:val="003863E1"/>
    <w:rsid w:val="0038731E"/>
    <w:rsid w:val="00387E18"/>
    <w:rsid w:val="003908F3"/>
    <w:rsid w:val="003913C0"/>
    <w:rsid w:val="00391578"/>
    <w:rsid w:val="003922A5"/>
    <w:rsid w:val="00392C65"/>
    <w:rsid w:val="00393847"/>
    <w:rsid w:val="003939C6"/>
    <w:rsid w:val="00393BF2"/>
    <w:rsid w:val="003943A8"/>
    <w:rsid w:val="00394841"/>
    <w:rsid w:val="003949C5"/>
    <w:rsid w:val="00394B14"/>
    <w:rsid w:val="00394CA8"/>
    <w:rsid w:val="00395FB5"/>
    <w:rsid w:val="0039618B"/>
    <w:rsid w:val="00396E52"/>
    <w:rsid w:val="00397432"/>
    <w:rsid w:val="00397AC9"/>
    <w:rsid w:val="003A0373"/>
    <w:rsid w:val="003A0813"/>
    <w:rsid w:val="003A0891"/>
    <w:rsid w:val="003A1131"/>
    <w:rsid w:val="003A27CF"/>
    <w:rsid w:val="003A27E6"/>
    <w:rsid w:val="003A33F4"/>
    <w:rsid w:val="003A452F"/>
    <w:rsid w:val="003A4B60"/>
    <w:rsid w:val="003A4C29"/>
    <w:rsid w:val="003A4C7B"/>
    <w:rsid w:val="003A57A0"/>
    <w:rsid w:val="003A58C2"/>
    <w:rsid w:val="003A5AD6"/>
    <w:rsid w:val="003A5E7F"/>
    <w:rsid w:val="003A6642"/>
    <w:rsid w:val="003A6E5B"/>
    <w:rsid w:val="003A73EA"/>
    <w:rsid w:val="003B1033"/>
    <w:rsid w:val="003B1F13"/>
    <w:rsid w:val="003B1F90"/>
    <w:rsid w:val="003B291A"/>
    <w:rsid w:val="003B2A88"/>
    <w:rsid w:val="003B2C11"/>
    <w:rsid w:val="003B4603"/>
    <w:rsid w:val="003B494A"/>
    <w:rsid w:val="003B59ED"/>
    <w:rsid w:val="003B5E75"/>
    <w:rsid w:val="003B79DB"/>
    <w:rsid w:val="003C011F"/>
    <w:rsid w:val="003C0605"/>
    <w:rsid w:val="003C0667"/>
    <w:rsid w:val="003C10BD"/>
    <w:rsid w:val="003C1780"/>
    <w:rsid w:val="003C1972"/>
    <w:rsid w:val="003C1EB4"/>
    <w:rsid w:val="003C1F56"/>
    <w:rsid w:val="003C24ED"/>
    <w:rsid w:val="003C28F9"/>
    <w:rsid w:val="003C319F"/>
    <w:rsid w:val="003C468F"/>
    <w:rsid w:val="003C4C30"/>
    <w:rsid w:val="003C6173"/>
    <w:rsid w:val="003C67D3"/>
    <w:rsid w:val="003C694F"/>
    <w:rsid w:val="003C6ADE"/>
    <w:rsid w:val="003C6ECF"/>
    <w:rsid w:val="003C7008"/>
    <w:rsid w:val="003C7193"/>
    <w:rsid w:val="003D179B"/>
    <w:rsid w:val="003D1819"/>
    <w:rsid w:val="003D28C6"/>
    <w:rsid w:val="003D2A3D"/>
    <w:rsid w:val="003D31FC"/>
    <w:rsid w:val="003D414A"/>
    <w:rsid w:val="003D4414"/>
    <w:rsid w:val="003D482D"/>
    <w:rsid w:val="003D49DE"/>
    <w:rsid w:val="003D4C0E"/>
    <w:rsid w:val="003D4FA3"/>
    <w:rsid w:val="003D5A4F"/>
    <w:rsid w:val="003D5C8B"/>
    <w:rsid w:val="003D72B9"/>
    <w:rsid w:val="003D7593"/>
    <w:rsid w:val="003D77D0"/>
    <w:rsid w:val="003D7EDF"/>
    <w:rsid w:val="003E008E"/>
    <w:rsid w:val="003E064F"/>
    <w:rsid w:val="003E128A"/>
    <w:rsid w:val="003E22E5"/>
    <w:rsid w:val="003E2830"/>
    <w:rsid w:val="003E3426"/>
    <w:rsid w:val="003E446A"/>
    <w:rsid w:val="003E478D"/>
    <w:rsid w:val="003E5733"/>
    <w:rsid w:val="003E59E7"/>
    <w:rsid w:val="003E6341"/>
    <w:rsid w:val="003E6CE2"/>
    <w:rsid w:val="003E7298"/>
    <w:rsid w:val="003E7CB7"/>
    <w:rsid w:val="003F1205"/>
    <w:rsid w:val="003F2162"/>
    <w:rsid w:val="003F2482"/>
    <w:rsid w:val="003F2813"/>
    <w:rsid w:val="003F2ACA"/>
    <w:rsid w:val="003F2F15"/>
    <w:rsid w:val="003F3ABE"/>
    <w:rsid w:val="003F427A"/>
    <w:rsid w:val="003F4534"/>
    <w:rsid w:val="003F4901"/>
    <w:rsid w:val="003F5B68"/>
    <w:rsid w:val="003F5D3A"/>
    <w:rsid w:val="003F6322"/>
    <w:rsid w:val="003F6EAF"/>
    <w:rsid w:val="003F6FB2"/>
    <w:rsid w:val="003F6FE7"/>
    <w:rsid w:val="003F767F"/>
    <w:rsid w:val="003F76B8"/>
    <w:rsid w:val="003F799F"/>
    <w:rsid w:val="00400B8B"/>
    <w:rsid w:val="0040145D"/>
    <w:rsid w:val="00401A8E"/>
    <w:rsid w:val="00401E6C"/>
    <w:rsid w:val="00402077"/>
    <w:rsid w:val="0040208F"/>
    <w:rsid w:val="00402196"/>
    <w:rsid w:val="004039A5"/>
    <w:rsid w:val="00403C89"/>
    <w:rsid w:val="0040468E"/>
    <w:rsid w:val="00404975"/>
    <w:rsid w:val="00405797"/>
    <w:rsid w:val="00405F00"/>
    <w:rsid w:val="0040691C"/>
    <w:rsid w:val="00406CEE"/>
    <w:rsid w:val="00407369"/>
    <w:rsid w:val="00407B80"/>
    <w:rsid w:val="00407D09"/>
    <w:rsid w:val="00407F35"/>
    <w:rsid w:val="00410A73"/>
    <w:rsid w:val="004120EA"/>
    <w:rsid w:val="004140AD"/>
    <w:rsid w:val="004146C2"/>
    <w:rsid w:val="004149AB"/>
    <w:rsid w:val="00415064"/>
    <w:rsid w:val="0041512D"/>
    <w:rsid w:val="00415A37"/>
    <w:rsid w:val="00415BDF"/>
    <w:rsid w:val="00415CD7"/>
    <w:rsid w:val="00416711"/>
    <w:rsid w:val="0041681C"/>
    <w:rsid w:val="00416CAA"/>
    <w:rsid w:val="00417DB7"/>
    <w:rsid w:val="0042051C"/>
    <w:rsid w:val="004215E9"/>
    <w:rsid w:val="004229E7"/>
    <w:rsid w:val="004231F0"/>
    <w:rsid w:val="00423683"/>
    <w:rsid w:val="0042484E"/>
    <w:rsid w:val="00425B61"/>
    <w:rsid w:val="00425DAC"/>
    <w:rsid w:val="0042617E"/>
    <w:rsid w:val="00427723"/>
    <w:rsid w:val="00430675"/>
    <w:rsid w:val="00431772"/>
    <w:rsid w:val="00431B81"/>
    <w:rsid w:val="00431D54"/>
    <w:rsid w:val="00431F24"/>
    <w:rsid w:val="00433D25"/>
    <w:rsid w:val="00433D3D"/>
    <w:rsid w:val="00434056"/>
    <w:rsid w:val="0043427F"/>
    <w:rsid w:val="00434A87"/>
    <w:rsid w:val="004357FE"/>
    <w:rsid w:val="00435CB8"/>
    <w:rsid w:val="00436540"/>
    <w:rsid w:val="00436CFA"/>
    <w:rsid w:val="0044124E"/>
    <w:rsid w:val="00442081"/>
    <w:rsid w:val="00443272"/>
    <w:rsid w:val="004435C7"/>
    <w:rsid w:val="004437AA"/>
    <w:rsid w:val="00443932"/>
    <w:rsid w:val="0044393F"/>
    <w:rsid w:val="00443CAB"/>
    <w:rsid w:val="00444766"/>
    <w:rsid w:val="0044565B"/>
    <w:rsid w:val="004456D6"/>
    <w:rsid w:val="0044636F"/>
    <w:rsid w:val="0044640E"/>
    <w:rsid w:val="00446694"/>
    <w:rsid w:val="0044685B"/>
    <w:rsid w:val="00446F19"/>
    <w:rsid w:val="004475CC"/>
    <w:rsid w:val="00447B1C"/>
    <w:rsid w:val="00450DA8"/>
    <w:rsid w:val="0045194C"/>
    <w:rsid w:val="00451B46"/>
    <w:rsid w:val="00451E57"/>
    <w:rsid w:val="00453C00"/>
    <w:rsid w:val="00453E03"/>
    <w:rsid w:val="0045433A"/>
    <w:rsid w:val="00454AA9"/>
    <w:rsid w:val="00454E89"/>
    <w:rsid w:val="004551F7"/>
    <w:rsid w:val="004554C8"/>
    <w:rsid w:val="00455926"/>
    <w:rsid w:val="004562C1"/>
    <w:rsid w:val="0045649F"/>
    <w:rsid w:val="00456F21"/>
    <w:rsid w:val="004573F1"/>
    <w:rsid w:val="00457459"/>
    <w:rsid w:val="004603A4"/>
    <w:rsid w:val="00460CE0"/>
    <w:rsid w:val="004620C2"/>
    <w:rsid w:val="00462859"/>
    <w:rsid w:val="00462BE0"/>
    <w:rsid w:val="00462F7A"/>
    <w:rsid w:val="00463045"/>
    <w:rsid w:val="00463180"/>
    <w:rsid w:val="004635A1"/>
    <w:rsid w:val="00465554"/>
    <w:rsid w:val="00465629"/>
    <w:rsid w:val="00465E40"/>
    <w:rsid w:val="00466012"/>
    <w:rsid w:val="00467248"/>
    <w:rsid w:val="0046759C"/>
    <w:rsid w:val="00467E97"/>
    <w:rsid w:val="00471629"/>
    <w:rsid w:val="004716F2"/>
    <w:rsid w:val="00471DBE"/>
    <w:rsid w:val="00471FC9"/>
    <w:rsid w:val="00472530"/>
    <w:rsid w:val="00472694"/>
    <w:rsid w:val="00473679"/>
    <w:rsid w:val="004739A6"/>
    <w:rsid w:val="004755F8"/>
    <w:rsid w:val="00475680"/>
    <w:rsid w:val="00475BED"/>
    <w:rsid w:val="00475F84"/>
    <w:rsid w:val="00475FD9"/>
    <w:rsid w:val="00476145"/>
    <w:rsid w:val="0047614B"/>
    <w:rsid w:val="00476356"/>
    <w:rsid w:val="004771DD"/>
    <w:rsid w:val="004777BE"/>
    <w:rsid w:val="00477A44"/>
    <w:rsid w:val="00480135"/>
    <w:rsid w:val="004802E6"/>
    <w:rsid w:val="00480720"/>
    <w:rsid w:val="004807D1"/>
    <w:rsid w:val="00481091"/>
    <w:rsid w:val="004816EF"/>
    <w:rsid w:val="00481F2E"/>
    <w:rsid w:val="004830F6"/>
    <w:rsid w:val="0048328F"/>
    <w:rsid w:val="00483A50"/>
    <w:rsid w:val="004840BE"/>
    <w:rsid w:val="0048579F"/>
    <w:rsid w:val="00485C5D"/>
    <w:rsid w:val="00486886"/>
    <w:rsid w:val="0048697E"/>
    <w:rsid w:val="00487C25"/>
    <w:rsid w:val="00490E87"/>
    <w:rsid w:val="004921D0"/>
    <w:rsid w:val="00493A2D"/>
    <w:rsid w:val="00494F1F"/>
    <w:rsid w:val="004952EE"/>
    <w:rsid w:val="00495457"/>
    <w:rsid w:val="0049600A"/>
    <w:rsid w:val="004964BE"/>
    <w:rsid w:val="0049688A"/>
    <w:rsid w:val="00496D57"/>
    <w:rsid w:val="00496FD3"/>
    <w:rsid w:val="004970B5"/>
    <w:rsid w:val="0049725F"/>
    <w:rsid w:val="00497551"/>
    <w:rsid w:val="00497EE5"/>
    <w:rsid w:val="004A05BA"/>
    <w:rsid w:val="004A0CFF"/>
    <w:rsid w:val="004A11AD"/>
    <w:rsid w:val="004A2849"/>
    <w:rsid w:val="004A3821"/>
    <w:rsid w:val="004A3B9B"/>
    <w:rsid w:val="004A3C03"/>
    <w:rsid w:val="004A4C9E"/>
    <w:rsid w:val="004A57D1"/>
    <w:rsid w:val="004A764E"/>
    <w:rsid w:val="004A7D87"/>
    <w:rsid w:val="004B0281"/>
    <w:rsid w:val="004B05CC"/>
    <w:rsid w:val="004B0BA7"/>
    <w:rsid w:val="004B1723"/>
    <w:rsid w:val="004B19E8"/>
    <w:rsid w:val="004B3302"/>
    <w:rsid w:val="004B3E43"/>
    <w:rsid w:val="004B4064"/>
    <w:rsid w:val="004B4570"/>
    <w:rsid w:val="004B4818"/>
    <w:rsid w:val="004B5A3B"/>
    <w:rsid w:val="004B5AF7"/>
    <w:rsid w:val="004B6208"/>
    <w:rsid w:val="004B6971"/>
    <w:rsid w:val="004C0733"/>
    <w:rsid w:val="004C079C"/>
    <w:rsid w:val="004C0B7E"/>
    <w:rsid w:val="004C1922"/>
    <w:rsid w:val="004C21CE"/>
    <w:rsid w:val="004C22E9"/>
    <w:rsid w:val="004C32C7"/>
    <w:rsid w:val="004C3798"/>
    <w:rsid w:val="004C38DA"/>
    <w:rsid w:val="004C3FC2"/>
    <w:rsid w:val="004C4310"/>
    <w:rsid w:val="004C5129"/>
    <w:rsid w:val="004C54EF"/>
    <w:rsid w:val="004C58E8"/>
    <w:rsid w:val="004C5FF7"/>
    <w:rsid w:val="004C6071"/>
    <w:rsid w:val="004C6816"/>
    <w:rsid w:val="004C6A19"/>
    <w:rsid w:val="004C6C4E"/>
    <w:rsid w:val="004C6FC1"/>
    <w:rsid w:val="004C7C9B"/>
    <w:rsid w:val="004C7E46"/>
    <w:rsid w:val="004D06F1"/>
    <w:rsid w:val="004D0B7C"/>
    <w:rsid w:val="004D0F62"/>
    <w:rsid w:val="004D1689"/>
    <w:rsid w:val="004D196D"/>
    <w:rsid w:val="004D19A6"/>
    <w:rsid w:val="004D1E6E"/>
    <w:rsid w:val="004D3890"/>
    <w:rsid w:val="004D4052"/>
    <w:rsid w:val="004D4A25"/>
    <w:rsid w:val="004D696D"/>
    <w:rsid w:val="004D6F11"/>
    <w:rsid w:val="004D73EB"/>
    <w:rsid w:val="004D785B"/>
    <w:rsid w:val="004D7AD6"/>
    <w:rsid w:val="004E19A2"/>
    <w:rsid w:val="004E19B5"/>
    <w:rsid w:val="004E23E2"/>
    <w:rsid w:val="004E2B90"/>
    <w:rsid w:val="004E3031"/>
    <w:rsid w:val="004E31B2"/>
    <w:rsid w:val="004E31D5"/>
    <w:rsid w:val="004E351A"/>
    <w:rsid w:val="004E3560"/>
    <w:rsid w:val="004E39ED"/>
    <w:rsid w:val="004E3BDE"/>
    <w:rsid w:val="004E4159"/>
    <w:rsid w:val="004E4BA4"/>
    <w:rsid w:val="004E5432"/>
    <w:rsid w:val="004E54AD"/>
    <w:rsid w:val="004E7780"/>
    <w:rsid w:val="004E77E9"/>
    <w:rsid w:val="004E792B"/>
    <w:rsid w:val="004F09B2"/>
    <w:rsid w:val="004F0F12"/>
    <w:rsid w:val="004F1083"/>
    <w:rsid w:val="004F21C9"/>
    <w:rsid w:val="004F24AC"/>
    <w:rsid w:val="004F30B3"/>
    <w:rsid w:val="004F32D5"/>
    <w:rsid w:val="004F35C0"/>
    <w:rsid w:val="004F3E00"/>
    <w:rsid w:val="004F585C"/>
    <w:rsid w:val="004F77F8"/>
    <w:rsid w:val="004F7BC5"/>
    <w:rsid w:val="004F7C46"/>
    <w:rsid w:val="00500410"/>
    <w:rsid w:val="0050096E"/>
    <w:rsid w:val="00500BDD"/>
    <w:rsid w:val="005011D1"/>
    <w:rsid w:val="00501446"/>
    <w:rsid w:val="00501592"/>
    <w:rsid w:val="00503036"/>
    <w:rsid w:val="005036DE"/>
    <w:rsid w:val="00503E6B"/>
    <w:rsid w:val="00504120"/>
    <w:rsid w:val="0050472A"/>
    <w:rsid w:val="00504D25"/>
    <w:rsid w:val="00505F86"/>
    <w:rsid w:val="00506AAB"/>
    <w:rsid w:val="00506C9A"/>
    <w:rsid w:val="00506E04"/>
    <w:rsid w:val="0050784B"/>
    <w:rsid w:val="00510223"/>
    <w:rsid w:val="00510599"/>
    <w:rsid w:val="00511069"/>
    <w:rsid w:val="00511310"/>
    <w:rsid w:val="00511933"/>
    <w:rsid w:val="0051197A"/>
    <w:rsid w:val="00511CEE"/>
    <w:rsid w:val="00512A63"/>
    <w:rsid w:val="00515697"/>
    <w:rsid w:val="005158A0"/>
    <w:rsid w:val="00515994"/>
    <w:rsid w:val="00515A2D"/>
    <w:rsid w:val="0051647F"/>
    <w:rsid w:val="005168BA"/>
    <w:rsid w:val="00516BAA"/>
    <w:rsid w:val="00517DD0"/>
    <w:rsid w:val="00517E53"/>
    <w:rsid w:val="00520B47"/>
    <w:rsid w:val="00520DF8"/>
    <w:rsid w:val="0052189F"/>
    <w:rsid w:val="00521F32"/>
    <w:rsid w:val="00521FA7"/>
    <w:rsid w:val="00522DCB"/>
    <w:rsid w:val="00523C56"/>
    <w:rsid w:val="005241B7"/>
    <w:rsid w:val="00524973"/>
    <w:rsid w:val="00524F2B"/>
    <w:rsid w:val="00525DA2"/>
    <w:rsid w:val="005267B4"/>
    <w:rsid w:val="005271A0"/>
    <w:rsid w:val="00527B58"/>
    <w:rsid w:val="00527CB7"/>
    <w:rsid w:val="00530329"/>
    <w:rsid w:val="00531AB4"/>
    <w:rsid w:val="0053228A"/>
    <w:rsid w:val="00532800"/>
    <w:rsid w:val="00532F30"/>
    <w:rsid w:val="0053310E"/>
    <w:rsid w:val="00533A35"/>
    <w:rsid w:val="00535705"/>
    <w:rsid w:val="005357FD"/>
    <w:rsid w:val="00535F2C"/>
    <w:rsid w:val="00536FBF"/>
    <w:rsid w:val="00537191"/>
    <w:rsid w:val="005375C8"/>
    <w:rsid w:val="00537944"/>
    <w:rsid w:val="00540A65"/>
    <w:rsid w:val="005415A0"/>
    <w:rsid w:val="00541B2D"/>
    <w:rsid w:val="00541B39"/>
    <w:rsid w:val="00541BBE"/>
    <w:rsid w:val="00541CDF"/>
    <w:rsid w:val="00541DDF"/>
    <w:rsid w:val="00542A84"/>
    <w:rsid w:val="005433D7"/>
    <w:rsid w:val="00544053"/>
    <w:rsid w:val="005442BE"/>
    <w:rsid w:val="00545653"/>
    <w:rsid w:val="005461A8"/>
    <w:rsid w:val="0054644E"/>
    <w:rsid w:val="00546E1D"/>
    <w:rsid w:val="00547210"/>
    <w:rsid w:val="00547A83"/>
    <w:rsid w:val="00550458"/>
    <w:rsid w:val="0055069C"/>
    <w:rsid w:val="005520E8"/>
    <w:rsid w:val="00552A6C"/>
    <w:rsid w:val="00552A82"/>
    <w:rsid w:val="00552A90"/>
    <w:rsid w:val="00552FE8"/>
    <w:rsid w:val="005531EB"/>
    <w:rsid w:val="00553234"/>
    <w:rsid w:val="00553578"/>
    <w:rsid w:val="00554076"/>
    <w:rsid w:val="0055604F"/>
    <w:rsid w:val="00556307"/>
    <w:rsid w:val="005569CA"/>
    <w:rsid w:val="00556B7F"/>
    <w:rsid w:val="00557492"/>
    <w:rsid w:val="00560569"/>
    <w:rsid w:val="005614A1"/>
    <w:rsid w:val="005621BB"/>
    <w:rsid w:val="005625DF"/>
    <w:rsid w:val="0056316A"/>
    <w:rsid w:val="00563743"/>
    <w:rsid w:val="00563E21"/>
    <w:rsid w:val="005649FA"/>
    <w:rsid w:val="00564BB2"/>
    <w:rsid w:val="00565577"/>
    <w:rsid w:val="00565A48"/>
    <w:rsid w:val="00566532"/>
    <w:rsid w:val="00566A63"/>
    <w:rsid w:val="005678F5"/>
    <w:rsid w:val="00567DF1"/>
    <w:rsid w:val="00567E9C"/>
    <w:rsid w:val="005702A4"/>
    <w:rsid w:val="005711AD"/>
    <w:rsid w:val="00572264"/>
    <w:rsid w:val="00572325"/>
    <w:rsid w:val="00572F2C"/>
    <w:rsid w:val="0057420D"/>
    <w:rsid w:val="005749FA"/>
    <w:rsid w:val="0057653F"/>
    <w:rsid w:val="005774C9"/>
    <w:rsid w:val="005807FD"/>
    <w:rsid w:val="00580874"/>
    <w:rsid w:val="00580C3D"/>
    <w:rsid w:val="00581DAD"/>
    <w:rsid w:val="00582621"/>
    <w:rsid w:val="005839D6"/>
    <w:rsid w:val="00584DEB"/>
    <w:rsid w:val="00584FD0"/>
    <w:rsid w:val="005853D9"/>
    <w:rsid w:val="00585426"/>
    <w:rsid w:val="00585E01"/>
    <w:rsid w:val="00585FB9"/>
    <w:rsid w:val="0058646E"/>
    <w:rsid w:val="00586C55"/>
    <w:rsid w:val="0059029C"/>
    <w:rsid w:val="00590374"/>
    <w:rsid w:val="00590D5F"/>
    <w:rsid w:val="00590EFA"/>
    <w:rsid w:val="00591940"/>
    <w:rsid w:val="00591C59"/>
    <w:rsid w:val="00591F2F"/>
    <w:rsid w:val="00592D53"/>
    <w:rsid w:val="005932E7"/>
    <w:rsid w:val="00593378"/>
    <w:rsid w:val="00593679"/>
    <w:rsid w:val="005937E3"/>
    <w:rsid w:val="00593BE7"/>
    <w:rsid w:val="005949C7"/>
    <w:rsid w:val="00594CD8"/>
    <w:rsid w:val="005956FA"/>
    <w:rsid w:val="00596FD4"/>
    <w:rsid w:val="0059767E"/>
    <w:rsid w:val="005A0612"/>
    <w:rsid w:val="005A0852"/>
    <w:rsid w:val="005A08D0"/>
    <w:rsid w:val="005A15F5"/>
    <w:rsid w:val="005A29CA"/>
    <w:rsid w:val="005A2AF8"/>
    <w:rsid w:val="005A59D0"/>
    <w:rsid w:val="005A5ABB"/>
    <w:rsid w:val="005A6746"/>
    <w:rsid w:val="005A7B5A"/>
    <w:rsid w:val="005B07D7"/>
    <w:rsid w:val="005B19D5"/>
    <w:rsid w:val="005B1F3C"/>
    <w:rsid w:val="005B26CB"/>
    <w:rsid w:val="005B2793"/>
    <w:rsid w:val="005B2DCC"/>
    <w:rsid w:val="005B3E1E"/>
    <w:rsid w:val="005B3E62"/>
    <w:rsid w:val="005B44E9"/>
    <w:rsid w:val="005B485E"/>
    <w:rsid w:val="005B490C"/>
    <w:rsid w:val="005B5B72"/>
    <w:rsid w:val="005B5B8E"/>
    <w:rsid w:val="005B5D4A"/>
    <w:rsid w:val="005B6E07"/>
    <w:rsid w:val="005B7EDB"/>
    <w:rsid w:val="005C089C"/>
    <w:rsid w:val="005C118F"/>
    <w:rsid w:val="005C1AC6"/>
    <w:rsid w:val="005C3055"/>
    <w:rsid w:val="005C3415"/>
    <w:rsid w:val="005C421C"/>
    <w:rsid w:val="005C470F"/>
    <w:rsid w:val="005C65C9"/>
    <w:rsid w:val="005C6A6C"/>
    <w:rsid w:val="005C7307"/>
    <w:rsid w:val="005D0203"/>
    <w:rsid w:val="005D0218"/>
    <w:rsid w:val="005D111E"/>
    <w:rsid w:val="005D1BC0"/>
    <w:rsid w:val="005D2588"/>
    <w:rsid w:val="005D27E9"/>
    <w:rsid w:val="005D284D"/>
    <w:rsid w:val="005D297E"/>
    <w:rsid w:val="005D29D2"/>
    <w:rsid w:val="005D2E9C"/>
    <w:rsid w:val="005D328C"/>
    <w:rsid w:val="005D3933"/>
    <w:rsid w:val="005D417E"/>
    <w:rsid w:val="005D53D8"/>
    <w:rsid w:val="005D5DBC"/>
    <w:rsid w:val="005D6495"/>
    <w:rsid w:val="005D6A4E"/>
    <w:rsid w:val="005D749A"/>
    <w:rsid w:val="005D7589"/>
    <w:rsid w:val="005D7737"/>
    <w:rsid w:val="005D7DBD"/>
    <w:rsid w:val="005E0AD3"/>
    <w:rsid w:val="005E1A26"/>
    <w:rsid w:val="005E2892"/>
    <w:rsid w:val="005E3017"/>
    <w:rsid w:val="005E38F9"/>
    <w:rsid w:val="005E4076"/>
    <w:rsid w:val="005E4303"/>
    <w:rsid w:val="005E4916"/>
    <w:rsid w:val="005E53CF"/>
    <w:rsid w:val="005E5EE4"/>
    <w:rsid w:val="005E635D"/>
    <w:rsid w:val="005E6BB9"/>
    <w:rsid w:val="005E6F45"/>
    <w:rsid w:val="005F0881"/>
    <w:rsid w:val="005F0FF0"/>
    <w:rsid w:val="005F137B"/>
    <w:rsid w:val="005F1A0C"/>
    <w:rsid w:val="005F1E87"/>
    <w:rsid w:val="005F2F0F"/>
    <w:rsid w:val="005F3E52"/>
    <w:rsid w:val="005F4545"/>
    <w:rsid w:val="005F560D"/>
    <w:rsid w:val="005F59CB"/>
    <w:rsid w:val="005F5D06"/>
    <w:rsid w:val="005F655F"/>
    <w:rsid w:val="005F67DE"/>
    <w:rsid w:val="005F7612"/>
    <w:rsid w:val="00600196"/>
    <w:rsid w:val="0060044E"/>
    <w:rsid w:val="006004AF"/>
    <w:rsid w:val="006005F5"/>
    <w:rsid w:val="0060087F"/>
    <w:rsid w:val="006009C8"/>
    <w:rsid w:val="0060346F"/>
    <w:rsid w:val="006035DB"/>
    <w:rsid w:val="00603AC4"/>
    <w:rsid w:val="00604283"/>
    <w:rsid w:val="0060436F"/>
    <w:rsid w:val="00604CA9"/>
    <w:rsid w:val="00605283"/>
    <w:rsid w:val="00605E2C"/>
    <w:rsid w:val="00605FBC"/>
    <w:rsid w:val="006061C5"/>
    <w:rsid w:val="00606DBC"/>
    <w:rsid w:val="00610153"/>
    <w:rsid w:val="006110B8"/>
    <w:rsid w:val="00611172"/>
    <w:rsid w:val="006112C0"/>
    <w:rsid w:val="00612728"/>
    <w:rsid w:val="00612854"/>
    <w:rsid w:val="00613070"/>
    <w:rsid w:val="006140AB"/>
    <w:rsid w:val="00614688"/>
    <w:rsid w:val="00614EED"/>
    <w:rsid w:val="00615563"/>
    <w:rsid w:val="00616D51"/>
    <w:rsid w:val="00617846"/>
    <w:rsid w:val="00617DA5"/>
    <w:rsid w:val="00620789"/>
    <w:rsid w:val="00620AB5"/>
    <w:rsid w:val="00620CD7"/>
    <w:rsid w:val="00620F01"/>
    <w:rsid w:val="00621040"/>
    <w:rsid w:val="006214FE"/>
    <w:rsid w:val="00621980"/>
    <w:rsid w:val="00621B2C"/>
    <w:rsid w:val="00622486"/>
    <w:rsid w:val="0062284E"/>
    <w:rsid w:val="00622CC2"/>
    <w:rsid w:val="006231FA"/>
    <w:rsid w:val="00623DE3"/>
    <w:rsid w:val="00623E78"/>
    <w:rsid w:val="00623EE4"/>
    <w:rsid w:val="00625B5D"/>
    <w:rsid w:val="006260A9"/>
    <w:rsid w:val="00626214"/>
    <w:rsid w:val="006267FD"/>
    <w:rsid w:val="00626E71"/>
    <w:rsid w:val="0062734F"/>
    <w:rsid w:val="006274BD"/>
    <w:rsid w:val="006278E4"/>
    <w:rsid w:val="00630929"/>
    <w:rsid w:val="00630FD1"/>
    <w:rsid w:val="006311C0"/>
    <w:rsid w:val="00631431"/>
    <w:rsid w:val="006316DB"/>
    <w:rsid w:val="0063181D"/>
    <w:rsid w:val="0063250C"/>
    <w:rsid w:val="00633032"/>
    <w:rsid w:val="006339D7"/>
    <w:rsid w:val="00634713"/>
    <w:rsid w:val="00634767"/>
    <w:rsid w:val="00634E54"/>
    <w:rsid w:val="0063603D"/>
    <w:rsid w:val="00636869"/>
    <w:rsid w:val="00636AB5"/>
    <w:rsid w:val="00637EE5"/>
    <w:rsid w:val="00640022"/>
    <w:rsid w:val="0064047F"/>
    <w:rsid w:val="00641EE0"/>
    <w:rsid w:val="00642C18"/>
    <w:rsid w:val="0064339E"/>
    <w:rsid w:val="006435C0"/>
    <w:rsid w:val="00643D79"/>
    <w:rsid w:val="0064406C"/>
    <w:rsid w:val="006443C0"/>
    <w:rsid w:val="0064472F"/>
    <w:rsid w:val="006450EA"/>
    <w:rsid w:val="00645577"/>
    <w:rsid w:val="006459A7"/>
    <w:rsid w:val="00645B64"/>
    <w:rsid w:val="00645BA6"/>
    <w:rsid w:val="00645C20"/>
    <w:rsid w:val="00646399"/>
    <w:rsid w:val="00646E2B"/>
    <w:rsid w:val="0064790F"/>
    <w:rsid w:val="00647A7C"/>
    <w:rsid w:val="0065246D"/>
    <w:rsid w:val="006527D2"/>
    <w:rsid w:val="00653CDA"/>
    <w:rsid w:val="00653CF5"/>
    <w:rsid w:val="006544AB"/>
    <w:rsid w:val="0065552E"/>
    <w:rsid w:val="0065589B"/>
    <w:rsid w:val="00655AB3"/>
    <w:rsid w:val="00655B2A"/>
    <w:rsid w:val="00655B3A"/>
    <w:rsid w:val="006564B7"/>
    <w:rsid w:val="006567BB"/>
    <w:rsid w:val="006568CB"/>
    <w:rsid w:val="006600BC"/>
    <w:rsid w:val="0066013B"/>
    <w:rsid w:val="00660684"/>
    <w:rsid w:val="00660B50"/>
    <w:rsid w:val="00660C3B"/>
    <w:rsid w:val="00661973"/>
    <w:rsid w:val="006625A2"/>
    <w:rsid w:val="00662C22"/>
    <w:rsid w:val="006633E0"/>
    <w:rsid w:val="00665834"/>
    <w:rsid w:val="0066612F"/>
    <w:rsid w:val="006665E0"/>
    <w:rsid w:val="006665F7"/>
    <w:rsid w:val="00667376"/>
    <w:rsid w:val="006677A7"/>
    <w:rsid w:val="0066780F"/>
    <w:rsid w:val="0066798B"/>
    <w:rsid w:val="00667C05"/>
    <w:rsid w:val="0067030D"/>
    <w:rsid w:val="0067119A"/>
    <w:rsid w:val="00672DDA"/>
    <w:rsid w:val="00672F20"/>
    <w:rsid w:val="0067373B"/>
    <w:rsid w:val="006743DF"/>
    <w:rsid w:val="00675563"/>
    <w:rsid w:val="006760CE"/>
    <w:rsid w:val="0067688E"/>
    <w:rsid w:val="00676B63"/>
    <w:rsid w:val="00677C5B"/>
    <w:rsid w:val="0068021E"/>
    <w:rsid w:val="0068061A"/>
    <w:rsid w:val="00680FF1"/>
    <w:rsid w:val="0068253D"/>
    <w:rsid w:val="006829F0"/>
    <w:rsid w:val="006829FD"/>
    <w:rsid w:val="00682E6E"/>
    <w:rsid w:val="006836B2"/>
    <w:rsid w:val="0068399A"/>
    <w:rsid w:val="00683D55"/>
    <w:rsid w:val="00683D94"/>
    <w:rsid w:val="00683EAC"/>
    <w:rsid w:val="006847D1"/>
    <w:rsid w:val="00684AAE"/>
    <w:rsid w:val="00685396"/>
    <w:rsid w:val="006859F7"/>
    <w:rsid w:val="00686846"/>
    <w:rsid w:val="00686927"/>
    <w:rsid w:val="00686974"/>
    <w:rsid w:val="00686B96"/>
    <w:rsid w:val="00687135"/>
    <w:rsid w:val="00687AF4"/>
    <w:rsid w:val="00687C50"/>
    <w:rsid w:val="00687DC9"/>
    <w:rsid w:val="00690540"/>
    <w:rsid w:val="006906A8"/>
    <w:rsid w:val="00693274"/>
    <w:rsid w:val="00693464"/>
    <w:rsid w:val="00693AC8"/>
    <w:rsid w:val="00694A71"/>
    <w:rsid w:val="00694FB6"/>
    <w:rsid w:val="006950D0"/>
    <w:rsid w:val="00695385"/>
    <w:rsid w:val="00696071"/>
    <w:rsid w:val="0069608E"/>
    <w:rsid w:val="006961F4"/>
    <w:rsid w:val="00696FF6"/>
    <w:rsid w:val="00697173"/>
    <w:rsid w:val="006976B1"/>
    <w:rsid w:val="006A02A6"/>
    <w:rsid w:val="006A0601"/>
    <w:rsid w:val="006A088C"/>
    <w:rsid w:val="006A0E3C"/>
    <w:rsid w:val="006A1480"/>
    <w:rsid w:val="006A1D09"/>
    <w:rsid w:val="006A2528"/>
    <w:rsid w:val="006A27FF"/>
    <w:rsid w:val="006A3515"/>
    <w:rsid w:val="006A388B"/>
    <w:rsid w:val="006A3D76"/>
    <w:rsid w:val="006A3F82"/>
    <w:rsid w:val="006A4C82"/>
    <w:rsid w:val="006A5EC5"/>
    <w:rsid w:val="006A66E4"/>
    <w:rsid w:val="006A79A7"/>
    <w:rsid w:val="006A7D7A"/>
    <w:rsid w:val="006B000A"/>
    <w:rsid w:val="006B0016"/>
    <w:rsid w:val="006B0317"/>
    <w:rsid w:val="006B07FB"/>
    <w:rsid w:val="006B1743"/>
    <w:rsid w:val="006B241B"/>
    <w:rsid w:val="006B3065"/>
    <w:rsid w:val="006B31F3"/>
    <w:rsid w:val="006B3B97"/>
    <w:rsid w:val="006B474C"/>
    <w:rsid w:val="006B4945"/>
    <w:rsid w:val="006B49DE"/>
    <w:rsid w:val="006B49F4"/>
    <w:rsid w:val="006B62FE"/>
    <w:rsid w:val="006B63AC"/>
    <w:rsid w:val="006B6D00"/>
    <w:rsid w:val="006B7114"/>
    <w:rsid w:val="006B7532"/>
    <w:rsid w:val="006B76BD"/>
    <w:rsid w:val="006B7AA0"/>
    <w:rsid w:val="006C099F"/>
    <w:rsid w:val="006C1229"/>
    <w:rsid w:val="006C188D"/>
    <w:rsid w:val="006C19DC"/>
    <w:rsid w:val="006C1C65"/>
    <w:rsid w:val="006C2017"/>
    <w:rsid w:val="006C2A52"/>
    <w:rsid w:val="006C2CDE"/>
    <w:rsid w:val="006C2CFB"/>
    <w:rsid w:val="006C3341"/>
    <w:rsid w:val="006C37B5"/>
    <w:rsid w:val="006C39B5"/>
    <w:rsid w:val="006C402D"/>
    <w:rsid w:val="006C4CD6"/>
    <w:rsid w:val="006C51C2"/>
    <w:rsid w:val="006C5F26"/>
    <w:rsid w:val="006C736A"/>
    <w:rsid w:val="006C7A60"/>
    <w:rsid w:val="006D0A3C"/>
    <w:rsid w:val="006D181B"/>
    <w:rsid w:val="006D2AF6"/>
    <w:rsid w:val="006D2BBA"/>
    <w:rsid w:val="006D2D99"/>
    <w:rsid w:val="006D2DD6"/>
    <w:rsid w:val="006D4FD4"/>
    <w:rsid w:val="006D5D47"/>
    <w:rsid w:val="006D6121"/>
    <w:rsid w:val="006D726C"/>
    <w:rsid w:val="006D7617"/>
    <w:rsid w:val="006D7F43"/>
    <w:rsid w:val="006E00E8"/>
    <w:rsid w:val="006E0557"/>
    <w:rsid w:val="006E0F1D"/>
    <w:rsid w:val="006E116D"/>
    <w:rsid w:val="006E17D4"/>
    <w:rsid w:val="006E2335"/>
    <w:rsid w:val="006E24B0"/>
    <w:rsid w:val="006E2FA2"/>
    <w:rsid w:val="006E32E5"/>
    <w:rsid w:val="006E3C70"/>
    <w:rsid w:val="006E49C9"/>
    <w:rsid w:val="006E546D"/>
    <w:rsid w:val="006E55C3"/>
    <w:rsid w:val="006E6250"/>
    <w:rsid w:val="006E710D"/>
    <w:rsid w:val="006E7549"/>
    <w:rsid w:val="006F004A"/>
    <w:rsid w:val="006F0132"/>
    <w:rsid w:val="006F0948"/>
    <w:rsid w:val="006F0B33"/>
    <w:rsid w:val="006F1359"/>
    <w:rsid w:val="006F24FB"/>
    <w:rsid w:val="006F294B"/>
    <w:rsid w:val="006F2C7F"/>
    <w:rsid w:val="006F3359"/>
    <w:rsid w:val="006F337B"/>
    <w:rsid w:val="006F34BC"/>
    <w:rsid w:val="006F38DF"/>
    <w:rsid w:val="006F467B"/>
    <w:rsid w:val="006F491E"/>
    <w:rsid w:val="006F4F62"/>
    <w:rsid w:val="006F5045"/>
    <w:rsid w:val="006F57D9"/>
    <w:rsid w:val="006F600B"/>
    <w:rsid w:val="006F62E0"/>
    <w:rsid w:val="006F69F0"/>
    <w:rsid w:val="006F6ABD"/>
    <w:rsid w:val="006F7755"/>
    <w:rsid w:val="00700AD7"/>
    <w:rsid w:val="00701B24"/>
    <w:rsid w:val="00702150"/>
    <w:rsid w:val="007026F6"/>
    <w:rsid w:val="00702892"/>
    <w:rsid w:val="00702CC4"/>
    <w:rsid w:val="00702FF4"/>
    <w:rsid w:val="0070326C"/>
    <w:rsid w:val="00703DBC"/>
    <w:rsid w:val="00704533"/>
    <w:rsid w:val="00704B59"/>
    <w:rsid w:val="0070511A"/>
    <w:rsid w:val="00705446"/>
    <w:rsid w:val="007057B9"/>
    <w:rsid w:val="007060CE"/>
    <w:rsid w:val="00706B53"/>
    <w:rsid w:val="00706E89"/>
    <w:rsid w:val="007075F0"/>
    <w:rsid w:val="00707C26"/>
    <w:rsid w:val="00707CD6"/>
    <w:rsid w:val="00707E46"/>
    <w:rsid w:val="00710311"/>
    <w:rsid w:val="00710A4D"/>
    <w:rsid w:val="00710F0A"/>
    <w:rsid w:val="00711AB6"/>
    <w:rsid w:val="00711E42"/>
    <w:rsid w:val="0071215E"/>
    <w:rsid w:val="00712AD2"/>
    <w:rsid w:val="00714809"/>
    <w:rsid w:val="00715697"/>
    <w:rsid w:val="007157DD"/>
    <w:rsid w:val="00715DDB"/>
    <w:rsid w:val="00715E6F"/>
    <w:rsid w:val="00716399"/>
    <w:rsid w:val="00717932"/>
    <w:rsid w:val="007208E2"/>
    <w:rsid w:val="00720B22"/>
    <w:rsid w:val="007217EF"/>
    <w:rsid w:val="00721F24"/>
    <w:rsid w:val="0072210E"/>
    <w:rsid w:val="00723FFE"/>
    <w:rsid w:val="00724CE8"/>
    <w:rsid w:val="0072524E"/>
    <w:rsid w:val="0072597F"/>
    <w:rsid w:val="007265DC"/>
    <w:rsid w:val="007269AA"/>
    <w:rsid w:val="007273DF"/>
    <w:rsid w:val="007275B3"/>
    <w:rsid w:val="00727878"/>
    <w:rsid w:val="0072797F"/>
    <w:rsid w:val="007305B9"/>
    <w:rsid w:val="00731C5D"/>
    <w:rsid w:val="00731D34"/>
    <w:rsid w:val="00731FA7"/>
    <w:rsid w:val="007323D3"/>
    <w:rsid w:val="0073266D"/>
    <w:rsid w:val="0073357C"/>
    <w:rsid w:val="00733811"/>
    <w:rsid w:val="0073395F"/>
    <w:rsid w:val="007349BC"/>
    <w:rsid w:val="00734F6A"/>
    <w:rsid w:val="00734FA5"/>
    <w:rsid w:val="00736085"/>
    <w:rsid w:val="00736534"/>
    <w:rsid w:val="00736697"/>
    <w:rsid w:val="00737104"/>
    <w:rsid w:val="007378CE"/>
    <w:rsid w:val="00737B36"/>
    <w:rsid w:val="00741035"/>
    <w:rsid w:val="007413FA"/>
    <w:rsid w:val="007415EB"/>
    <w:rsid w:val="00742430"/>
    <w:rsid w:val="00742542"/>
    <w:rsid w:val="00742687"/>
    <w:rsid w:val="00742D8B"/>
    <w:rsid w:val="0074322F"/>
    <w:rsid w:val="00743801"/>
    <w:rsid w:val="00743BEF"/>
    <w:rsid w:val="00743E27"/>
    <w:rsid w:val="00745095"/>
    <w:rsid w:val="00745147"/>
    <w:rsid w:val="007452F6"/>
    <w:rsid w:val="00745699"/>
    <w:rsid w:val="007456BD"/>
    <w:rsid w:val="00745B37"/>
    <w:rsid w:val="00745D57"/>
    <w:rsid w:val="0074684C"/>
    <w:rsid w:val="00746AE2"/>
    <w:rsid w:val="00747D88"/>
    <w:rsid w:val="00747DE7"/>
    <w:rsid w:val="00751171"/>
    <w:rsid w:val="007512B4"/>
    <w:rsid w:val="00751871"/>
    <w:rsid w:val="00751C22"/>
    <w:rsid w:val="0075203C"/>
    <w:rsid w:val="0075227C"/>
    <w:rsid w:val="007527DF"/>
    <w:rsid w:val="007530BA"/>
    <w:rsid w:val="00753787"/>
    <w:rsid w:val="00754272"/>
    <w:rsid w:val="00754F62"/>
    <w:rsid w:val="007554E9"/>
    <w:rsid w:val="00755677"/>
    <w:rsid w:val="00756090"/>
    <w:rsid w:val="00756E24"/>
    <w:rsid w:val="00756EB1"/>
    <w:rsid w:val="00756F9E"/>
    <w:rsid w:val="00757683"/>
    <w:rsid w:val="007577AA"/>
    <w:rsid w:val="00757903"/>
    <w:rsid w:val="00757AD2"/>
    <w:rsid w:val="0076081D"/>
    <w:rsid w:val="00760DB0"/>
    <w:rsid w:val="0076164C"/>
    <w:rsid w:val="007616B0"/>
    <w:rsid w:val="00762444"/>
    <w:rsid w:val="00762B60"/>
    <w:rsid w:val="00764CC0"/>
    <w:rsid w:val="00765D8E"/>
    <w:rsid w:val="00765DC9"/>
    <w:rsid w:val="007660D2"/>
    <w:rsid w:val="00766994"/>
    <w:rsid w:val="00767E39"/>
    <w:rsid w:val="0077002C"/>
    <w:rsid w:val="007702D7"/>
    <w:rsid w:val="0077055D"/>
    <w:rsid w:val="007710BB"/>
    <w:rsid w:val="007711F4"/>
    <w:rsid w:val="0077124D"/>
    <w:rsid w:val="007712AA"/>
    <w:rsid w:val="00771797"/>
    <w:rsid w:val="00771F19"/>
    <w:rsid w:val="00772290"/>
    <w:rsid w:val="007733F2"/>
    <w:rsid w:val="00773962"/>
    <w:rsid w:val="0077474C"/>
    <w:rsid w:val="00774B18"/>
    <w:rsid w:val="00775302"/>
    <w:rsid w:val="00775D60"/>
    <w:rsid w:val="007762D7"/>
    <w:rsid w:val="00776C05"/>
    <w:rsid w:val="00776CDF"/>
    <w:rsid w:val="007770EB"/>
    <w:rsid w:val="0077740E"/>
    <w:rsid w:val="007809F5"/>
    <w:rsid w:val="00780D51"/>
    <w:rsid w:val="00781EC2"/>
    <w:rsid w:val="0078241A"/>
    <w:rsid w:val="007826FD"/>
    <w:rsid w:val="00782B85"/>
    <w:rsid w:val="00783848"/>
    <w:rsid w:val="00783F3F"/>
    <w:rsid w:val="007857A5"/>
    <w:rsid w:val="00786295"/>
    <w:rsid w:val="0078649C"/>
    <w:rsid w:val="0078761A"/>
    <w:rsid w:val="0079198A"/>
    <w:rsid w:val="00792739"/>
    <w:rsid w:val="00792A41"/>
    <w:rsid w:val="0079388D"/>
    <w:rsid w:val="00793A10"/>
    <w:rsid w:val="00794732"/>
    <w:rsid w:val="00794D04"/>
    <w:rsid w:val="0079526F"/>
    <w:rsid w:val="007958AE"/>
    <w:rsid w:val="007964FA"/>
    <w:rsid w:val="00797289"/>
    <w:rsid w:val="00797562"/>
    <w:rsid w:val="007A011A"/>
    <w:rsid w:val="007A1C61"/>
    <w:rsid w:val="007A1D28"/>
    <w:rsid w:val="007A21B5"/>
    <w:rsid w:val="007A2EBD"/>
    <w:rsid w:val="007A30CA"/>
    <w:rsid w:val="007A36D7"/>
    <w:rsid w:val="007A39EC"/>
    <w:rsid w:val="007A3E3A"/>
    <w:rsid w:val="007A4A52"/>
    <w:rsid w:val="007A4B04"/>
    <w:rsid w:val="007A4EF3"/>
    <w:rsid w:val="007A508C"/>
    <w:rsid w:val="007A5C1B"/>
    <w:rsid w:val="007A726B"/>
    <w:rsid w:val="007B024A"/>
    <w:rsid w:val="007B066A"/>
    <w:rsid w:val="007B0871"/>
    <w:rsid w:val="007B1623"/>
    <w:rsid w:val="007B19FE"/>
    <w:rsid w:val="007B302A"/>
    <w:rsid w:val="007B31A2"/>
    <w:rsid w:val="007B42D8"/>
    <w:rsid w:val="007B4ACB"/>
    <w:rsid w:val="007B4D98"/>
    <w:rsid w:val="007B56AD"/>
    <w:rsid w:val="007B5937"/>
    <w:rsid w:val="007B5F6C"/>
    <w:rsid w:val="007B6047"/>
    <w:rsid w:val="007B725A"/>
    <w:rsid w:val="007C087B"/>
    <w:rsid w:val="007C093F"/>
    <w:rsid w:val="007C12AD"/>
    <w:rsid w:val="007C1500"/>
    <w:rsid w:val="007C205C"/>
    <w:rsid w:val="007C42DA"/>
    <w:rsid w:val="007C4A95"/>
    <w:rsid w:val="007C4E32"/>
    <w:rsid w:val="007C503B"/>
    <w:rsid w:val="007C5FD2"/>
    <w:rsid w:val="007C61B1"/>
    <w:rsid w:val="007C7656"/>
    <w:rsid w:val="007D020E"/>
    <w:rsid w:val="007D154B"/>
    <w:rsid w:val="007D1F3B"/>
    <w:rsid w:val="007D3DB9"/>
    <w:rsid w:val="007D4BCB"/>
    <w:rsid w:val="007D5E1F"/>
    <w:rsid w:val="007D6AFC"/>
    <w:rsid w:val="007D6B7C"/>
    <w:rsid w:val="007D6C01"/>
    <w:rsid w:val="007D724F"/>
    <w:rsid w:val="007E1A2C"/>
    <w:rsid w:val="007E28DB"/>
    <w:rsid w:val="007E2993"/>
    <w:rsid w:val="007E38E1"/>
    <w:rsid w:val="007E3C32"/>
    <w:rsid w:val="007E48DF"/>
    <w:rsid w:val="007E49B7"/>
    <w:rsid w:val="007E5269"/>
    <w:rsid w:val="007E6593"/>
    <w:rsid w:val="007E67C0"/>
    <w:rsid w:val="007E68DA"/>
    <w:rsid w:val="007E6ABB"/>
    <w:rsid w:val="007E725C"/>
    <w:rsid w:val="007F02EB"/>
    <w:rsid w:val="007F04AB"/>
    <w:rsid w:val="007F04F0"/>
    <w:rsid w:val="007F0EA5"/>
    <w:rsid w:val="007F0F65"/>
    <w:rsid w:val="007F1820"/>
    <w:rsid w:val="007F1BAC"/>
    <w:rsid w:val="007F2370"/>
    <w:rsid w:val="007F26DD"/>
    <w:rsid w:val="007F2940"/>
    <w:rsid w:val="007F32EC"/>
    <w:rsid w:val="007F349C"/>
    <w:rsid w:val="007F464A"/>
    <w:rsid w:val="007F5106"/>
    <w:rsid w:val="007F548D"/>
    <w:rsid w:val="007F5E6C"/>
    <w:rsid w:val="007F6B9C"/>
    <w:rsid w:val="007F7244"/>
    <w:rsid w:val="007F7384"/>
    <w:rsid w:val="007F7801"/>
    <w:rsid w:val="007F7A7C"/>
    <w:rsid w:val="00800799"/>
    <w:rsid w:val="008013F3"/>
    <w:rsid w:val="00801FA8"/>
    <w:rsid w:val="00802038"/>
    <w:rsid w:val="0080258B"/>
    <w:rsid w:val="00802F7E"/>
    <w:rsid w:val="00803103"/>
    <w:rsid w:val="008036FB"/>
    <w:rsid w:val="00803B5E"/>
    <w:rsid w:val="008040FB"/>
    <w:rsid w:val="00805657"/>
    <w:rsid w:val="00806600"/>
    <w:rsid w:val="008066C9"/>
    <w:rsid w:val="008066CB"/>
    <w:rsid w:val="00806A7D"/>
    <w:rsid w:val="00806FAD"/>
    <w:rsid w:val="008070CC"/>
    <w:rsid w:val="0080778D"/>
    <w:rsid w:val="00807B8E"/>
    <w:rsid w:val="0081008B"/>
    <w:rsid w:val="008105D6"/>
    <w:rsid w:val="0081072A"/>
    <w:rsid w:val="008109E6"/>
    <w:rsid w:val="0081187D"/>
    <w:rsid w:val="0081208C"/>
    <w:rsid w:val="0081261C"/>
    <w:rsid w:val="00814431"/>
    <w:rsid w:val="008165E6"/>
    <w:rsid w:val="00816A15"/>
    <w:rsid w:val="00816D22"/>
    <w:rsid w:val="008174F6"/>
    <w:rsid w:val="008176AB"/>
    <w:rsid w:val="0081787B"/>
    <w:rsid w:val="00817945"/>
    <w:rsid w:val="00821833"/>
    <w:rsid w:val="008219AE"/>
    <w:rsid w:val="00821B29"/>
    <w:rsid w:val="00822265"/>
    <w:rsid w:val="008229B8"/>
    <w:rsid w:val="00823372"/>
    <w:rsid w:val="0082351A"/>
    <w:rsid w:val="0082397C"/>
    <w:rsid w:val="00823DDB"/>
    <w:rsid w:val="00823FBC"/>
    <w:rsid w:val="00824226"/>
    <w:rsid w:val="00824806"/>
    <w:rsid w:val="00824B1D"/>
    <w:rsid w:val="00824C14"/>
    <w:rsid w:val="00824F61"/>
    <w:rsid w:val="0082564E"/>
    <w:rsid w:val="00825C5E"/>
    <w:rsid w:val="00825CE6"/>
    <w:rsid w:val="00826866"/>
    <w:rsid w:val="00826C4F"/>
    <w:rsid w:val="00826ED9"/>
    <w:rsid w:val="008278FE"/>
    <w:rsid w:val="00827F00"/>
    <w:rsid w:val="008307A3"/>
    <w:rsid w:val="00830B81"/>
    <w:rsid w:val="00830EE6"/>
    <w:rsid w:val="008313F8"/>
    <w:rsid w:val="00831FEF"/>
    <w:rsid w:val="00833435"/>
    <w:rsid w:val="008339AF"/>
    <w:rsid w:val="00834403"/>
    <w:rsid w:val="00834BE5"/>
    <w:rsid w:val="00834CF6"/>
    <w:rsid w:val="00834D25"/>
    <w:rsid w:val="00835007"/>
    <w:rsid w:val="00835544"/>
    <w:rsid w:val="008358C6"/>
    <w:rsid w:val="00835F28"/>
    <w:rsid w:val="00840CCB"/>
    <w:rsid w:val="008410E4"/>
    <w:rsid w:val="00842E6B"/>
    <w:rsid w:val="00843B6E"/>
    <w:rsid w:val="00843FF7"/>
    <w:rsid w:val="00845F3E"/>
    <w:rsid w:val="008464A7"/>
    <w:rsid w:val="0085035D"/>
    <w:rsid w:val="00850360"/>
    <w:rsid w:val="00851257"/>
    <w:rsid w:val="0085129C"/>
    <w:rsid w:val="00852023"/>
    <w:rsid w:val="00852296"/>
    <w:rsid w:val="008527A9"/>
    <w:rsid w:val="0085283C"/>
    <w:rsid w:val="00852A5A"/>
    <w:rsid w:val="00852B8A"/>
    <w:rsid w:val="0085303F"/>
    <w:rsid w:val="008533AC"/>
    <w:rsid w:val="00853E83"/>
    <w:rsid w:val="0085427E"/>
    <w:rsid w:val="0085634C"/>
    <w:rsid w:val="00856802"/>
    <w:rsid w:val="008568F6"/>
    <w:rsid w:val="00857D51"/>
    <w:rsid w:val="008616E6"/>
    <w:rsid w:val="00861AE1"/>
    <w:rsid w:val="00861CB1"/>
    <w:rsid w:val="008622EA"/>
    <w:rsid w:val="00862EAE"/>
    <w:rsid w:val="00865298"/>
    <w:rsid w:val="00865F91"/>
    <w:rsid w:val="008661B5"/>
    <w:rsid w:val="008668E0"/>
    <w:rsid w:val="0086700E"/>
    <w:rsid w:val="0086784A"/>
    <w:rsid w:val="00867932"/>
    <w:rsid w:val="008707BA"/>
    <w:rsid w:val="008709A3"/>
    <w:rsid w:val="0087107D"/>
    <w:rsid w:val="008714E1"/>
    <w:rsid w:val="0087166B"/>
    <w:rsid w:val="0087212E"/>
    <w:rsid w:val="00872534"/>
    <w:rsid w:val="0087259F"/>
    <w:rsid w:val="0087338B"/>
    <w:rsid w:val="008737C5"/>
    <w:rsid w:val="008738A0"/>
    <w:rsid w:val="00873B1A"/>
    <w:rsid w:val="00873E00"/>
    <w:rsid w:val="00874266"/>
    <w:rsid w:val="008743BA"/>
    <w:rsid w:val="00874425"/>
    <w:rsid w:val="00874439"/>
    <w:rsid w:val="00874912"/>
    <w:rsid w:val="00874AA3"/>
    <w:rsid w:val="00875009"/>
    <w:rsid w:val="008758BE"/>
    <w:rsid w:val="00875C91"/>
    <w:rsid w:val="00875E13"/>
    <w:rsid w:val="00875F11"/>
    <w:rsid w:val="0087617F"/>
    <w:rsid w:val="008808FB"/>
    <w:rsid w:val="008810D0"/>
    <w:rsid w:val="00881217"/>
    <w:rsid w:val="008822A7"/>
    <w:rsid w:val="008827F2"/>
    <w:rsid w:val="00883108"/>
    <w:rsid w:val="00883D44"/>
    <w:rsid w:val="00884E2D"/>
    <w:rsid w:val="008859B0"/>
    <w:rsid w:val="0088608D"/>
    <w:rsid w:val="008864C4"/>
    <w:rsid w:val="00886962"/>
    <w:rsid w:val="00886D15"/>
    <w:rsid w:val="00890BB2"/>
    <w:rsid w:val="00892604"/>
    <w:rsid w:val="008927DC"/>
    <w:rsid w:val="00892E4C"/>
    <w:rsid w:val="008942FF"/>
    <w:rsid w:val="00894801"/>
    <w:rsid w:val="00895B10"/>
    <w:rsid w:val="00895C01"/>
    <w:rsid w:val="008968AE"/>
    <w:rsid w:val="00896D45"/>
    <w:rsid w:val="00897B8E"/>
    <w:rsid w:val="00897F1C"/>
    <w:rsid w:val="008A03D9"/>
    <w:rsid w:val="008A0BC7"/>
    <w:rsid w:val="008A1D41"/>
    <w:rsid w:val="008A22B4"/>
    <w:rsid w:val="008A3025"/>
    <w:rsid w:val="008A3CB7"/>
    <w:rsid w:val="008A3FEC"/>
    <w:rsid w:val="008A4C85"/>
    <w:rsid w:val="008A50A1"/>
    <w:rsid w:val="008A54BC"/>
    <w:rsid w:val="008A5FA4"/>
    <w:rsid w:val="008A6903"/>
    <w:rsid w:val="008A73EF"/>
    <w:rsid w:val="008A7CDC"/>
    <w:rsid w:val="008B1041"/>
    <w:rsid w:val="008B1BBC"/>
    <w:rsid w:val="008B1D2E"/>
    <w:rsid w:val="008B1EEE"/>
    <w:rsid w:val="008B34B0"/>
    <w:rsid w:val="008B3E15"/>
    <w:rsid w:val="008B3E4D"/>
    <w:rsid w:val="008B3F74"/>
    <w:rsid w:val="008B4638"/>
    <w:rsid w:val="008B4C46"/>
    <w:rsid w:val="008B4C5F"/>
    <w:rsid w:val="008B588B"/>
    <w:rsid w:val="008B5B36"/>
    <w:rsid w:val="008B6371"/>
    <w:rsid w:val="008B6681"/>
    <w:rsid w:val="008B6BCB"/>
    <w:rsid w:val="008B70BE"/>
    <w:rsid w:val="008B74F9"/>
    <w:rsid w:val="008B7DF3"/>
    <w:rsid w:val="008C0263"/>
    <w:rsid w:val="008C07EA"/>
    <w:rsid w:val="008C0894"/>
    <w:rsid w:val="008C0A2D"/>
    <w:rsid w:val="008C1214"/>
    <w:rsid w:val="008C1CAA"/>
    <w:rsid w:val="008C1F99"/>
    <w:rsid w:val="008C2153"/>
    <w:rsid w:val="008C21A4"/>
    <w:rsid w:val="008C2E97"/>
    <w:rsid w:val="008C3A9F"/>
    <w:rsid w:val="008C44AB"/>
    <w:rsid w:val="008C4621"/>
    <w:rsid w:val="008C46BE"/>
    <w:rsid w:val="008C5072"/>
    <w:rsid w:val="008C7D1D"/>
    <w:rsid w:val="008C7D67"/>
    <w:rsid w:val="008C7F54"/>
    <w:rsid w:val="008D10EE"/>
    <w:rsid w:val="008D1375"/>
    <w:rsid w:val="008D1E89"/>
    <w:rsid w:val="008D26AA"/>
    <w:rsid w:val="008D2AA3"/>
    <w:rsid w:val="008D32FC"/>
    <w:rsid w:val="008D3375"/>
    <w:rsid w:val="008D42F0"/>
    <w:rsid w:val="008D4508"/>
    <w:rsid w:val="008D4793"/>
    <w:rsid w:val="008D4D52"/>
    <w:rsid w:val="008D5DA2"/>
    <w:rsid w:val="008D5F4D"/>
    <w:rsid w:val="008D6C2C"/>
    <w:rsid w:val="008D737A"/>
    <w:rsid w:val="008E0409"/>
    <w:rsid w:val="008E0E17"/>
    <w:rsid w:val="008E18A0"/>
    <w:rsid w:val="008E18F8"/>
    <w:rsid w:val="008E1A24"/>
    <w:rsid w:val="008E1E1B"/>
    <w:rsid w:val="008E2D08"/>
    <w:rsid w:val="008E3CEA"/>
    <w:rsid w:val="008E4DFC"/>
    <w:rsid w:val="008E5002"/>
    <w:rsid w:val="008E53F3"/>
    <w:rsid w:val="008E571F"/>
    <w:rsid w:val="008E5D26"/>
    <w:rsid w:val="008E611A"/>
    <w:rsid w:val="008E7554"/>
    <w:rsid w:val="008F0055"/>
    <w:rsid w:val="008F08D1"/>
    <w:rsid w:val="008F0F84"/>
    <w:rsid w:val="008F1550"/>
    <w:rsid w:val="008F1C6F"/>
    <w:rsid w:val="008F20D9"/>
    <w:rsid w:val="008F3C20"/>
    <w:rsid w:val="008F3E7D"/>
    <w:rsid w:val="008F3EC5"/>
    <w:rsid w:val="008F4C0A"/>
    <w:rsid w:val="008F4DEE"/>
    <w:rsid w:val="008F6452"/>
    <w:rsid w:val="008F7486"/>
    <w:rsid w:val="008F7652"/>
    <w:rsid w:val="00901440"/>
    <w:rsid w:val="00901899"/>
    <w:rsid w:val="00901A07"/>
    <w:rsid w:val="009022F9"/>
    <w:rsid w:val="00902D00"/>
    <w:rsid w:val="00902F4B"/>
    <w:rsid w:val="00903CB2"/>
    <w:rsid w:val="009040D6"/>
    <w:rsid w:val="00904375"/>
    <w:rsid w:val="00904BE7"/>
    <w:rsid w:val="00904FFF"/>
    <w:rsid w:val="009063BD"/>
    <w:rsid w:val="0090695B"/>
    <w:rsid w:val="00907D1C"/>
    <w:rsid w:val="0091063F"/>
    <w:rsid w:val="009116A7"/>
    <w:rsid w:val="009120DE"/>
    <w:rsid w:val="00912BF7"/>
    <w:rsid w:val="00913505"/>
    <w:rsid w:val="0091354D"/>
    <w:rsid w:val="009138EF"/>
    <w:rsid w:val="00913B2A"/>
    <w:rsid w:val="00913FCE"/>
    <w:rsid w:val="009145D4"/>
    <w:rsid w:val="009147AF"/>
    <w:rsid w:val="009151ED"/>
    <w:rsid w:val="0091550E"/>
    <w:rsid w:val="009158A7"/>
    <w:rsid w:val="00915C1B"/>
    <w:rsid w:val="009164B8"/>
    <w:rsid w:val="00916B2A"/>
    <w:rsid w:val="0091773F"/>
    <w:rsid w:val="009178AD"/>
    <w:rsid w:val="00917A21"/>
    <w:rsid w:val="00917FAB"/>
    <w:rsid w:val="00920B1F"/>
    <w:rsid w:val="0092111F"/>
    <w:rsid w:val="00921281"/>
    <w:rsid w:val="00921DBE"/>
    <w:rsid w:val="00922034"/>
    <w:rsid w:val="009221D9"/>
    <w:rsid w:val="00922623"/>
    <w:rsid w:val="00922F68"/>
    <w:rsid w:val="00923665"/>
    <w:rsid w:val="00924C30"/>
    <w:rsid w:val="00925AE3"/>
    <w:rsid w:val="00926CB3"/>
    <w:rsid w:val="00927745"/>
    <w:rsid w:val="00930183"/>
    <w:rsid w:val="009305C3"/>
    <w:rsid w:val="00930ABA"/>
    <w:rsid w:val="00930B2C"/>
    <w:rsid w:val="00931407"/>
    <w:rsid w:val="0093158D"/>
    <w:rsid w:val="00931748"/>
    <w:rsid w:val="00931842"/>
    <w:rsid w:val="00931AF7"/>
    <w:rsid w:val="00931C2F"/>
    <w:rsid w:val="009320CE"/>
    <w:rsid w:val="00933133"/>
    <w:rsid w:val="00933AC2"/>
    <w:rsid w:val="00933EEE"/>
    <w:rsid w:val="009342D1"/>
    <w:rsid w:val="00934907"/>
    <w:rsid w:val="00936D1F"/>
    <w:rsid w:val="00937785"/>
    <w:rsid w:val="00937857"/>
    <w:rsid w:val="009405DA"/>
    <w:rsid w:val="00940B2C"/>
    <w:rsid w:val="00940E62"/>
    <w:rsid w:val="0094144D"/>
    <w:rsid w:val="00942438"/>
    <w:rsid w:val="00943D2F"/>
    <w:rsid w:val="009440A3"/>
    <w:rsid w:val="0094436B"/>
    <w:rsid w:val="00944E86"/>
    <w:rsid w:val="009451F4"/>
    <w:rsid w:val="00945244"/>
    <w:rsid w:val="0094687F"/>
    <w:rsid w:val="009468F5"/>
    <w:rsid w:val="0094711A"/>
    <w:rsid w:val="00947C2A"/>
    <w:rsid w:val="009505FE"/>
    <w:rsid w:val="009508AB"/>
    <w:rsid w:val="00950986"/>
    <w:rsid w:val="00950D47"/>
    <w:rsid w:val="009512A8"/>
    <w:rsid w:val="00951746"/>
    <w:rsid w:val="009519D0"/>
    <w:rsid w:val="00951B5E"/>
    <w:rsid w:val="0095337E"/>
    <w:rsid w:val="009536A4"/>
    <w:rsid w:val="00953DBE"/>
    <w:rsid w:val="00955DE3"/>
    <w:rsid w:val="00955F9D"/>
    <w:rsid w:val="009563D4"/>
    <w:rsid w:val="00956B54"/>
    <w:rsid w:val="00957255"/>
    <w:rsid w:val="0096055B"/>
    <w:rsid w:val="009606B6"/>
    <w:rsid w:val="009609CE"/>
    <w:rsid w:val="00961A5D"/>
    <w:rsid w:val="00961C1D"/>
    <w:rsid w:val="00961D24"/>
    <w:rsid w:val="00961DED"/>
    <w:rsid w:val="009629C2"/>
    <w:rsid w:val="00962AF7"/>
    <w:rsid w:val="00962B8E"/>
    <w:rsid w:val="0096316B"/>
    <w:rsid w:val="00963773"/>
    <w:rsid w:val="00963DB7"/>
    <w:rsid w:val="00963EED"/>
    <w:rsid w:val="0096543B"/>
    <w:rsid w:val="0096582F"/>
    <w:rsid w:val="00965F20"/>
    <w:rsid w:val="00970537"/>
    <w:rsid w:val="0097106D"/>
    <w:rsid w:val="0097187F"/>
    <w:rsid w:val="00971BD3"/>
    <w:rsid w:val="00972295"/>
    <w:rsid w:val="0097287E"/>
    <w:rsid w:val="00972B8C"/>
    <w:rsid w:val="0097303F"/>
    <w:rsid w:val="00974955"/>
    <w:rsid w:val="00974B16"/>
    <w:rsid w:val="009751A3"/>
    <w:rsid w:val="00980646"/>
    <w:rsid w:val="00980A78"/>
    <w:rsid w:val="009812DE"/>
    <w:rsid w:val="0098182E"/>
    <w:rsid w:val="00981B38"/>
    <w:rsid w:val="00981F9B"/>
    <w:rsid w:val="00982025"/>
    <w:rsid w:val="009821C8"/>
    <w:rsid w:val="009826D7"/>
    <w:rsid w:val="00982780"/>
    <w:rsid w:val="00983EAC"/>
    <w:rsid w:val="009846FD"/>
    <w:rsid w:val="00985248"/>
    <w:rsid w:val="00985B49"/>
    <w:rsid w:val="0098625E"/>
    <w:rsid w:val="009878BC"/>
    <w:rsid w:val="00987BBF"/>
    <w:rsid w:val="00990061"/>
    <w:rsid w:val="009902DE"/>
    <w:rsid w:val="00990F9C"/>
    <w:rsid w:val="00991152"/>
    <w:rsid w:val="009915A0"/>
    <w:rsid w:val="009924B7"/>
    <w:rsid w:val="009928FE"/>
    <w:rsid w:val="00992EC7"/>
    <w:rsid w:val="009936B0"/>
    <w:rsid w:val="009943CF"/>
    <w:rsid w:val="00994C28"/>
    <w:rsid w:val="009963DA"/>
    <w:rsid w:val="0099710E"/>
    <w:rsid w:val="0099751D"/>
    <w:rsid w:val="009978EC"/>
    <w:rsid w:val="00997D47"/>
    <w:rsid w:val="009A14C5"/>
    <w:rsid w:val="009A2373"/>
    <w:rsid w:val="009A2D87"/>
    <w:rsid w:val="009A2E97"/>
    <w:rsid w:val="009A3624"/>
    <w:rsid w:val="009A4173"/>
    <w:rsid w:val="009A41D3"/>
    <w:rsid w:val="009A43E0"/>
    <w:rsid w:val="009A48B1"/>
    <w:rsid w:val="009A4DED"/>
    <w:rsid w:val="009A5435"/>
    <w:rsid w:val="009A5B4B"/>
    <w:rsid w:val="009A68BE"/>
    <w:rsid w:val="009A6E20"/>
    <w:rsid w:val="009A6EAB"/>
    <w:rsid w:val="009A7512"/>
    <w:rsid w:val="009A7676"/>
    <w:rsid w:val="009A778A"/>
    <w:rsid w:val="009A7DAF"/>
    <w:rsid w:val="009B0144"/>
    <w:rsid w:val="009B068A"/>
    <w:rsid w:val="009B0710"/>
    <w:rsid w:val="009B077A"/>
    <w:rsid w:val="009B248C"/>
    <w:rsid w:val="009B2AC6"/>
    <w:rsid w:val="009B2C2A"/>
    <w:rsid w:val="009B2EE4"/>
    <w:rsid w:val="009B3293"/>
    <w:rsid w:val="009B3409"/>
    <w:rsid w:val="009B44F8"/>
    <w:rsid w:val="009B5A08"/>
    <w:rsid w:val="009B656A"/>
    <w:rsid w:val="009B6C5A"/>
    <w:rsid w:val="009B73AD"/>
    <w:rsid w:val="009B76AE"/>
    <w:rsid w:val="009B7EAF"/>
    <w:rsid w:val="009C01E2"/>
    <w:rsid w:val="009C1460"/>
    <w:rsid w:val="009C14B5"/>
    <w:rsid w:val="009C19B4"/>
    <w:rsid w:val="009C219A"/>
    <w:rsid w:val="009C220A"/>
    <w:rsid w:val="009C295F"/>
    <w:rsid w:val="009C482B"/>
    <w:rsid w:val="009C51F6"/>
    <w:rsid w:val="009C5434"/>
    <w:rsid w:val="009C571F"/>
    <w:rsid w:val="009C62F7"/>
    <w:rsid w:val="009C680F"/>
    <w:rsid w:val="009C70E7"/>
    <w:rsid w:val="009C7285"/>
    <w:rsid w:val="009C76C9"/>
    <w:rsid w:val="009C7C1C"/>
    <w:rsid w:val="009D01FB"/>
    <w:rsid w:val="009D1666"/>
    <w:rsid w:val="009D1BC5"/>
    <w:rsid w:val="009D284F"/>
    <w:rsid w:val="009D2E10"/>
    <w:rsid w:val="009D34E0"/>
    <w:rsid w:val="009D3FB6"/>
    <w:rsid w:val="009D4014"/>
    <w:rsid w:val="009D4D2A"/>
    <w:rsid w:val="009D4E92"/>
    <w:rsid w:val="009D552B"/>
    <w:rsid w:val="009D5AE0"/>
    <w:rsid w:val="009D5B76"/>
    <w:rsid w:val="009D6A93"/>
    <w:rsid w:val="009D75C0"/>
    <w:rsid w:val="009E035B"/>
    <w:rsid w:val="009E115A"/>
    <w:rsid w:val="009E1265"/>
    <w:rsid w:val="009E1559"/>
    <w:rsid w:val="009E15C4"/>
    <w:rsid w:val="009E1C6F"/>
    <w:rsid w:val="009E32C6"/>
    <w:rsid w:val="009E3539"/>
    <w:rsid w:val="009E4ECF"/>
    <w:rsid w:val="009E53D0"/>
    <w:rsid w:val="009E5E03"/>
    <w:rsid w:val="009E60ED"/>
    <w:rsid w:val="009E658A"/>
    <w:rsid w:val="009E7BDA"/>
    <w:rsid w:val="009F00AE"/>
    <w:rsid w:val="009F03E0"/>
    <w:rsid w:val="009F0832"/>
    <w:rsid w:val="009F10D9"/>
    <w:rsid w:val="009F24C0"/>
    <w:rsid w:val="009F2A54"/>
    <w:rsid w:val="009F2C45"/>
    <w:rsid w:val="009F31A7"/>
    <w:rsid w:val="009F40C4"/>
    <w:rsid w:val="009F56BC"/>
    <w:rsid w:val="009F56FF"/>
    <w:rsid w:val="009F5B99"/>
    <w:rsid w:val="009F660C"/>
    <w:rsid w:val="009F6D5B"/>
    <w:rsid w:val="009F73D3"/>
    <w:rsid w:val="00A00644"/>
    <w:rsid w:val="00A00661"/>
    <w:rsid w:val="00A00700"/>
    <w:rsid w:val="00A00959"/>
    <w:rsid w:val="00A00A16"/>
    <w:rsid w:val="00A03F10"/>
    <w:rsid w:val="00A03F79"/>
    <w:rsid w:val="00A05A3E"/>
    <w:rsid w:val="00A05BE7"/>
    <w:rsid w:val="00A05FD2"/>
    <w:rsid w:val="00A07F68"/>
    <w:rsid w:val="00A10BA9"/>
    <w:rsid w:val="00A10C93"/>
    <w:rsid w:val="00A10E1D"/>
    <w:rsid w:val="00A10F06"/>
    <w:rsid w:val="00A118DA"/>
    <w:rsid w:val="00A13335"/>
    <w:rsid w:val="00A13402"/>
    <w:rsid w:val="00A1374B"/>
    <w:rsid w:val="00A13A91"/>
    <w:rsid w:val="00A141D8"/>
    <w:rsid w:val="00A14CC3"/>
    <w:rsid w:val="00A14E13"/>
    <w:rsid w:val="00A1506B"/>
    <w:rsid w:val="00A15CBC"/>
    <w:rsid w:val="00A16F29"/>
    <w:rsid w:val="00A17CB4"/>
    <w:rsid w:val="00A17FFD"/>
    <w:rsid w:val="00A2000B"/>
    <w:rsid w:val="00A204C1"/>
    <w:rsid w:val="00A20557"/>
    <w:rsid w:val="00A205DE"/>
    <w:rsid w:val="00A206D1"/>
    <w:rsid w:val="00A20714"/>
    <w:rsid w:val="00A20DF6"/>
    <w:rsid w:val="00A20EEC"/>
    <w:rsid w:val="00A219E8"/>
    <w:rsid w:val="00A224E9"/>
    <w:rsid w:val="00A225A3"/>
    <w:rsid w:val="00A23742"/>
    <w:rsid w:val="00A23B06"/>
    <w:rsid w:val="00A23BF5"/>
    <w:rsid w:val="00A23C5C"/>
    <w:rsid w:val="00A246A2"/>
    <w:rsid w:val="00A2509D"/>
    <w:rsid w:val="00A25836"/>
    <w:rsid w:val="00A2623D"/>
    <w:rsid w:val="00A26442"/>
    <w:rsid w:val="00A2689F"/>
    <w:rsid w:val="00A26E82"/>
    <w:rsid w:val="00A27898"/>
    <w:rsid w:val="00A27A14"/>
    <w:rsid w:val="00A27A2C"/>
    <w:rsid w:val="00A27D64"/>
    <w:rsid w:val="00A27EC4"/>
    <w:rsid w:val="00A300BB"/>
    <w:rsid w:val="00A30788"/>
    <w:rsid w:val="00A31256"/>
    <w:rsid w:val="00A312C6"/>
    <w:rsid w:val="00A31CD3"/>
    <w:rsid w:val="00A3405D"/>
    <w:rsid w:val="00A347B0"/>
    <w:rsid w:val="00A34ED8"/>
    <w:rsid w:val="00A367AD"/>
    <w:rsid w:val="00A36BD0"/>
    <w:rsid w:val="00A375FC"/>
    <w:rsid w:val="00A37773"/>
    <w:rsid w:val="00A40C41"/>
    <w:rsid w:val="00A40CDE"/>
    <w:rsid w:val="00A40E55"/>
    <w:rsid w:val="00A41230"/>
    <w:rsid w:val="00A412E8"/>
    <w:rsid w:val="00A41538"/>
    <w:rsid w:val="00A41895"/>
    <w:rsid w:val="00A42F17"/>
    <w:rsid w:val="00A446BB"/>
    <w:rsid w:val="00A44DBF"/>
    <w:rsid w:val="00A45B9D"/>
    <w:rsid w:val="00A45C8E"/>
    <w:rsid w:val="00A46BF5"/>
    <w:rsid w:val="00A46D67"/>
    <w:rsid w:val="00A47448"/>
    <w:rsid w:val="00A50141"/>
    <w:rsid w:val="00A50984"/>
    <w:rsid w:val="00A50FF7"/>
    <w:rsid w:val="00A5101A"/>
    <w:rsid w:val="00A51162"/>
    <w:rsid w:val="00A513F6"/>
    <w:rsid w:val="00A516AE"/>
    <w:rsid w:val="00A51B29"/>
    <w:rsid w:val="00A51C17"/>
    <w:rsid w:val="00A5253A"/>
    <w:rsid w:val="00A52650"/>
    <w:rsid w:val="00A5286A"/>
    <w:rsid w:val="00A54A22"/>
    <w:rsid w:val="00A54D34"/>
    <w:rsid w:val="00A55540"/>
    <w:rsid w:val="00A55A7B"/>
    <w:rsid w:val="00A561CE"/>
    <w:rsid w:val="00A56383"/>
    <w:rsid w:val="00A568F1"/>
    <w:rsid w:val="00A5708C"/>
    <w:rsid w:val="00A574C3"/>
    <w:rsid w:val="00A57B36"/>
    <w:rsid w:val="00A57E07"/>
    <w:rsid w:val="00A61441"/>
    <w:rsid w:val="00A61E43"/>
    <w:rsid w:val="00A61FD7"/>
    <w:rsid w:val="00A62651"/>
    <w:rsid w:val="00A629E3"/>
    <w:rsid w:val="00A63342"/>
    <w:rsid w:val="00A63709"/>
    <w:rsid w:val="00A63C45"/>
    <w:rsid w:val="00A64F77"/>
    <w:rsid w:val="00A657F0"/>
    <w:rsid w:val="00A65800"/>
    <w:rsid w:val="00A65AC3"/>
    <w:rsid w:val="00A65E0C"/>
    <w:rsid w:val="00A66464"/>
    <w:rsid w:val="00A665F9"/>
    <w:rsid w:val="00A66CD1"/>
    <w:rsid w:val="00A67C86"/>
    <w:rsid w:val="00A67F2C"/>
    <w:rsid w:val="00A70043"/>
    <w:rsid w:val="00A70724"/>
    <w:rsid w:val="00A70A35"/>
    <w:rsid w:val="00A70BE7"/>
    <w:rsid w:val="00A70E52"/>
    <w:rsid w:val="00A718D3"/>
    <w:rsid w:val="00A72137"/>
    <w:rsid w:val="00A7215F"/>
    <w:rsid w:val="00A725BA"/>
    <w:rsid w:val="00A726D4"/>
    <w:rsid w:val="00A726DE"/>
    <w:rsid w:val="00A73040"/>
    <w:rsid w:val="00A739BC"/>
    <w:rsid w:val="00A74071"/>
    <w:rsid w:val="00A7426C"/>
    <w:rsid w:val="00A7476B"/>
    <w:rsid w:val="00A76D26"/>
    <w:rsid w:val="00A770FB"/>
    <w:rsid w:val="00A77830"/>
    <w:rsid w:val="00A80ABC"/>
    <w:rsid w:val="00A81C52"/>
    <w:rsid w:val="00A81E79"/>
    <w:rsid w:val="00A82451"/>
    <w:rsid w:val="00A82549"/>
    <w:rsid w:val="00A8263B"/>
    <w:rsid w:val="00A82FF4"/>
    <w:rsid w:val="00A83635"/>
    <w:rsid w:val="00A83736"/>
    <w:rsid w:val="00A8380A"/>
    <w:rsid w:val="00A84A79"/>
    <w:rsid w:val="00A84E5C"/>
    <w:rsid w:val="00A851AC"/>
    <w:rsid w:val="00A8587F"/>
    <w:rsid w:val="00A85BC2"/>
    <w:rsid w:val="00A86522"/>
    <w:rsid w:val="00A86758"/>
    <w:rsid w:val="00A870A3"/>
    <w:rsid w:val="00A872BF"/>
    <w:rsid w:val="00A877CF"/>
    <w:rsid w:val="00A87BEB"/>
    <w:rsid w:val="00A91CF5"/>
    <w:rsid w:val="00A91F3B"/>
    <w:rsid w:val="00A929A3"/>
    <w:rsid w:val="00A92E7C"/>
    <w:rsid w:val="00A94808"/>
    <w:rsid w:val="00A9546E"/>
    <w:rsid w:val="00AA0C16"/>
    <w:rsid w:val="00AA0E19"/>
    <w:rsid w:val="00AA10E9"/>
    <w:rsid w:val="00AA161D"/>
    <w:rsid w:val="00AA1D7E"/>
    <w:rsid w:val="00AA1E55"/>
    <w:rsid w:val="00AA2E5F"/>
    <w:rsid w:val="00AA31FD"/>
    <w:rsid w:val="00AA36E6"/>
    <w:rsid w:val="00AA401D"/>
    <w:rsid w:val="00AA4AF4"/>
    <w:rsid w:val="00AA4B99"/>
    <w:rsid w:val="00AA4DD0"/>
    <w:rsid w:val="00AA4E5D"/>
    <w:rsid w:val="00AA5E73"/>
    <w:rsid w:val="00AA762E"/>
    <w:rsid w:val="00AA78EF"/>
    <w:rsid w:val="00AA7D1B"/>
    <w:rsid w:val="00AB03AE"/>
    <w:rsid w:val="00AB05AB"/>
    <w:rsid w:val="00AB071D"/>
    <w:rsid w:val="00AB0AD3"/>
    <w:rsid w:val="00AB106E"/>
    <w:rsid w:val="00AB17E9"/>
    <w:rsid w:val="00AB2224"/>
    <w:rsid w:val="00AB2DA5"/>
    <w:rsid w:val="00AB30A2"/>
    <w:rsid w:val="00AB3508"/>
    <w:rsid w:val="00AB3A18"/>
    <w:rsid w:val="00AB43FD"/>
    <w:rsid w:val="00AB488E"/>
    <w:rsid w:val="00AB4F89"/>
    <w:rsid w:val="00AB522F"/>
    <w:rsid w:val="00AB5922"/>
    <w:rsid w:val="00AB79FB"/>
    <w:rsid w:val="00AC02F5"/>
    <w:rsid w:val="00AC03DE"/>
    <w:rsid w:val="00AC0CAC"/>
    <w:rsid w:val="00AC0FEB"/>
    <w:rsid w:val="00AC1223"/>
    <w:rsid w:val="00AC260E"/>
    <w:rsid w:val="00AC2791"/>
    <w:rsid w:val="00AC306A"/>
    <w:rsid w:val="00AC3070"/>
    <w:rsid w:val="00AC4B31"/>
    <w:rsid w:val="00AC521E"/>
    <w:rsid w:val="00AC524F"/>
    <w:rsid w:val="00AC6796"/>
    <w:rsid w:val="00AC6946"/>
    <w:rsid w:val="00AC74D4"/>
    <w:rsid w:val="00AC760C"/>
    <w:rsid w:val="00AC767F"/>
    <w:rsid w:val="00AD0106"/>
    <w:rsid w:val="00AD02D7"/>
    <w:rsid w:val="00AD0D0F"/>
    <w:rsid w:val="00AD0F82"/>
    <w:rsid w:val="00AD13B0"/>
    <w:rsid w:val="00AD173A"/>
    <w:rsid w:val="00AD1895"/>
    <w:rsid w:val="00AD1C30"/>
    <w:rsid w:val="00AD2EDD"/>
    <w:rsid w:val="00AD3074"/>
    <w:rsid w:val="00AD30FF"/>
    <w:rsid w:val="00AD36C3"/>
    <w:rsid w:val="00AD43CC"/>
    <w:rsid w:val="00AD4622"/>
    <w:rsid w:val="00AD47AD"/>
    <w:rsid w:val="00AD5180"/>
    <w:rsid w:val="00AD52F7"/>
    <w:rsid w:val="00AD5766"/>
    <w:rsid w:val="00AD5854"/>
    <w:rsid w:val="00AD5B5B"/>
    <w:rsid w:val="00AD6C6B"/>
    <w:rsid w:val="00AD7E51"/>
    <w:rsid w:val="00AE01E1"/>
    <w:rsid w:val="00AE0999"/>
    <w:rsid w:val="00AE18C4"/>
    <w:rsid w:val="00AE1A85"/>
    <w:rsid w:val="00AE1AF7"/>
    <w:rsid w:val="00AE23AA"/>
    <w:rsid w:val="00AE2A12"/>
    <w:rsid w:val="00AE2FA2"/>
    <w:rsid w:val="00AE3122"/>
    <w:rsid w:val="00AE3EB4"/>
    <w:rsid w:val="00AE448D"/>
    <w:rsid w:val="00AE4F2E"/>
    <w:rsid w:val="00AE5619"/>
    <w:rsid w:val="00AE574F"/>
    <w:rsid w:val="00AE6A20"/>
    <w:rsid w:val="00AE7E35"/>
    <w:rsid w:val="00AF01F8"/>
    <w:rsid w:val="00AF079F"/>
    <w:rsid w:val="00AF0D22"/>
    <w:rsid w:val="00AF0F04"/>
    <w:rsid w:val="00AF0F6A"/>
    <w:rsid w:val="00AF1676"/>
    <w:rsid w:val="00AF18AF"/>
    <w:rsid w:val="00AF1CE2"/>
    <w:rsid w:val="00AF1EE1"/>
    <w:rsid w:val="00AF247A"/>
    <w:rsid w:val="00AF2A76"/>
    <w:rsid w:val="00AF30DD"/>
    <w:rsid w:val="00AF371D"/>
    <w:rsid w:val="00AF47D7"/>
    <w:rsid w:val="00AF49C7"/>
    <w:rsid w:val="00AF4D44"/>
    <w:rsid w:val="00AF504B"/>
    <w:rsid w:val="00AF5EC4"/>
    <w:rsid w:val="00AF65B3"/>
    <w:rsid w:val="00AF6EED"/>
    <w:rsid w:val="00AF744B"/>
    <w:rsid w:val="00AF748D"/>
    <w:rsid w:val="00AF78DE"/>
    <w:rsid w:val="00B013A7"/>
    <w:rsid w:val="00B0163F"/>
    <w:rsid w:val="00B019A6"/>
    <w:rsid w:val="00B01C40"/>
    <w:rsid w:val="00B02ABB"/>
    <w:rsid w:val="00B03296"/>
    <w:rsid w:val="00B039C8"/>
    <w:rsid w:val="00B0456D"/>
    <w:rsid w:val="00B0474A"/>
    <w:rsid w:val="00B04A54"/>
    <w:rsid w:val="00B0500E"/>
    <w:rsid w:val="00B0627B"/>
    <w:rsid w:val="00B06F23"/>
    <w:rsid w:val="00B0737E"/>
    <w:rsid w:val="00B07568"/>
    <w:rsid w:val="00B07F79"/>
    <w:rsid w:val="00B105CC"/>
    <w:rsid w:val="00B10648"/>
    <w:rsid w:val="00B10EAF"/>
    <w:rsid w:val="00B1318F"/>
    <w:rsid w:val="00B13246"/>
    <w:rsid w:val="00B133EA"/>
    <w:rsid w:val="00B1454B"/>
    <w:rsid w:val="00B147C2"/>
    <w:rsid w:val="00B14893"/>
    <w:rsid w:val="00B14C7B"/>
    <w:rsid w:val="00B14F29"/>
    <w:rsid w:val="00B1536A"/>
    <w:rsid w:val="00B153FE"/>
    <w:rsid w:val="00B15B37"/>
    <w:rsid w:val="00B15FEF"/>
    <w:rsid w:val="00B16F0E"/>
    <w:rsid w:val="00B16FA5"/>
    <w:rsid w:val="00B17574"/>
    <w:rsid w:val="00B17C36"/>
    <w:rsid w:val="00B17CB9"/>
    <w:rsid w:val="00B2089B"/>
    <w:rsid w:val="00B20B5C"/>
    <w:rsid w:val="00B20F28"/>
    <w:rsid w:val="00B2153B"/>
    <w:rsid w:val="00B219D5"/>
    <w:rsid w:val="00B21D73"/>
    <w:rsid w:val="00B2209F"/>
    <w:rsid w:val="00B22601"/>
    <w:rsid w:val="00B22F7D"/>
    <w:rsid w:val="00B23AEC"/>
    <w:rsid w:val="00B24495"/>
    <w:rsid w:val="00B245B1"/>
    <w:rsid w:val="00B24F63"/>
    <w:rsid w:val="00B25923"/>
    <w:rsid w:val="00B268AB"/>
    <w:rsid w:val="00B26C14"/>
    <w:rsid w:val="00B27DA8"/>
    <w:rsid w:val="00B3062E"/>
    <w:rsid w:val="00B30676"/>
    <w:rsid w:val="00B31243"/>
    <w:rsid w:val="00B31CE4"/>
    <w:rsid w:val="00B32E88"/>
    <w:rsid w:val="00B346E4"/>
    <w:rsid w:val="00B34B6D"/>
    <w:rsid w:val="00B35063"/>
    <w:rsid w:val="00B35DAB"/>
    <w:rsid w:val="00B360DB"/>
    <w:rsid w:val="00B363B2"/>
    <w:rsid w:val="00B367BF"/>
    <w:rsid w:val="00B37154"/>
    <w:rsid w:val="00B37987"/>
    <w:rsid w:val="00B37D7D"/>
    <w:rsid w:val="00B415D9"/>
    <w:rsid w:val="00B42B59"/>
    <w:rsid w:val="00B439A2"/>
    <w:rsid w:val="00B440C1"/>
    <w:rsid w:val="00B4473A"/>
    <w:rsid w:val="00B449E4"/>
    <w:rsid w:val="00B44BB4"/>
    <w:rsid w:val="00B44BD5"/>
    <w:rsid w:val="00B45134"/>
    <w:rsid w:val="00B45431"/>
    <w:rsid w:val="00B455D5"/>
    <w:rsid w:val="00B46820"/>
    <w:rsid w:val="00B46D05"/>
    <w:rsid w:val="00B5150A"/>
    <w:rsid w:val="00B51CD6"/>
    <w:rsid w:val="00B51DAD"/>
    <w:rsid w:val="00B51E6A"/>
    <w:rsid w:val="00B51E81"/>
    <w:rsid w:val="00B51FC1"/>
    <w:rsid w:val="00B522F5"/>
    <w:rsid w:val="00B5236E"/>
    <w:rsid w:val="00B54055"/>
    <w:rsid w:val="00B54277"/>
    <w:rsid w:val="00B54718"/>
    <w:rsid w:val="00B55358"/>
    <w:rsid w:val="00B55755"/>
    <w:rsid w:val="00B55A57"/>
    <w:rsid w:val="00B568E8"/>
    <w:rsid w:val="00B571E5"/>
    <w:rsid w:val="00B5753F"/>
    <w:rsid w:val="00B60718"/>
    <w:rsid w:val="00B613A0"/>
    <w:rsid w:val="00B61F6A"/>
    <w:rsid w:val="00B61FC7"/>
    <w:rsid w:val="00B626F1"/>
    <w:rsid w:val="00B62FC2"/>
    <w:rsid w:val="00B642E5"/>
    <w:rsid w:val="00B646F7"/>
    <w:rsid w:val="00B6536E"/>
    <w:rsid w:val="00B6675B"/>
    <w:rsid w:val="00B66C1E"/>
    <w:rsid w:val="00B672C9"/>
    <w:rsid w:val="00B674DE"/>
    <w:rsid w:val="00B675B0"/>
    <w:rsid w:val="00B675E5"/>
    <w:rsid w:val="00B6776B"/>
    <w:rsid w:val="00B67D72"/>
    <w:rsid w:val="00B70341"/>
    <w:rsid w:val="00B70D77"/>
    <w:rsid w:val="00B70F03"/>
    <w:rsid w:val="00B72EC9"/>
    <w:rsid w:val="00B73B0E"/>
    <w:rsid w:val="00B73D15"/>
    <w:rsid w:val="00B74712"/>
    <w:rsid w:val="00B74828"/>
    <w:rsid w:val="00B74D61"/>
    <w:rsid w:val="00B74F8B"/>
    <w:rsid w:val="00B75E78"/>
    <w:rsid w:val="00B760D5"/>
    <w:rsid w:val="00B769F7"/>
    <w:rsid w:val="00B772D7"/>
    <w:rsid w:val="00B773D3"/>
    <w:rsid w:val="00B7772C"/>
    <w:rsid w:val="00B804B3"/>
    <w:rsid w:val="00B80C56"/>
    <w:rsid w:val="00B80CF2"/>
    <w:rsid w:val="00B81308"/>
    <w:rsid w:val="00B81858"/>
    <w:rsid w:val="00B81D2F"/>
    <w:rsid w:val="00B822D6"/>
    <w:rsid w:val="00B82343"/>
    <w:rsid w:val="00B82597"/>
    <w:rsid w:val="00B83ADD"/>
    <w:rsid w:val="00B83B03"/>
    <w:rsid w:val="00B83CE0"/>
    <w:rsid w:val="00B83F61"/>
    <w:rsid w:val="00B8449B"/>
    <w:rsid w:val="00B845AA"/>
    <w:rsid w:val="00B84E66"/>
    <w:rsid w:val="00B854B0"/>
    <w:rsid w:val="00B856BB"/>
    <w:rsid w:val="00B86A1C"/>
    <w:rsid w:val="00B86D22"/>
    <w:rsid w:val="00B870AB"/>
    <w:rsid w:val="00B9009B"/>
    <w:rsid w:val="00B91231"/>
    <w:rsid w:val="00B9157F"/>
    <w:rsid w:val="00B921B6"/>
    <w:rsid w:val="00B92E27"/>
    <w:rsid w:val="00B9391C"/>
    <w:rsid w:val="00B93C85"/>
    <w:rsid w:val="00B93D27"/>
    <w:rsid w:val="00B93E79"/>
    <w:rsid w:val="00B94046"/>
    <w:rsid w:val="00B940A5"/>
    <w:rsid w:val="00B944A2"/>
    <w:rsid w:val="00B944E1"/>
    <w:rsid w:val="00B948DC"/>
    <w:rsid w:val="00B94CBF"/>
    <w:rsid w:val="00B94D6D"/>
    <w:rsid w:val="00B96400"/>
    <w:rsid w:val="00B965AD"/>
    <w:rsid w:val="00B97A38"/>
    <w:rsid w:val="00BA10FF"/>
    <w:rsid w:val="00BA1C34"/>
    <w:rsid w:val="00BA1E15"/>
    <w:rsid w:val="00BA1E24"/>
    <w:rsid w:val="00BA235F"/>
    <w:rsid w:val="00BA2C45"/>
    <w:rsid w:val="00BA2D71"/>
    <w:rsid w:val="00BA2F9D"/>
    <w:rsid w:val="00BA35A4"/>
    <w:rsid w:val="00BA3ECA"/>
    <w:rsid w:val="00BA3FB7"/>
    <w:rsid w:val="00BA487F"/>
    <w:rsid w:val="00BA4C22"/>
    <w:rsid w:val="00BA4CAA"/>
    <w:rsid w:val="00BA4E20"/>
    <w:rsid w:val="00BA5630"/>
    <w:rsid w:val="00BA5983"/>
    <w:rsid w:val="00BA7AB3"/>
    <w:rsid w:val="00BB1F12"/>
    <w:rsid w:val="00BB2252"/>
    <w:rsid w:val="00BB23FE"/>
    <w:rsid w:val="00BB27B6"/>
    <w:rsid w:val="00BB3389"/>
    <w:rsid w:val="00BB33D9"/>
    <w:rsid w:val="00BB3687"/>
    <w:rsid w:val="00BB413A"/>
    <w:rsid w:val="00BB4602"/>
    <w:rsid w:val="00BB480F"/>
    <w:rsid w:val="00BB496A"/>
    <w:rsid w:val="00BB603C"/>
    <w:rsid w:val="00BB7E91"/>
    <w:rsid w:val="00BC07E0"/>
    <w:rsid w:val="00BC0A89"/>
    <w:rsid w:val="00BC1414"/>
    <w:rsid w:val="00BC1451"/>
    <w:rsid w:val="00BC1AAD"/>
    <w:rsid w:val="00BC3236"/>
    <w:rsid w:val="00BC3A1D"/>
    <w:rsid w:val="00BC445F"/>
    <w:rsid w:val="00BC4E6F"/>
    <w:rsid w:val="00BC567A"/>
    <w:rsid w:val="00BC6440"/>
    <w:rsid w:val="00BC747E"/>
    <w:rsid w:val="00BD0047"/>
    <w:rsid w:val="00BD0A26"/>
    <w:rsid w:val="00BD0FE3"/>
    <w:rsid w:val="00BD105C"/>
    <w:rsid w:val="00BD165B"/>
    <w:rsid w:val="00BD1710"/>
    <w:rsid w:val="00BD19E6"/>
    <w:rsid w:val="00BD1B3C"/>
    <w:rsid w:val="00BD23FF"/>
    <w:rsid w:val="00BD27F3"/>
    <w:rsid w:val="00BD291E"/>
    <w:rsid w:val="00BD4148"/>
    <w:rsid w:val="00BD4560"/>
    <w:rsid w:val="00BD4AF0"/>
    <w:rsid w:val="00BD59A8"/>
    <w:rsid w:val="00BD6321"/>
    <w:rsid w:val="00BD6CF3"/>
    <w:rsid w:val="00BD70B8"/>
    <w:rsid w:val="00BD70F0"/>
    <w:rsid w:val="00BE0241"/>
    <w:rsid w:val="00BE2519"/>
    <w:rsid w:val="00BE2756"/>
    <w:rsid w:val="00BE2B2E"/>
    <w:rsid w:val="00BE2B68"/>
    <w:rsid w:val="00BE2E32"/>
    <w:rsid w:val="00BE3137"/>
    <w:rsid w:val="00BE3393"/>
    <w:rsid w:val="00BE3C09"/>
    <w:rsid w:val="00BE3C1B"/>
    <w:rsid w:val="00BE42C4"/>
    <w:rsid w:val="00BE447C"/>
    <w:rsid w:val="00BE4945"/>
    <w:rsid w:val="00BE4951"/>
    <w:rsid w:val="00BE5DAB"/>
    <w:rsid w:val="00BE6106"/>
    <w:rsid w:val="00BE62BD"/>
    <w:rsid w:val="00BE6971"/>
    <w:rsid w:val="00BE6E46"/>
    <w:rsid w:val="00BF10CC"/>
    <w:rsid w:val="00BF1E79"/>
    <w:rsid w:val="00BF21DE"/>
    <w:rsid w:val="00BF2603"/>
    <w:rsid w:val="00BF2D47"/>
    <w:rsid w:val="00BF2EF3"/>
    <w:rsid w:val="00BF3620"/>
    <w:rsid w:val="00BF388C"/>
    <w:rsid w:val="00BF38B0"/>
    <w:rsid w:val="00BF3D54"/>
    <w:rsid w:val="00BF3D65"/>
    <w:rsid w:val="00BF51FA"/>
    <w:rsid w:val="00BF55CC"/>
    <w:rsid w:val="00BF5805"/>
    <w:rsid w:val="00BF76EB"/>
    <w:rsid w:val="00BF7CFE"/>
    <w:rsid w:val="00BF7EE4"/>
    <w:rsid w:val="00C002EE"/>
    <w:rsid w:val="00C00C52"/>
    <w:rsid w:val="00C012C7"/>
    <w:rsid w:val="00C014A0"/>
    <w:rsid w:val="00C04569"/>
    <w:rsid w:val="00C04D62"/>
    <w:rsid w:val="00C0542E"/>
    <w:rsid w:val="00C058E9"/>
    <w:rsid w:val="00C06009"/>
    <w:rsid w:val="00C06045"/>
    <w:rsid w:val="00C06589"/>
    <w:rsid w:val="00C07B08"/>
    <w:rsid w:val="00C07FA9"/>
    <w:rsid w:val="00C102FE"/>
    <w:rsid w:val="00C105F6"/>
    <w:rsid w:val="00C106D6"/>
    <w:rsid w:val="00C10DD6"/>
    <w:rsid w:val="00C10E41"/>
    <w:rsid w:val="00C11806"/>
    <w:rsid w:val="00C12AB9"/>
    <w:rsid w:val="00C13B05"/>
    <w:rsid w:val="00C1417F"/>
    <w:rsid w:val="00C14B20"/>
    <w:rsid w:val="00C1580B"/>
    <w:rsid w:val="00C160FA"/>
    <w:rsid w:val="00C16307"/>
    <w:rsid w:val="00C16517"/>
    <w:rsid w:val="00C16E6E"/>
    <w:rsid w:val="00C17F9A"/>
    <w:rsid w:val="00C20764"/>
    <w:rsid w:val="00C218CB"/>
    <w:rsid w:val="00C21997"/>
    <w:rsid w:val="00C22161"/>
    <w:rsid w:val="00C22AE3"/>
    <w:rsid w:val="00C2312F"/>
    <w:rsid w:val="00C23B28"/>
    <w:rsid w:val="00C255F8"/>
    <w:rsid w:val="00C25741"/>
    <w:rsid w:val="00C268BB"/>
    <w:rsid w:val="00C272B1"/>
    <w:rsid w:val="00C27384"/>
    <w:rsid w:val="00C30203"/>
    <w:rsid w:val="00C30429"/>
    <w:rsid w:val="00C30758"/>
    <w:rsid w:val="00C31B80"/>
    <w:rsid w:val="00C3274B"/>
    <w:rsid w:val="00C32918"/>
    <w:rsid w:val="00C331BF"/>
    <w:rsid w:val="00C332C8"/>
    <w:rsid w:val="00C33638"/>
    <w:rsid w:val="00C340F3"/>
    <w:rsid w:val="00C34C90"/>
    <w:rsid w:val="00C34EB7"/>
    <w:rsid w:val="00C34F0E"/>
    <w:rsid w:val="00C35569"/>
    <w:rsid w:val="00C359E3"/>
    <w:rsid w:val="00C359E7"/>
    <w:rsid w:val="00C3628A"/>
    <w:rsid w:val="00C36775"/>
    <w:rsid w:val="00C36ED8"/>
    <w:rsid w:val="00C3703E"/>
    <w:rsid w:val="00C37192"/>
    <w:rsid w:val="00C373A4"/>
    <w:rsid w:val="00C37923"/>
    <w:rsid w:val="00C37F69"/>
    <w:rsid w:val="00C40B03"/>
    <w:rsid w:val="00C40EFA"/>
    <w:rsid w:val="00C4100D"/>
    <w:rsid w:val="00C41DA9"/>
    <w:rsid w:val="00C42CAC"/>
    <w:rsid w:val="00C42CC7"/>
    <w:rsid w:val="00C42CFA"/>
    <w:rsid w:val="00C43099"/>
    <w:rsid w:val="00C4385F"/>
    <w:rsid w:val="00C44FC0"/>
    <w:rsid w:val="00C47825"/>
    <w:rsid w:val="00C47AB6"/>
    <w:rsid w:val="00C47E56"/>
    <w:rsid w:val="00C5058A"/>
    <w:rsid w:val="00C50DA3"/>
    <w:rsid w:val="00C51C32"/>
    <w:rsid w:val="00C51F6A"/>
    <w:rsid w:val="00C52B15"/>
    <w:rsid w:val="00C54386"/>
    <w:rsid w:val="00C550F0"/>
    <w:rsid w:val="00C567ED"/>
    <w:rsid w:val="00C60A6E"/>
    <w:rsid w:val="00C60B4A"/>
    <w:rsid w:val="00C61943"/>
    <w:rsid w:val="00C61FE2"/>
    <w:rsid w:val="00C63B15"/>
    <w:rsid w:val="00C63E03"/>
    <w:rsid w:val="00C63E25"/>
    <w:rsid w:val="00C64ACC"/>
    <w:rsid w:val="00C64F5F"/>
    <w:rsid w:val="00C6519D"/>
    <w:rsid w:val="00C65DA4"/>
    <w:rsid w:val="00C6642E"/>
    <w:rsid w:val="00C66A6B"/>
    <w:rsid w:val="00C66B23"/>
    <w:rsid w:val="00C66FDC"/>
    <w:rsid w:val="00C67400"/>
    <w:rsid w:val="00C706C4"/>
    <w:rsid w:val="00C70F55"/>
    <w:rsid w:val="00C710B7"/>
    <w:rsid w:val="00C717DC"/>
    <w:rsid w:val="00C7186E"/>
    <w:rsid w:val="00C71DC9"/>
    <w:rsid w:val="00C73727"/>
    <w:rsid w:val="00C73D80"/>
    <w:rsid w:val="00C743DD"/>
    <w:rsid w:val="00C74A4E"/>
    <w:rsid w:val="00C75824"/>
    <w:rsid w:val="00C7701E"/>
    <w:rsid w:val="00C770C2"/>
    <w:rsid w:val="00C7724C"/>
    <w:rsid w:val="00C7740B"/>
    <w:rsid w:val="00C8051D"/>
    <w:rsid w:val="00C80AC5"/>
    <w:rsid w:val="00C81395"/>
    <w:rsid w:val="00C82684"/>
    <w:rsid w:val="00C826C2"/>
    <w:rsid w:val="00C82833"/>
    <w:rsid w:val="00C8290E"/>
    <w:rsid w:val="00C82E89"/>
    <w:rsid w:val="00C836C2"/>
    <w:rsid w:val="00C847A9"/>
    <w:rsid w:val="00C84D60"/>
    <w:rsid w:val="00C86168"/>
    <w:rsid w:val="00C86E02"/>
    <w:rsid w:val="00C873C2"/>
    <w:rsid w:val="00C876C3"/>
    <w:rsid w:val="00C87C21"/>
    <w:rsid w:val="00C87F8B"/>
    <w:rsid w:val="00C904C5"/>
    <w:rsid w:val="00C91C7E"/>
    <w:rsid w:val="00C92644"/>
    <w:rsid w:val="00C9282B"/>
    <w:rsid w:val="00C92931"/>
    <w:rsid w:val="00C92D9D"/>
    <w:rsid w:val="00C92DEE"/>
    <w:rsid w:val="00C93CF6"/>
    <w:rsid w:val="00C948A5"/>
    <w:rsid w:val="00C94BA2"/>
    <w:rsid w:val="00C951F7"/>
    <w:rsid w:val="00C9542C"/>
    <w:rsid w:val="00C95C1C"/>
    <w:rsid w:val="00C960C8"/>
    <w:rsid w:val="00C96AD6"/>
    <w:rsid w:val="00C97692"/>
    <w:rsid w:val="00CA02AE"/>
    <w:rsid w:val="00CA1268"/>
    <w:rsid w:val="00CA143B"/>
    <w:rsid w:val="00CA3A80"/>
    <w:rsid w:val="00CA3D75"/>
    <w:rsid w:val="00CA3EBB"/>
    <w:rsid w:val="00CA412E"/>
    <w:rsid w:val="00CA544B"/>
    <w:rsid w:val="00CA5564"/>
    <w:rsid w:val="00CA584C"/>
    <w:rsid w:val="00CA6122"/>
    <w:rsid w:val="00CA69CA"/>
    <w:rsid w:val="00CB0652"/>
    <w:rsid w:val="00CB0981"/>
    <w:rsid w:val="00CB1278"/>
    <w:rsid w:val="00CB1814"/>
    <w:rsid w:val="00CB18A9"/>
    <w:rsid w:val="00CB214B"/>
    <w:rsid w:val="00CB2311"/>
    <w:rsid w:val="00CB2516"/>
    <w:rsid w:val="00CB3189"/>
    <w:rsid w:val="00CB340E"/>
    <w:rsid w:val="00CB3AE0"/>
    <w:rsid w:val="00CB4081"/>
    <w:rsid w:val="00CB42AA"/>
    <w:rsid w:val="00CB46F1"/>
    <w:rsid w:val="00CB5A85"/>
    <w:rsid w:val="00CB62A2"/>
    <w:rsid w:val="00CB748D"/>
    <w:rsid w:val="00CB7A99"/>
    <w:rsid w:val="00CC19AC"/>
    <w:rsid w:val="00CC1A56"/>
    <w:rsid w:val="00CC1FA5"/>
    <w:rsid w:val="00CC233D"/>
    <w:rsid w:val="00CC345B"/>
    <w:rsid w:val="00CC36F1"/>
    <w:rsid w:val="00CC4945"/>
    <w:rsid w:val="00CC4A17"/>
    <w:rsid w:val="00CC5076"/>
    <w:rsid w:val="00CC5686"/>
    <w:rsid w:val="00CC5778"/>
    <w:rsid w:val="00CC5EC3"/>
    <w:rsid w:val="00CC71C2"/>
    <w:rsid w:val="00CC7793"/>
    <w:rsid w:val="00CC77F4"/>
    <w:rsid w:val="00CC7AB4"/>
    <w:rsid w:val="00CD0750"/>
    <w:rsid w:val="00CD0890"/>
    <w:rsid w:val="00CD1D23"/>
    <w:rsid w:val="00CD1DD3"/>
    <w:rsid w:val="00CD1FBC"/>
    <w:rsid w:val="00CD3631"/>
    <w:rsid w:val="00CD382A"/>
    <w:rsid w:val="00CD416A"/>
    <w:rsid w:val="00CD465B"/>
    <w:rsid w:val="00CD4CE3"/>
    <w:rsid w:val="00CD54C3"/>
    <w:rsid w:val="00CD625C"/>
    <w:rsid w:val="00CD6CB7"/>
    <w:rsid w:val="00CD74A7"/>
    <w:rsid w:val="00CD7F03"/>
    <w:rsid w:val="00CE05CB"/>
    <w:rsid w:val="00CE093E"/>
    <w:rsid w:val="00CE0C82"/>
    <w:rsid w:val="00CE0D26"/>
    <w:rsid w:val="00CE0DC0"/>
    <w:rsid w:val="00CE1C97"/>
    <w:rsid w:val="00CE2009"/>
    <w:rsid w:val="00CE2D59"/>
    <w:rsid w:val="00CE2EA0"/>
    <w:rsid w:val="00CE32AE"/>
    <w:rsid w:val="00CE3DFC"/>
    <w:rsid w:val="00CE43BA"/>
    <w:rsid w:val="00CE47B2"/>
    <w:rsid w:val="00CE4A4C"/>
    <w:rsid w:val="00CE5162"/>
    <w:rsid w:val="00CE64D2"/>
    <w:rsid w:val="00CE64F6"/>
    <w:rsid w:val="00CE7AF5"/>
    <w:rsid w:val="00CE7B71"/>
    <w:rsid w:val="00CE7D3D"/>
    <w:rsid w:val="00CF1364"/>
    <w:rsid w:val="00CF1E01"/>
    <w:rsid w:val="00CF2755"/>
    <w:rsid w:val="00CF29F3"/>
    <w:rsid w:val="00CF2D33"/>
    <w:rsid w:val="00CF2F90"/>
    <w:rsid w:val="00CF345F"/>
    <w:rsid w:val="00CF3F4C"/>
    <w:rsid w:val="00CF42C0"/>
    <w:rsid w:val="00CF4AFF"/>
    <w:rsid w:val="00CF5A69"/>
    <w:rsid w:val="00CF678A"/>
    <w:rsid w:val="00CF6BCC"/>
    <w:rsid w:val="00CF779C"/>
    <w:rsid w:val="00CF7DF5"/>
    <w:rsid w:val="00D002F3"/>
    <w:rsid w:val="00D00C6E"/>
    <w:rsid w:val="00D01068"/>
    <w:rsid w:val="00D0278A"/>
    <w:rsid w:val="00D032D7"/>
    <w:rsid w:val="00D03923"/>
    <w:rsid w:val="00D0394B"/>
    <w:rsid w:val="00D0438E"/>
    <w:rsid w:val="00D0452B"/>
    <w:rsid w:val="00D04EEE"/>
    <w:rsid w:val="00D05024"/>
    <w:rsid w:val="00D05B51"/>
    <w:rsid w:val="00D06442"/>
    <w:rsid w:val="00D06821"/>
    <w:rsid w:val="00D06B33"/>
    <w:rsid w:val="00D06EB9"/>
    <w:rsid w:val="00D06F01"/>
    <w:rsid w:val="00D07198"/>
    <w:rsid w:val="00D07CC5"/>
    <w:rsid w:val="00D07E25"/>
    <w:rsid w:val="00D07FA7"/>
    <w:rsid w:val="00D119BC"/>
    <w:rsid w:val="00D1294B"/>
    <w:rsid w:val="00D12C82"/>
    <w:rsid w:val="00D130A7"/>
    <w:rsid w:val="00D132AF"/>
    <w:rsid w:val="00D138D5"/>
    <w:rsid w:val="00D13FC8"/>
    <w:rsid w:val="00D1421D"/>
    <w:rsid w:val="00D145A9"/>
    <w:rsid w:val="00D1475D"/>
    <w:rsid w:val="00D14D10"/>
    <w:rsid w:val="00D16121"/>
    <w:rsid w:val="00D16DAA"/>
    <w:rsid w:val="00D17686"/>
    <w:rsid w:val="00D17761"/>
    <w:rsid w:val="00D17C71"/>
    <w:rsid w:val="00D21732"/>
    <w:rsid w:val="00D21747"/>
    <w:rsid w:val="00D218AC"/>
    <w:rsid w:val="00D22FB2"/>
    <w:rsid w:val="00D23144"/>
    <w:rsid w:val="00D235BB"/>
    <w:rsid w:val="00D238EC"/>
    <w:rsid w:val="00D239EE"/>
    <w:rsid w:val="00D2449E"/>
    <w:rsid w:val="00D246F8"/>
    <w:rsid w:val="00D24EDA"/>
    <w:rsid w:val="00D25E59"/>
    <w:rsid w:val="00D26B1F"/>
    <w:rsid w:val="00D26DC9"/>
    <w:rsid w:val="00D27564"/>
    <w:rsid w:val="00D278AB"/>
    <w:rsid w:val="00D30402"/>
    <w:rsid w:val="00D30B13"/>
    <w:rsid w:val="00D315B9"/>
    <w:rsid w:val="00D31D33"/>
    <w:rsid w:val="00D320FC"/>
    <w:rsid w:val="00D3292F"/>
    <w:rsid w:val="00D33E19"/>
    <w:rsid w:val="00D349C4"/>
    <w:rsid w:val="00D34C7E"/>
    <w:rsid w:val="00D34DEB"/>
    <w:rsid w:val="00D3551B"/>
    <w:rsid w:val="00D3724D"/>
    <w:rsid w:val="00D37E14"/>
    <w:rsid w:val="00D40222"/>
    <w:rsid w:val="00D402EE"/>
    <w:rsid w:val="00D407E3"/>
    <w:rsid w:val="00D414BC"/>
    <w:rsid w:val="00D41666"/>
    <w:rsid w:val="00D41D8F"/>
    <w:rsid w:val="00D42A26"/>
    <w:rsid w:val="00D42ED0"/>
    <w:rsid w:val="00D42EF6"/>
    <w:rsid w:val="00D43141"/>
    <w:rsid w:val="00D4337C"/>
    <w:rsid w:val="00D43838"/>
    <w:rsid w:val="00D443FA"/>
    <w:rsid w:val="00D444D0"/>
    <w:rsid w:val="00D4499E"/>
    <w:rsid w:val="00D44CAA"/>
    <w:rsid w:val="00D450FF"/>
    <w:rsid w:val="00D45471"/>
    <w:rsid w:val="00D45F22"/>
    <w:rsid w:val="00D45F97"/>
    <w:rsid w:val="00D46317"/>
    <w:rsid w:val="00D46348"/>
    <w:rsid w:val="00D4780C"/>
    <w:rsid w:val="00D50493"/>
    <w:rsid w:val="00D51171"/>
    <w:rsid w:val="00D5224E"/>
    <w:rsid w:val="00D522D3"/>
    <w:rsid w:val="00D527E1"/>
    <w:rsid w:val="00D52881"/>
    <w:rsid w:val="00D542F5"/>
    <w:rsid w:val="00D54461"/>
    <w:rsid w:val="00D54650"/>
    <w:rsid w:val="00D5508F"/>
    <w:rsid w:val="00D55406"/>
    <w:rsid w:val="00D55448"/>
    <w:rsid w:val="00D55A66"/>
    <w:rsid w:val="00D568B0"/>
    <w:rsid w:val="00D56C78"/>
    <w:rsid w:val="00D56FA1"/>
    <w:rsid w:val="00D57827"/>
    <w:rsid w:val="00D60434"/>
    <w:rsid w:val="00D6226F"/>
    <w:rsid w:val="00D625D4"/>
    <w:rsid w:val="00D62DA9"/>
    <w:rsid w:val="00D63150"/>
    <w:rsid w:val="00D631E6"/>
    <w:rsid w:val="00D633D6"/>
    <w:rsid w:val="00D63759"/>
    <w:rsid w:val="00D64D7E"/>
    <w:rsid w:val="00D6524B"/>
    <w:rsid w:val="00D67808"/>
    <w:rsid w:val="00D70012"/>
    <w:rsid w:val="00D71807"/>
    <w:rsid w:val="00D726C6"/>
    <w:rsid w:val="00D72DB5"/>
    <w:rsid w:val="00D73904"/>
    <w:rsid w:val="00D73A11"/>
    <w:rsid w:val="00D7583F"/>
    <w:rsid w:val="00D76F66"/>
    <w:rsid w:val="00D7749B"/>
    <w:rsid w:val="00D775BF"/>
    <w:rsid w:val="00D77C3A"/>
    <w:rsid w:val="00D81015"/>
    <w:rsid w:val="00D8106A"/>
    <w:rsid w:val="00D81185"/>
    <w:rsid w:val="00D8145D"/>
    <w:rsid w:val="00D81FCE"/>
    <w:rsid w:val="00D82CCD"/>
    <w:rsid w:val="00D8392C"/>
    <w:rsid w:val="00D84895"/>
    <w:rsid w:val="00D84A8D"/>
    <w:rsid w:val="00D84D06"/>
    <w:rsid w:val="00D852E4"/>
    <w:rsid w:val="00D85530"/>
    <w:rsid w:val="00D85817"/>
    <w:rsid w:val="00D85945"/>
    <w:rsid w:val="00D860EC"/>
    <w:rsid w:val="00D867CE"/>
    <w:rsid w:val="00D87BF7"/>
    <w:rsid w:val="00D90F62"/>
    <w:rsid w:val="00D91306"/>
    <w:rsid w:val="00D91CE0"/>
    <w:rsid w:val="00D928C6"/>
    <w:rsid w:val="00D92AE3"/>
    <w:rsid w:val="00D93C89"/>
    <w:rsid w:val="00D940DB"/>
    <w:rsid w:val="00D95956"/>
    <w:rsid w:val="00D95BA6"/>
    <w:rsid w:val="00D9650D"/>
    <w:rsid w:val="00D9675B"/>
    <w:rsid w:val="00D96812"/>
    <w:rsid w:val="00D96B08"/>
    <w:rsid w:val="00D96D40"/>
    <w:rsid w:val="00D9779A"/>
    <w:rsid w:val="00D97F00"/>
    <w:rsid w:val="00DA0205"/>
    <w:rsid w:val="00DA2DCC"/>
    <w:rsid w:val="00DA39EB"/>
    <w:rsid w:val="00DA3F9A"/>
    <w:rsid w:val="00DA49CA"/>
    <w:rsid w:val="00DA4DF4"/>
    <w:rsid w:val="00DA50AB"/>
    <w:rsid w:val="00DA5487"/>
    <w:rsid w:val="00DA5C90"/>
    <w:rsid w:val="00DA6750"/>
    <w:rsid w:val="00DA70C0"/>
    <w:rsid w:val="00DA7164"/>
    <w:rsid w:val="00DA72FE"/>
    <w:rsid w:val="00DA77B1"/>
    <w:rsid w:val="00DB0E53"/>
    <w:rsid w:val="00DB1BD2"/>
    <w:rsid w:val="00DB1D7F"/>
    <w:rsid w:val="00DB2173"/>
    <w:rsid w:val="00DB21F9"/>
    <w:rsid w:val="00DB2A7A"/>
    <w:rsid w:val="00DB3AF6"/>
    <w:rsid w:val="00DB437A"/>
    <w:rsid w:val="00DB4A8A"/>
    <w:rsid w:val="00DB57A0"/>
    <w:rsid w:val="00DB5DF2"/>
    <w:rsid w:val="00DB5E02"/>
    <w:rsid w:val="00DB5EE8"/>
    <w:rsid w:val="00DB61C9"/>
    <w:rsid w:val="00DB650B"/>
    <w:rsid w:val="00DB7171"/>
    <w:rsid w:val="00DB7381"/>
    <w:rsid w:val="00DB750B"/>
    <w:rsid w:val="00DC1E23"/>
    <w:rsid w:val="00DC1F97"/>
    <w:rsid w:val="00DC2A52"/>
    <w:rsid w:val="00DC2C4D"/>
    <w:rsid w:val="00DC3416"/>
    <w:rsid w:val="00DC3AF4"/>
    <w:rsid w:val="00DC47E8"/>
    <w:rsid w:val="00DC4FC1"/>
    <w:rsid w:val="00DC56B6"/>
    <w:rsid w:val="00DC6340"/>
    <w:rsid w:val="00DC6BFB"/>
    <w:rsid w:val="00DC735E"/>
    <w:rsid w:val="00DC74A6"/>
    <w:rsid w:val="00DC7863"/>
    <w:rsid w:val="00DD1877"/>
    <w:rsid w:val="00DD195B"/>
    <w:rsid w:val="00DD1A64"/>
    <w:rsid w:val="00DD1DCF"/>
    <w:rsid w:val="00DD25E3"/>
    <w:rsid w:val="00DD3870"/>
    <w:rsid w:val="00DD3F1E"/>
    <w:rsid w:val="00DD40C2"/>
    <w:rsid w:val="00DD4BA0"/>
    <w:rsid w:val="00DD52E1"/>
    <w:rsid w:val="00DD5D7D"/>
    <w:rsid w:val="00DD6022"/>
    <w:rsid w:val="00DD6896"/>
    <w:rsid w:val="00DD6942"/>
    <w:rsid w:val="00DD76A7"/>
    <w:rsid w:val="00DD7CFF"/>
    <w:rsid w:val="00DE0385"/>
    <w:rsid w:val="00DE09D4"/>
    <w:rsid w:val="00DE106D"/>
    <w:rsid w:val="00DE2188"/>
    <w:rsid w:val="00DE21C7"/>
    <w:rsid w:val="00DE265E"/>
    <w:rsid w:val="00DE3E7D"/>
    <w:rsid w:val="00DE4652"/>
    <w:rsid w:val="00DE48B4"/>
    <w:rsid w:val="00DE5898"/>
    <w:rsid w:val="00DE5A67"/>
    <w:rsid w:val="00DE62FF"/>
    <w:rsid w:val="00DE7ACA"/>
    <w:rsid w:val="00DE7CD7"/>
    <w:rsid w:val="00DF1137"/>
    <w:rsid w:val="00DF203A"/>
    <w:rsid w:val="00DF2230"/>
    <w:rsid w:val="00DF2D22"/>
    <w:rsid w:val="00DF36C3"/>
    <w:rsid w:val="00DF3E6F"/>
    <w:rsid w:val="00DF44C6"/>
    <w:rsid w:val="00DF460D"/>
    <w:rsid w:val="00DF4A48"/>
    <w:rsid w:val="00DF6461"/>
    <w:rsid w:val="00DF66DA"/>
    <w:rsid w:val="00DF789A"/>
    <w:rsid w:val="00DF7B01"/>
    <w:rsid w:val="00E00296"/>
    <w:rsid w:val="00E002CE"/>
    <w:rsid w:val="00E006CB"/>
    <w:rsid w:val="00E00B9F"/>
    <w:rsid w:val="00E00C8A"/>
    <w:rsid w:val="00E01862"/>
    <w:rsid w:val="00E01CAC"/>
    <w:rsid w:val="00E021A7"/>
    <w:rsid w:val="00E021FC"/>
    <w:rsid w:val="00E02D18"/>
    <w:rsid w:val="00E02FC4"/>
    <w:rsid w:val="00E036B6"/>
    <w:rsid w:val="00E0400A"/>
    <w:rsid w:val="00E041C9"/>
    <w:rsid w:val="00E04689"/>
    <w:rsid w:val="00E0541B"/>
    <w:rsid w:val="00E05C11"/>
    <w:rsid w:val="00E05D90"/>
    <w:rsid w:val="00E06713"/>
    <w:rsid w:val="00E06C6E"/>
    <w:rsid w:val="00E07BE2"/>
    <w:rsid w:val="00E11743"/>
    <w:rsid w:val="00E11B0F"/>
    <w:rsid w:val="00E1221E"/>
    <w:rsid w:val="00E125A0"/>
    <w:rsid w:val="00E12D4B"/>
    <w:rsid w:val="00E1328A"/>
    <w:rsid w:val="00E13828"/>
    <w:rsid w:val="00E13872"/>
    <w:rsid w:val="00E13ABA"/>
    <w:rsid w:val="00E13D00"/>
    <w:rsid w:val="00E13D81"/>
    <w:rsid w:val="00E16320"/>
    <w:rsid w:val="00E17283"/>
    <w:rsid w:val="00E2003C"/>
    <w:rsid w:val="00E20926"/>
    <w:rsid w:val="00E21597"/>
    <w:rsid w:val="00E21BB9"/>
    <w:rsid w:val="00E2207E"/>
    <w:rsid w:val="00E22A67"/>
    <w:rsid w:val="00E23FB0"/>
    <w:rsid w:val="00E24B9E"/>
    <w:rsid w:val="00E24F33"/>
    <w:rsid w:val="00E24F40"/>
    <w:rsid w:val="00E25808"/>
    <w:rsid w:val="00E25C31"/>
    <w:rsid w:val="00E2648F"/>
    <w:rsid w:val="00E26E08"/>
    <w:rsid w:val="00E271D8"/>
    <w:rsid w:val="00E2749B"/>
    <w:rsid w:val="00E27732"/>
    <w:rsid w:val="00E301E7"/>
    <w:rsid w:val="00E30C7D"/>
    <w:rsid w:val="00E31405"/>
    <w:rsid w:val="00E315CD"/>
    <w:rsid w:val="00E31C21"/>
    <w:rsid w:val="00E32319"/>
    <w:rsid w:val="00E3296A"/>
    <w:rsid w:val="00E32AEC"/>
    <w:rsid w:val="00E331FB"/>
    <w:rsid w:val="00E3558A"/>
    <w:rsid w:val="00E35E2F"/>
    <w:rsid w:val="00E369B5"/>
    <w:rsid w:val="00E36A3A"/>
    <w:rsid w:val="00E3736C"/>
    <w:rsid w:val="00E37BB1"/>
    <w:rsid w:val="00E41045"/>
    <w:rsid w:val="00E415D3"/>
    <w:rsid w:val="00E41A27"/>
    <w:rsid w:val="00E42658"/>
    <w:rsid w:val="00E4304F"/>
    <w:rsid w:val="00E43101"/>
    <w:rsid w:val="00E435F6"/>
    <w:rsid w:val="00E43CBB"/>
    <w:rsid w:val="00E43CCA"/>
    <w:rsid w:val="00E4402A"/>
    <w:rsid w:val="00E447F6"/>
    <w:rsid w:val="00E44F3A"/>
    <w:rsid w:val="00E45788"/>
    <w:rsid w:val="00E457B7"/>
    <w:rsid w:val="00E46995"/>
    <w:rsid w:val="00E46B70"/>
    <w:rsid w:val="00E47248"/>
    <w:rsid w:val="00E477A3"/>
    <w:rsid w:val="00E47B21"/>
    <w:rsid w:val="00E47D23"/>
    <w:rsid w:val="00E47E51"/>
    <w:rsid w:val="00E50C46"/>
    <w:rsid w:val="00E5162F"/>
    <w:rsid w:val="00E5218E"/>
    <w:rsid w:val="00E53D77"/>
    <w:rsid w:val="00E55F4F"/>
    <w:rsid w:val="00E563C4"/>
    <w:rsid w:val="00E57129"/>
    <w:rsid w:val="00E57C97"/>
    <w:rsid w:val="00E57CE7"/>
    <w:rsid w:val="00E607C4"/>
    <w:rsid w:val="00E60FC0"/>
    <w:rsid w:val="00E61D9F"/>
    <w:rsid w:val="00E62948"/>
    <w:rsid w:val="00E62F2C"/>
    <w:rsid w:val="00E64127"/>
    <w:rsid w:val="00E645F7"/>
    <w:rsid w:val="00E646A1"/>
    <w:rsid w:val="00E64CA2"/>
    <w:rsid w:val="00E65D6A"/>
    <w:rsid w:val="00E70FD8"/>
    <w:rsid w:val="00E71D89"/>
    <w:rsid w:val="00E71FFF"/>
    <w:rsid w:val="00E72316"/>
    <w:rsid w:val="00E727A1"/>
    <w:rsid w:val="00E72EBC"/>
    <w:rsid w:val="00E73651"/>
    <w:rsid w:val="00E738EF"/>
    <w:rsid w:val="00E74B9C"/>
    <w:rsid w:val="00E7666A"/>
    <w:rsid w:val="00E76B4F"/>
    <w:rsid w:val="00E77B75"/>
    <w:rsid w:val="00E807FA"/>
    <w:rsid w:val="00E80D17"/>
    <w:rsid w:val="00E81D1F"/>
    <w:rsid w:val="00E81DDD"/>
    <w:rsid w:val="00E8212B"/>
    <w:rsid w:val="00E82853"/>
    <w:rsid w:val="00E82CCA"/>
    <w:rsid w:val="00E83EC8"/>
    <w:rsid w:val="00E844CB"/>
    <w:rsid w:val="00E8493A"/>
    <w:rsid w:val="00E85B01"/>
    <w:rsid w:val="00E85B57"/>
    <w:rsid w:val="00E87819"/>
    <w:rsid w:val="00E90725"/>
    <w:rsid w:val="00E910C9"/>
    <w:rsid w:val="00E91C26"/>
    <w:rsid w:val="00E927C5"/>
    <w:rsid w:val="00E93B80"/>
    <w:rsid w:val="00E943E4"/>
    <w:rsid w:val="00E94841"/>
    <w:rsid w:val="00E949FB"/>
    <w:rsid w:val="00E94A7A"/>
    <w:rsid w:val="00E952F0"/>
    <w:rsid w:val="00E95BCC"/>
    <w:rsid w:val="00E9647F"/>
    <w:rsid w:val="00E96F23"/>
    <w:rsid w:val="00E9793B"/>
    <w:rsid w:val="00E97ABC"/>
    <w:rsid w:val="00E97EBE"/>
    <w:rsid w:val="00EA021A"/>
    <w:rsid w:val="00EA0619"/>
    <w:rsid w:val="00EA07A4"/>
    <w:rsid w:val="00EA1FA6"/>
    <w:rsid w:val="00EA2B6F"/>
    <w:rsid w:val="00EA33AD"/>
    <w:rsid w:val="00EA3471"/>
    <w:rsid w:val="00EA4218"/>
    <w:rsid w:val="00EA4559"/>
    <w:rsid w:val="00EA4773"/>
    <w:rsid w:val="00EA5263"/>
    <w:rsid w:val="00EA631C"/>
    <w:rsid w:val="00EA6371"/>
    <w:rsid w:val="00EA6613"/>
    <w:rsid w:val="00EA67B6"/>
    <w:rsid w:val="00EA6AC3"/>
    <w:rsid w:val="00EA6CF4"/>
    <w:rsid w:val="00EA70C1"/>
    <w:rsid w:val="00EA7592"/>
    <w:rsid w:val="00EA77DF"/>
    <w:rsid w:val="00EA7984"/>
    <w:rsid w:val="00EA7AED"/>
    <w:rsid w:val="00EA7B6C"/>
    <w:rsid w:val="00EA7CB6"/>
    <w:rsid w:val="00EB02C4"/>
    <w:rsid w:val="00EB2200"/>
    <w:rsid w:val="00EB3EC6"/>
    <w:rsid w:val="00EB41F0"/>
    <w:rsid w:val="00EB555F"/>
    <w:rsid w:val="00EB5C3C"/>
    <w:rsid w:val="00EB671D"/>
    <w:rsid w:val="00EB686B"/>
    <w:rsid w:val="00EB6AD4"/>
    <w:rsid w:val="00EB78B0"/>
    <w:rsid w:val="00EB7B1E"/>
    <w:rsid w:val="00EC0269"/>
    <w:rsid w:val="00EC0D17"/>
    <w:rsid w:val="00EC17EF"/>
    <w:rsid w:val="00EC18ED"/>
    <w:rsid w:val="00EC2C3A"/>
    <w:rsid w:val="00EC3C8E"/>
    <w:rsid w:val="00EC4617"/>
    <w:rsid w:val="00EC51E9"/>
    <w:rsid w:val="00EC52B8"/>
    <w:rsid w:val="00EC53DA"/>
    <w:rsid w:val="00EC55B2"/>
    <w:rsid w:val="00EC56E0"/>
    <w:rsid w:val="00EC66B8"/>
    <w:rsid w:val="00EC6D64"/>
    <w:rsid w:val="00EC6FD5"/>
    <w:rsid w:val="00EC7A1E"/>
    <w:rsid w:val="00EC7D5E"/>
    <w:rsid w:val="00ED01AF"/>
    <w:rsid w:val="00ED04BF"/>
    <w:rsid w:val="00ED0830"/>
    <w:rsid w:val="00ED0B1A"/>
    <w:rsid w:val="00ED1AC8"/>
    <w:rsid w:val="00ED20BC"/>
    <w:rsid w:val="00ED44C8"/>
    <w:rsid w:val="00ED58F5"/>
    <w:rsid w:val="00ED5FD2"/>
    <w:rsid w:val="00ED6D69"/>
    <w:rsid w:val="00ED7265"/>
    <w:rsid w:val="00ED7A57"/>
    <w:rsid w:val="00EE188F"/>
    <w:rsid w:val="00EE18C3"/>
    <w:rsid w:val="00EE1982"/>
    <w:rsid w:val="00EE2DF9"/>
    <w:rsid w:val="00EE34AA"/>
    <w:rsid w:val="00EE3D5B"/>
    <w:rsid w:val="00EE3FD0"/>
    <w:rsid w:val="00EE445B"/>
    <w:rsid w:val="00EE4599"/>
    <w:rsid w:val="00EE5675"/>
    <w:rsid w:val="00EE63E3"/>
    <w:rsid w:val="00EE6796"/>
    <w:rsid w:val="00EE6EDC"/>
    <w:rsid w:val="00EE7872"/>
    <w:rsid w:val="00EE79D0"/>
    <w:rsid w:val="00EE7C86"/>
    <w:rsid w:val="00EE7E57"/>
    <w:rsid w:val="00EF039A"/>
    <w:rsid w:val="00EF0650"/>
    <w:rsid w:val="00EF0BA7"/>
    <w:rsid w:val="00EF0E0D"/>
    <w:rsid w:val="00EF0E44"/>
    <w:rsid w:val="00EF0ED0"/>
    <w:rsid w:val="00EF185A"/>
    <w:rsid w:val="00EF1ADC"/>
    <w:rsid w:val="00EF1C38"/>
    <w:rsid w:val="00EF2452"/>
    <w:rsid w:val="00EF2C78"/>
    <w:rsid w:val="00EF2F36"/>
    <w:rsid w:val="00EF336D"/>
    <w:rsid w:val="00EF34D2"/>
    <w:rsid w:val="00EF38E9"/>
    <w:rsid w:val="00EF3C2A"/>
    <w:rsid w:val="00EF3C74"/>
    <w:rsid w:val="00EF45AF"/>
    <w:rsid w:val="00EF46A2"/>
    <w:rsid w:val="00EF46E8"/>
    <w:rsid w:val="00EF4AD7"/>
    <w:rsid w:val="00EF566D"/>
    <w:rsid w:val="00EF6195"/>
    <w:rsid w:val="00EF6FD9"/>
    <w:rsid w:val="00EF714E"/>
    <w:rsid w:val="00EF71EA"/>
    <w:rsid w:val="00EF7900"/>
    <w:rsid w:val="00EF7BD0"/>
    <w:rsid w:val="00EF7D31"/>
    <w:rsid w:val="00F001D9"/>
    <w:rsid w:val="00F0096E"/>
    <w:rsid w:val="00F00C8D"/>
    <w:rsid w:val="00F00F9B"/>
    <w:rsid w:val="00F0122C"/>
    <w:rsid w:val="00F012AF"/>
    <w:rsid w:val="00F0334A"/>
    <w:rsid w:val="00F03ADF"/>
    <w:rsid w:val="00F03E85"/>
    <w:rsid w:val="00F0432D"/>
    <w:rsid w:val="00F04CF0"/>
    <w:rsid w:val="00F0527A"/>
    <w:rsid w:val="00F052AD"/>
    <w:rsid w:val="00F06140"/>
    <w:rsid w:val="00F0676D"/>
    <w:rsid w:val="00F07088"/>
    <w:rsid w:val="00F0739A"/>
    <w:rsid w:val="00F07835"/>
    <w:rsid w:val="00F078EA"/>
    <w:rsid w:val="00F07A2A"/>
    <w:rsid w:val="00F1097B"/>
    <w:rsid w:val="00F10E14"/>
    <w:rsid w:val="00F10F7A"/>
    <w:rsid w:val="00F122DF"/>
    <w:rsid w:val="00F12447"/>
    <w:rsid w:val="00F129B2"/>
    <w:rsid w:val="00F12A59"/>
    <w:rsid w:val="00F13AC9"/>
    <w:rsid w:val="00F14178"/>
    <w:rsid w:val="00F14347"/>
    <w:rsid w:val="00F147CB"/>
    <w:rsid w:val="00F148CE"/>
    <w:rsid w:val="00F15180"/>
    <w:rsid w:val="00F15212"/>
    <w:rsid w:val="00F15A11"/>
    <w:rsid w:val="00F16532"/>
    <w:rsid w:val="00F1675E"/>
    <w:rsid w:val="00F16E67"/>
    <w:rsid w:val="00F17B41"/>
    <w:rsid w:val="00F17CCB"/>
    <w:rsid w:val="00F17CCD"/>
    <w:rsid w:val="00F20868"/>
    <w:rsid w:val="00F2147C"/>
    <w:rsid w:val="00F219C8"/>
    <w:rsid w:val="00F223EF"/>
    <w:rsid w:val="00F22F05"/>
    <w:rsid w:val="00F24169"/>
    <w:rsid w:val="00F25F95"/>
    <w:rsid w:val="00F25FB7"/>
    <w:rsid w:val="00F25FDF"/>
    <w:rsid w:val="00F26EB0"/>
    <w:rsid w:val="00F27217"/>
    <w:rsid w:val="00F273F7"/>
    <w:rsid w:val="00F30D50"/>
    <w:rsid w:val="00F30F76"/>
    <w:rsid w:val="00F31C53"/>
    <w:rsid w:val="00F323C4"/>
    <w:rsid w:val="00F3252B"/>
    <w:rsid w:val="00F32596"/>
    <w:rsid w:val="00F32B70"/>
    <w:rsid w:val="00F32E6A"/>
    <w:rsid w:val="00F333AF"/>
    <w:rsid w:val="00F33789"/>
    <w:rsid w:val="00F361D6"/>
    <w:rsid w:val="00F37A3A"/>
    <w:rsid w:val="00F37A5D"/>
    <w:rsid w:val="00F37EE1"/>
    <w:rsid w:val="00F40128"/>
    <w:rsid w:val="00F404BA"/>
    <w:rsid w:val="00F40F5A"/>
    <w:rsid w:val="00F417FE"/>
    <w:rsid w:val="00F418F4"/>
    <w:rsid w:val="00F41C41"/>
    <w:rsid w:val="00F422CE"/>
    <w:rsid w:val="00F4312D"/>
    <w:rsid w:val="00F43FFE"/>
    <w:rsid w:val="00F4418B"/>
    <w:rsid w:val="00F445D0"/>
    <w:rsid w:val="00F44616"/>
    <w:rsid w:val="00F4462F"/>
    <w:rsid w:val="00F44976"/>
    <w:rsid w:val="00F44A57"/>
    <w:rsid w:val="00F4506B"/>
    <w:rsid w:val="00F45262"/>
    <w:rsid w:val="00F45520"/>
    <w:rsid w:val="00F45D2B"/>
    <w:rsid w:val="00F46C1C"/>
    <w:rsid w:val="00F47DD3"/>
    <w:rsid w:val="00F50497"/>
    <w:rsid w:val="00F5076E"/>
    <w:rsid w:val="00F50A0F"/>
    <w:rsid w:val="00F50C48"/>
    <w:rsid w:val="00F513DD"/>
    <w:rsid w:val="00F518C8"/>
    <w:rsid w:val="00F51E85"/>
    <w:rsid w:val="00F52520"/>
    <w:rsid w:val="00F53049"/>
    <w:rsid w:val="00F535BF"/>
    <w:rsid w:val="00F53797"/>
    <w:rsid w:val="00F5470B"/>
    <w:rsid w:val="00F548B6"/>
    <w:rsid w:val="00F54974"/>
    <w:rsid w:val="00F54D09"/>
    <w:rsid w:val="00F5544E"/>
    <w:rsid w:val="00F564D6"/>
    <w:rsid w:val="00F56663"/>
    <w:rsid w:val="00F56D95"/>
    <w:rsid w:val="00F56E9C"/>
    <w:rsid w:val="00F57528"/>
    <w:rsid w:val="00F576A0"/>
    <w:rsid w:val="00F57770"/>
    <w:rsid w:val="00F60516"/>
    <w:rsid w:val="00F6069E"/>
    <w:rsid w:val="00F61575"/>
    <w:rsid w:val="00F61A19"/>
    <w:rsid w:val="00F626F3"/>
    <w:rsid w:val="00F62A4C"/>
    <w:rsid w:val="00F62F11"/>
    <w:rsid w:val="00F62F17"/>
    <w:rsid w:val="00F62F42"/>
    <w:rsid w:val="00F6387D"/>
    <w:rsid w:val="00F63E53"/>
    <w:rsid w:val="00F64736"/>
    <w:rsid w:val="00F64D6E"/>
    <w:rsid w:val="00F6547F"/>
    <w:rsid w:val="00F655E8"/>
    <w:rsid w:val="00F65771"/>
    <w:rsid w:val="00F66147"/>
    <w:rsid w:val="00F66599"/>
    <w:rsid w:val="00F66D29"/>
    <w:rsid w:val="00F66F1C"/>
    <w:rsid w:val="00F67EEB"/>
    <w:rsid w:val="00F70141"/>
    <w:rsid w:val="00F70B69"/>
    <w:rsid w:val="00F70D53"/>
    <w:rsid w:val="00F70F37"/>
    <w:rsid w:val="00F71A04"/>
    <w:rsid w:val="00F724D9"/>
    <w:rsid w:val="00F72B98"/>
    <w:rsid w:val="00F73EC6"/>
    <w:rsid w:val="00F74306"/>
    <w:rsid w:val="00F7433A"/>
    <w:rsid w:val="00F75A8D"/>
    <w:rsid w:val="00F76217"/>
    <w:rsid w:val="00F767B9"/>
    <w:rsid w:val="00F76EC1"/>
    <w:rsid w:val="00F7774F"/>
    <w:rsid w:val="00F77A35"/>
    <w:rsid w:val="00F77C22"/>
    <w:rsid w:val="00F8009D"/>
    <w:rsid w:val="00F8081A"/>
    <w:rsid w:val="00F815A1"/>
    <w:rsid w:val="00F81E39"/>
    <w:rsid w:val="00F81F60"/>
    <w:rsid w:val="00F81FB8"/>
    <w:rsid w:val="00F82112"/>
    <w:rsid w:val="00F82128"/>
    <w:rsid w:val="00F826A4"/>
    <w:rsid w:val="00F82B40"/>
    <w:rsid w:val="00F82F09"/>
    <w:rsid w:val="00F8303F"/>
    <w:rsid w:val="00F83246"/>
    <w:rsid w:val="00F84008"/>
    <w:rsid w:val="00F8419F"/>
    <w:rsid w:val="00F8483C"/>
    <w:rsid w:val="00F851D6"/>
    <w:rsid w:val="00F85DDC"/>
    <w:rsid w:val="00F867B2"/>
    <w:rsid w:val="00F86B18"/>
    <w:rsid w:val="00F86ED5"/>
    <w:rsid w:val="00F87F09"/>
    <w:rsid w:val="00F92BD2"/>
    <w:rsid w:val="00F92BEA"/>
    <w:rsid w:val="00F930C5"/>
    <w:rsid w:val="00F93AEF"/>
    <w:rsid w:val="00F93D06"/>
    <w:rsid w:val="00F94589"/>
    <w:rsid w:val="00F946E8"/>
    <w:rsid w:val="00F949AF"/>
    <w:rsid w:val="00F95F44"/>
    <w:rsid w:val="00F95FB8"/>
    <w:rsid w:val="00F967BA"/>
    <w:rsid w:val="00FA00F7"/>
    <w:rsid w:val="00FA087F"/>
    <w:rsid w:val="00FA18A8"/>
    <w:rsid w:val="00FA18B6"/>
    <w:rsid w:val="00FA22EB"/>
    <w:rsid w:val="00FA264B"/>
    <w:rsid w:val="00FA2705"/>
    <w:rsid w:val="00FA3FF0"/>
    <w:rsid w:val="00FA48C2"/>
    <w:rsid w:val="00FA4FF8"/>
    <w:rsid w:val="00FA5872"/>
    <w:rsid w:val="00FA5CD3"/>
    <w:rsid w:val="00FA5DFC"/>
    <w:rsid w:val="00FA6542"/>
    <w:rsid w:val="00FA6970"/>
    <w:rsid w:val="00FA6DCD"/>
    <w:rsid w:val="00FA6ECC"/>
    <w:rsid w:val="00FA7549"/>
    <w:rsid w:val="00FA7BEE"/>
    <w:rsid w:val="00FA7E41"/>
    <w:rsid w:val="00FB0550"/>
    <w:rsid w:val="00FB09ED"/>
    <w:rsid w:val="00FB0AF7"/>
    <w:rsid w:val="00FB1BC3"/>
    <w:rsid w:val="00FB1EAA"/>
    <w:rsid w:val="00FB24B2"/>
    <w:rsid w:val="00FB27EB"/>
    <w:rsid w:val="00FB32BC"/>
    <w:rsid w:val="00FB342D"/>
    <w:rsid w:val="00FB50C2"/>
    <w:rsid w:val="00FB5AC0"/>
    <w:rsid w:val="00FB627E"/>
    <w:rsid w:val="00FB73D8"/>
    <w:rsid w:val="00FB7665"/>
    <w:rsid w:val="00FB7AB1"/>
    <w:rsid w:val="00FB7B86"/>
    <w:rsid w:val="00FC05A4"/>
    <w:rsid w:val="00FC0A87"/>
    <w:rsid w:val="00FC0FFA"/>
    <w:rsid w:val="00FC1217"/>
    <w:rsid w:val="00FC1363"/>
    <w:rsid w:val="00FC1929"/>
    <w:rsid w:val="00FC28B9"/>
    <w:rsid w:val="00FC2989"/>
    <w:rsid w:val="00FC29BA"/>
    <w:rsid w:val="00FC327E"/>
    <w:rsid w:val="00FC3C59"/>
    <w:rsid w:val="00FC422C"/>
    <w:rsid w:val="00FC445F"/>
    <w:rsid w:val="00FC487C"/>
    <w:rsid w:val="00FC4D2F"/>
    <w:rsid w:val="00FC580F"/>
    <w:rsid w:val="00FC5E5B"/>
    <w:rsid w:val="00FC6015"/>
    <w:rsid w:val="00FC65A7"/>
    <w:rsid w:val="00FC68DF"/>
    <w:rsid w:val="00FC6C57"/>
    <w:rsid w:val="00FC6F43"/>
    <w:rsid w:val="00FC7436"/>
    <w:rsid w:val="00FC7A95"/>
    <w:rsid w:val="00FC7C1E"/>
    <w:rsid w:val="00FC7FFA"/>
    <w:rsid w:val="00FD0A92"/>
    <w:rsid w:val="00FD0DA4"/>
    <w:rsid w:val="00FD0F86"/>
    <w:rsid w:val="00FD1A1F"/>
    <w:rsid w:val="00FD1A75"/>
    <w:rsid w:val="00FD2057"/>
    <w:rsid w:val="00FD23AE"/>
    <w:rsid w:val="00FD29BB"/>
    <w:rsid w:val="00FD2DEB"/>
    <w:rsid w:val="00FD3CB1"/>
    <w:rsid w:val="00FD48C2"/>
    <w:rsid w:val="00FD4DFE"/>
    <w:rsid w:val="00FD5288"/>
    <w:rsid w:val="00FD594C"/>
    <w:rsid w:val="00FD6292"/>
    <w:rsid w:val="00FD6825"/>
    <w:rsid w:val="00FE1466"/>
    <w:rsid w:val="00FE2B47"/>
    <w:rsid w:val="00FE334F"/>
    <w:rsid w:val="00FE37F1"/>
    <w:rsid w:val="00FE39A4"/>
    <w:rsid w:val="00FE4A8D"/>
    <w:rsid w:val="00FE4ABF"/>
    <w:rsid w:val="00FE68BE"/>
    <w:rsid w:val="00FE78B1"/>
    <w:rsid w:val="00FE7C18"/>
    <w:rsid w:val="00FF1D4C"/>
    <w:rsid w:val="00FF1F9D"/>
    <w:rsid w:val="00FF26DD"/>
    <w:rsid w:val="00FF26F4"/>
    <w:rsid w:val="00FF28AC"/>
    <w:rsid w:val="00FF2B18"/>
    <w:rsid w:val="00FF3A19"/>
    <w:rsid w:val="00FF436C"/>
    <w:rsid w:val="00FF44B9"/>
    <w:rsid w:val="00FF471E"/>
    <w:rsid w:val="00FF5057"/>
    <w:rsid w:val="00FF56BF"/>
    <w:rsid w:val="00FF5D43"/>
    <w:rsid w:val="00FF7173"/>
    <w:rsid w:val="00FF7702"/>
    <w:rsid w:val="00FF78E8"/>
    <w:rsid w:val="00FF7970"/>
    <w:rsid w:val="00FF7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A48803"/>
  <w15:docId w15:val="{637CF65C-47FA-46FF-8595-0EAC2E8EA4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77BE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3D27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3D27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3D27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="Times New Roman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367AD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93D27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93D27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B93D27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3D27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3D27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16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16E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16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16EF"/>
    <w:rPr>
      <w:sz w:val="18"/>
      <w:szCs w:val="18"/>
    </w:rPr>
  </w:style>
  <w:style w:type="paragraph" w:customStyle="1" w:styleId="a5">
    <w:name w:val="表格标题"/>
    <w:basedOn w:val="a"/>
    <w:unhideWhenUsed/>
    <w:qFormat/>
    <w:rsid w:val="006C4CD6"/>
    <w:pPr>
      <w:wordWrap w:val="0"/>
      <w:jc w:val="center"/>
    </w:pPr>
    <w:rPr>
      <w:rFonts w:ascii="宋体" w:eastAsia="宋体" w:hAnsi="宋体"/>
      <w:b/>
      <w:szCs w:val="21"/>
    </w:rPr>
  </w:style>
  <w:style w:type="paragraph" w:customStyle="1" w:styleId="a6">
    <w:name w:val="表格文本 居左"/>
    <w:basedOn w:val="a"/>
    <w:link w:val="Char1"/>
    <w:uiPriority w:val="34"/>
    <w:unhideWhenUsed/>
    <w:qFormat/>
    <w:rsid w:val="006C4CD6"/>
    <w:pPr>
      <w:wordWrap w:val="0"/>
      <w:jc w:val="left"/>
    </w:pPr>
    <w:rPr>
      <w:rFonts w:ascii="宋体" w:eastAsia="宋体" w:hAnsi="宋体"/>
      <w:szCs w:val="21"/>
    </w:rPr>
  </w:style>
  <w:style w:type="character" w:customStyle="1" w:styleId="Char1">
    <w:name w:val="表格文本 居左 Char"/>
    <w:basedOn w:val="a0"/>
    <w:link w:val="a6"/>
    <w:uiPriority w:val="34"/>
    <w:qFormat/>
    <w:rsid w:val="006C4CD6"/>
    <w:rPr>
      <w:rFonts w:ascii="宋体" w:eastAsia="宋体" w:hAnsi="宋体"/>
      <w:szCs w:val="21"/>
    </w:rPr>
  </w:style>
  <w:style w:type="character" w:customStyle="1" w:styleId="1Char">
    <w:name w:val="标题 1 Char"/>
    <w:basedOn w:val="a0"/>
    <w:link w:val="1"/>
    <w:uiPriority w:val="9"/>
    <w:rsid w:val="00B93D27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B93D2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93D27"/>
    <w:rPr>
      <w:rFonts w:eastAsia="Times New Roman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A367A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93D27"/>
    <w:rPr>
      <w:b/>
      <w:bCs/>
      <w:sz w:val="24"/>
      <w:szCs w:val="28"/>
    </w:rPr>
  </w:style>
  <w:style w:type="character" w:customStyle="1" w:styleId="6Char">
    <w:name w:val="标题 6 Char"/>
    <w:basedOn w:val="a0"/>
    <w:link w:val="6"/>
    <w:uiPriority w:val="9"/>
    <w:rsid w:val="00B93D2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B93D27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93D2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93D27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B93D27"/>
    <w:pPr>
      <w:widowControl w:val="0"/>
      <w:jc w:val="both"/>
    </w:pPr>
  </w:style>
  <w:style w:type="paragraph" w:styleId="a8">
    <w:name w:val="Title"/>
    <w:basedOn w:val="a"/>
    <w:next w:val="a"/>
    <w:link w:val="Char2"/>
    <w:uiPriority w:val="10"/>
    <w:qFormat/>
    <w:rsid w:val="00B93D2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B93D27"/>
    <w:rPr>
      <w:rFonts w:asciiTheme="majorHAnsi" w:eastAsia="宋体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30D60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230D60"/>
    <w:pPr>
      <w:ind w:left="210"/>
      <w:jc w:val="left"/>
    </w:pPr>
    <w:rPr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230D60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230D60"/>
    <w:pPr>
      <w:ind w:left="420"/>
      <w:jc w:val="left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30D60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30D60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230D60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230D60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230D60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230D60"/>
    <w:pPr>
      <w:ind w:left="1680"/>
      <w:jc w:val="left"/>
    </w:pPr>
    <w:rPr>
      <w:sz w:val="18"/>
      <w:szCs w:val="18"/>
    </w:rPr>
  </w:style>
  <w:style w:type="paragraph" w:styleId="aa">
    <w:name w:val="Balloon Text"/>
    <w:basedOn w:val="a"/>
    <w:link w:val="Char3"/>
    <w:uiPriority w:val="99"/>
    <w:semiHidden/>
    <w:unhideWhenUsed/>
    <w:rsid w:val="00565577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65577"/>
    <w:rPr>
      <w:sz w:val="18"/>
      <w:szCs w:val="18"/>
    </w:rPr>
  </w:style>
  <w:style w:type="character" w:styleId="ab">
    <w:name w:val="FollowedHyperlink"/>
    <w:basedOn w:val="a0"/>
    <w:uiPriority w:val="99"/>
    <w:semiHidden/>
    <w:unhideWhenUsed/>
    <w:rsid w:val="00F0739A"/>
    <w:rPr>
      <w:color w:val="800080" w:themeColor="followedHyperlink"/>
      <w:u w:val="single"/>
    </w:rPr>
  </w:style>
  <w:style w:type="paragraph" w:styleId="ac">
    <w:name w:val="List Paragraph"/>
    <w:basedOn w:val="a"/>
    <w:uiPriority w:val="34"/>
    <w:qFormat/>
    <w:rsid w:val="004475CC"/>
    <w:pPr>
      <w:ind w:firstLineChars="200" w:firstLine="420"/>
    </w:pPr>
    <w:rPr>
      <w:rFonts w:ascii="Calibri" w:eastAsia="宋体" w:hAnsi="Calibri" w:cs="Times New Roman"/>
    </w:rPr>
  </w:style>
  <w:style w:type="table" w:styleId="ad">
    <w:name w:val="Table Grid"/>
    <w:basedOn w:val="a1"/>
    <w:uiPriority w:val="59"/>
    <w:rsid w:val="005678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334377"/>
    <w:rPr>
      <w:rFonts w:asciiTheme="majorHAnsi" w:eastAsia="黑体" w:hAnsiTheme="majorHAnsi" w:cstheme="majorBidi"/>
      <w:sz w:val="20"/>
      <w:szCs w:val="20"/>
    </w:rPr>
  </w:style>
  <w:style w:type="paragraph" w:styleId="af">
    <w:name w:val="Body Text"/>
    <w:basedOn w:val="a"/>
    <w:link w:val="Char4"/>
    <w:uiPriority w:val="99"/>
    <w:semiHidden/>
    <w:unhideWhenUsed/>
    <w:rsid w:val="00CC5778"/>
    <w:pPr>
      <w:spacing w:after="120"/>
    </w:pPr>
  </w:style>
  <w:style w:type="character" w:customStyle="1" w:styleId="Char4">
    <w:name w:val="正文文本 Char"/>
    <w:basedOn w:val="a0"/>
    <w:link w:val="af"/>
    <w:uiPriority w:val="99"/>
    <w:semiHidden/>
    <w:rsid w:val="00CC5778"/>
  </w:style>
  <w:style w:type="paragraph" w:styleId="af0">
    <w:name w:val="Body Text First Indent"/>
    <w:basedOn w:val="a"/>
    <w:link w:val="Char5"/>
    <w:qFormat/>
    <w:rsid w:val="00CC5778"/>
    <w:pPr>
      <w:wordWrap w:val="0"/>
      <w:ind w:firstLineChars="200" w:firstLine="200"/>
    </w:pPr>
    <w:rPr>
      <w:rFonts w:ascii="宋体" w:eastAsia="宋体" w:hAnsi="宋体"/>
      <w:sz w:val="24"/>
      <w:szCs w:val="21"/>
    </w:rPr>
  </w:style>
  <w:style w:type="character" w:customStyle="1" w:styleId="Char5">
    <w:name w:val="正文首行缩进 Char"/>
    <w:basedOn w:val="Char4"/>
    <w:link w:val="af0"/>
    <w:rsid w:val="00CC5778"/>
    <w:rPr>
      <w:rFonts w:ascii="宋体" w:eastAsia="宋体" w:hAnsi="宋体"/>
      <w:sz w:val="24"/>
      <w:szCs w:val="21"/>
    </w:rPr>
  </w:style>
  <w:style w:type="paragraph" w:customStyle="1" w:styleId="af1">
    <w:name w:val="表格文本 居中"/>
    <w:basedOn w:val="a"/>
    <w:uiPriority w:val="4"/>
    <w:unhideWhenUsed/>
    <w:qFormat/>
    <w:rsid w:val="00080413"/>
    <w:pPr>
      <w:wordWrap w:val="0"/>
      <w:spacing w:line="240" w:lineRule="auto"/>
      <w:jc w:val="center"/>
    </w:pPr>
    <w:rPr>
      <w:rFonts w:ascii="宋体" w:eastAsia="宋体" w:hAnsi="宋体"/>
      <w:szCs w:val="21"/>
    </w:rPr>
  </w:style>
  <w:style w:type="character" w:styleId="af2">
    <w:name w:val="annotation reference"/>
    <w:basedOn w:val="a0"/>
    <w:uiPriority w:val="99"/>
    <w:semiHidden/>
    <w:unhideWhenUsed/>
    <w:rsid w:val="0009739A"/>
    <w:rPr>
      <w:sz w:val="21"/>
      <w:szCs w:val="21"/>
    </w:rPr>
  </w:style>
  <w:style w:type="paragraph" w:styleId="af3">
    <w:name w:val="annotation text"/>
    <w:basedOn w:val="a"/>
    <w:link w:val="Char6"/>
    <w:uiPriority w:val="99"/>
    <w:semiHidden/>
    <w:unhideWhenUsed/>
    <w:rsid w:val="0009739A"/>
    <w:pPr>
      <w:jc w:val="left"/>
    </w:pPr>
  </w:style>
  <w:style w:type="character" w:customStyle="1" w:styleId="Char6">
    <w:name w:val="批注文字 Char"/>
    <w:basedOn w:val="a0"/>
    <w:link w:val="af3"/>
    <w:uiPriority w:val="99"/>
    <w:semiHidden/>
    <w:rsid w:val="0009739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103.emf"/><Relationship Id="rId21" Type="http://schemas.openxmlformats.org/officeDocument/2006/relationships/image" Target="media/image12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112" Type="http://schemas.microsoft.com/office/2011/relationships/commentsExtended" Target="commentsExtended.xml"/><Relationship Id="rId133" Type="http://schemas.openxmlformats.org/officeDocument/2006/relationships/image" Target="media/image118.png"/><Relationship Id="rId138" Type="http://schemas.openxmlformats.org/officeDocument/2006/relationships/image" Target="media/image123.png"/><Relationship Id="rId154" Type="http://schemas.openxmlformats.org/officeDocument/2006/relationships/image" Target="media/image138.png"/><Relationship Id="rId159" Type="http://schemas.openxmlformats.org/officeDocument/2006/relationships/image" Target="media/image143.png"/><Relationship Id="rId175" Type="http://schemas.openxmlformats.org/officeDocument/2006/relationships/image" Target="media/image159.png"/><Relationship Id="rId170" Type="http://schemas.openxmlformats.org/officeDocument/2006/relationships/image" Target="media/image154.png"/><Relationship Id="rId16" Type="http://schemas.openxmlformats.org/officeDocument/2006/relationships/image" Target="media/image7.png"/><Relationship Id="rId107" Type="http://schemas.openxmlformats.org/officeDocument/2006/relationships/image" Target="media/image95.png"/><Relationship Id="rId11" Type="http://schemas.openxmlformats.org/officeDocument/2006/relationships/footer" Target="footer2.xml"/><Relationship Id="rId32" Type="http://schemas.openxmlformats.org/officeDocument/2006/relationships/image" Target="media/image22.emf"/><Relationship Id="rId37" Type="http://schemas.openxmlformats.org/officeDocument/2006/relationships/image" Target="media/image26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102" Type="http://schemas.openxmlformats.org/officeDocument/2006/relationships/image" Target="media/image90.png"/><Relationship Id="rId123" Type="http://schemas.openxmlformats.org/officeDocument/2006/relationships/image" Target="media/image108.png"/><Relationship Id="rId128" Type="http://schemas.openxmlformats.org/officeDocument/2006/relationships/image" Target="media/image113.png"/><Relationship Id="rId144" Type="http://schemas.openxmlformats.org/officeDocument/2006/relationships/image" Target="media/image129.emf"/><Relationship Id="rId149" Type="http://schemas.openxmlformats.org/officeDocument/2006/relationships/image" Target="media/image133.png"/><Relationship Id="rId5" Type="http://schemas.openxmlformats.org/officeDocument/2006/relationships/webSettings" Target="webSettings.xml"/><Relationship Id="rId90" Type="http://schemas.openxmlformats.org/officeDocument/2006/relationships/image" Target="media/image78.png"/><Relationship Id="rId95" Type="http://schemas.openxmlformats.org/officeDocument/2006/relationships/image" Target="media/image83.png"/><Relationship Id="rId160" Type="http://schemas.openxmlformats.org/officeDocument/2006/relationships/image" Target="media/image144.png"/><Relationship Id="rId165" Type="http://schemas.openxmlformats.org/officeDocument/2006/relationships/image" Target="media/image149.png"/><Relationship Id="rId181" Type="http://schemas.openxmlformats.org/officeDocument/2006/relationships/image" Target="media/image165.png"/><Relationship Id="rId186" Type="http://schemas.openxmlformats.org/officeDocument/2006/relationships/image" Target="media/image170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image" Target="media/image99.png"/><Relationship Id="rId118" Type="http://schemas.openxmlformats.org/officeDocument/2006/relationships/package" Target="embeddings/Microsoft_Visio___4.vsdx"/><Relationship Id="rId134" Type="http://schemas.openxmlformats.org/officeDocument/2006/relationships/image" Target="media/image119.png"/><Relationship Id="rId139" Type="http://schemas.openxmlformats.org/officeDocument/2006/relationships/image" Target="media/image124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150" Type="http://schemas.openxmlformats.org/officeDocument/2006/relationships/image" Target="media/image134.png"/><Relationship Id="rId155" Type="http://schemas.openxmlformats.org/officeDocument/2006/relationships/image" Target="media/image139.png"/><Relationship Id="rId171" Type="http://schemas.openxmlformats.org/officeDocument/2006/relationships/image" Target="media/image155.png"/><Relationship Id="rId176" Type="http://schemas.openxmlformats.org/officeDocument/2006/relationships/image" Target="media/image160.png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33" Type="http://schemas.openxmlformats.org/officeDocument/2006/relationships/package" Target="embeddings/Microsoft_Visio___2.vsdx"/><Relationship Id="rId38" Type="http://schemas.openxmlformats.org/officeDocument/2006/relationships/image" Target="media/image27.png"/><Relationship Id="rId59" Type="http://schemas.openxmlformats.org/officeDocument/2006/relationships/image" Target="media/image47.png"/><Relationship Id="rId103" Type="http://schemas.openxmlformats.org/officeDocument/2006/relationships/image" Target="media/image91.png"/><Relationship Id="rId108" Type="http://schemas.openxmlformats.org/officeDocument/2006/relationships/image" Target="media/image96.png"/><Relationship Id="rId124" Type="http://schemas.openxmlformats.org/officeDocument/2006/relationships/image" Target="media/image109.png"/><Relationship Id="rId129" Type="http://schemas.openxmlformats.org/officeDocument/2006/relationships/image" Target="media/image114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40" Type="http://schemas.openxmlformats.org/officeDocument/2006/relationships/image" Target="media/image125.png"/><Relationship Id="rId145" Type="http://schemas.openxmlformats.org/officeDocument/2006/relationships/package" Target="embeddings/Microsoft_Visio___5.vsdx"/><Relationship Id="rId161" Type="http://schemas.openxmlformats.org/officeDocument/2006/relationships/image" Target="media/image145.png"/><Relationship Id="rId166" Type="http://schemas.openxmlformats.org/officeDocument/2006/relationships/image" Target="media/image150.png"/><Relationship Id="rId182" Type="http://schemas.openxmlformats.org/officeDocument/2006/relationships/image" Target="media/image166.png"/><Relationship Id="rId187" Type="http://schemas.openxmlformats.org/officeDocument/2006/relationships/hyperlink" Target="http://58.250.204.55:200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38.png"/><Relationship Id="rId114" Type="http://schemas.openxmlformats.org/officeDocument/2006/relationships/image" Target="media/image100.png"/><Relationship Id="rId119" Type="http://schemas.openxmlformats.org/officeDocument/2006/relationships/image" Target="media/image104.png"/><Relationship Id="rId44" Type="http://schemas.openxmlformats.org/officeDocument/2006/relationships/image" Target="media/image33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130" Type="http://schemas.openxmlformats.org/officeDocument/2006/relationships/image" Target="media/image115.png"/><Relationship Id="rId135" Type="http://schemas.openxmlformats.org/officeDocument/2006/relationships/image" Target="media/image120.png"/><Relationship Id="rId151" Type="http://schemas.openxmlformats.org/officeDocument/2006/relationships/image" Target="media/image135.png"/><Relationship Id="rId156" Type="http://schemas.openxmlformats.org/officeDocument/2006/relationships/image" Target="media/image140.png"/><Relationship Id="rId177" Type="http://schemas.openxmlformats.org/officeDocument/2006/relationships/image" Target="media/image161.png"/><Relationship Id="rId172" Type="http://schemas.openxmlformats.org/officeDocument/2006/relationships/image" Target="media/image156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8.png"/><Relationship Id="rId109" Type="http://schemas.openxmlformats.org/officeDocument/2006/relationships/image" Target="media/image97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2.png"/><Relationship Id="rId120" Type="http://schemas.openxmlformats.org/officeDocument/2006/relationships/image" Target="media/image105.png"/><Relationship Id="rId125" Type="http://schemas.openxmlformats.org/officeDocument/2006/relationships/image" Target="media/image110.png"/><Relationship Id="rId141" Type="http://schemas.openxmlformats.org/officeDocument/2006/relationships/image" Target="media/image126.png"/><Relationship Id="rId146" Type="http://schemas.openxmlformats.org/officeDocument/2006/relationships/image" Target="media/image130.png"/><Relationship Id="rId167" Type="http://schemas.openxmlformats.org/officeDocument/2006/relationships/image" Target="media/image151.png"/><Relationship Id="rId188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162" Type="http://schemas.openxmlformats.org/officeDocument/2006/relationships/image" Target="media/image146.png"/><Relationship Id="rId183" Type="http://schemas.openxmlformats.org/officeDocument/2006/relationships/image" Target="media/image167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4.png"/><Relationship Id="rId87" Type="http://schemas.openxmlformats.org/officeDocument/2006/relationships/image" Target="media/image75.png"/><Relationship Id="rId110" Type="http://schemas.openxmlformats.org/officeDocument/2006/relationships/image" Target="media/image98.png"/><Relationship Id="rId115" Type="http://schemas.openxmlformats.org/officeDocument/2006/relationships/image" Target="media/image101.png"/><Relationship Id="rId131" Type="http://schemas.openxmlformats.org/officeDocument/2006/relationships/image" Target="media/image116.png"/><Relationship Id="rId136" Type="http://schemas.openxmlformats.org/officeDocument/2006/relationships/image" Target="media/image121.png"/><Relationship Id="rId157" Type="http://schemas.openxmlformats.org/officeDocument/2006/relationships/image" Target="media/image141.png"/><Relationship Id="rId178" Type="http://schemas.openxmlformats.org/officeDocument/2006/relationships/image" Target="media/image162.png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52" Type="http://schemas.openxmlformats.org/officeDocument/2006/relationships/image" Target="media/image136.png"/><Relationship Id="rId173" Type="http://schemas.openxmlformats.org/officeDocument/2006/relationships/image" Target="media/image157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emf"/><Relationship Id="rId35" Type="http://schemas.openxmlformats.org/officeDocument/2006/relationships/image" Target="media/image24.png"/><Relationship Id="rId56" Type="http://schemas.openxmlformats.org/officeDocument/2006/relationships/image" Target="media/image44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105" Type="http://schemas.openxmlformats.org/officeDocument/2006/relationships/image" Target="media/image93.png"/><Relationship Id="rId126" Type="http://schemas.openxmlformats.org/officeDocument/2006/relationships/image" Target="media/image111.png"/><Relationship Id="rId147" Type="http://schemas.openxmlformats.org/officeDocument/2006/relationships/image" Target="media/image131.png"/><Relationship Id="rId168" Type="http://schemas.openxmlformats.org/officeDocument/2006/relationships/image" Target="media/image152.png"/><Relationship Id="rId8" Type="http://schemas.openxmlformats.org/officeDocument/2006/relationships/image" Target="media/image1.png"/><Relationship Id="rId51" Type="http://schemas.openxmlformats.org/officeDocument/2006/relationships/image" Target="media/image40.emf"/><Relationship Id="rId72" Type="http://schemas.openxmlformats.org/officeDocument/2006/relationships/image" Target="media/image60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121" Type="http://schemas.openxmlformats.org/officeDocument/2006/relationships/image" Target="media/image106.png"/><Relationship Id="rId142" Type="http://schemas.openxmlformats.org/officeDocument/2006/relationships/image" Target="media/image127.png"/><Relationship Id="rId163" Type="http://schemas.openxmlformats.org/officeDocument/2006/relationships/image" Target="media/image147.png"/><Relationship Id="rId184" Type="http://schemas.openxmlformats.org/officeDocument/2006/relationships/image" Target="media/image168.png"/><Relationship Id="rId189" Type="http://schemas.microsoft.com/office/2011/relationships/people" Target="people.xml"/><Relationship Id="rId3" Type="http://schemas.openxmlformats.org/officeDocument/2006/relationships/styles" Target="styles.xml"/><Relationship Id="rId25" Type="http://schemas.openxmlformats.org/officeDocument/2006/relationships/image" Target="media/image16.png"/><Relationship Id="rId46" Type="http://schemas.openxmlformats.org/officeDocument/2006/relationships/image" Target="media/image35.png"/><Relationship Id="rId67" Type="http://schemas.openxmlformats.org/officeDocument/2006/relationships/image" Target="media/image55.png"/><Relationship Id="rId116" Type="http://schemas.openxmlformats.org/officeDocument/2006/relationships/image" Target="media/image102.png"/><Relationship Id="rId137" Type="http://schemas.openxmlformats.org/officeDocument/2006/relationships/image" Target="media/image122.png"/><Relationship Id="rId158" Type="http://schemas.openxmlformats.org/officeDocument/2006/relationships/image" Target="media/image142.png"/><Relationship Id="rId20" Type="http://schemas.openxmlformats.org/officeDocument/2006/relationships/image" Target="media/image11.png"/><Relationship Id="rId41" Type="http://schemas.openxmlformats.org/officeDocument/2006/relationships/image" Target="media/image30.png"/><Relationship Id="rId62" Type="http://schemas.openxmlformats.org/officeDocument/2006/relationships/image" Target="media/image50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111" Type="http://schemas.openxmlformats.org/officeDocument/2006/relationships/comments" Target="comments.xml"/><Relationship Id="rId132" Type="http://schemas.openxmlformats.org/officeDocument/2006/relationships/image" Target="media/image117.png"/><Relationship Id="rId153" Type="http://schemas.openxmlformats.org/officeDocument/2006/relationships/image" Target="media/image137.png"/><Relationship Id="rId174" Type="http://schemas.openxmlformats.org/officeDocument/2006/relationships/image" Target="media/image158.png"/><Relationship Id="rId179" Type="http://schemas.openxmlformats.org/officeDocument/2006/relationships/image" Target="media/image163.png"/><Relationship Id="rId190" Type="http://schemas.openxmlformats.org/officeDocument/2006/relationships/theme" Target="theme/theme1.xml"/><Relationship Id="rId15" Type="http://schemas.openxmlformats.org/officeDocument/2006/relationships/image" Target="media/image6.png"/><Relationship Id="rId36" Type="http://schemas.openxmlformats.org/officeDocument/2006/relationships/image" Target="media/image25.png"/><Relationship Id="rId57" Type="http://schemas.openxmlformats.org/officeDocument/2006/relationships/image" Target="media/image45.png"/><Relationship Id="rId106" Type="http://schemas.openxmlformats.org/officeDocument/2006/relationships/image" Target="media/image94.png"/><Relationship Id="rId127" Type="http://schemas.openxmlformats.org/officeDocument/2006/relationships/image" Target="media/image112.png"/><Relationship Id="rId10" Type="http://schemas.openxmlformats.org/officeDocument/2006/relationships/footer" Target="footer1.xml"/><Relationship Id="rId31" Type="http://schemas.openxmlformats.org/officeDocument/2006/relationships/package" Target="embeddings/Microsoft_Visio___1.vsdx"/><Relationship Id="rId52" Type="http://schemas.openxmlformats.org/officeDocument/2006/relationships/package" Target="embeddings/Microsoft_Visio___3.vsdx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122" Type="http://schemas.openxmlformats.org/officeDocument/2006/relationships/image" Target="media/image107.png"/><Relationship Id="rId143" Type="http://schemas.openxmlformats.org/officeDocument/2006/relationships/image" Target="media/image128.png"/><Relationship Id="rId148" Type="http://schemas.openxmlformats.org/officeDocument/2006/relationships/image" Target="media/image132.png"/><Relationship Id="rId164" Type="http://schemas.openxmlformats.org/officeDocument/2006/relationships/image" Target="media/image148.png"/><Relationship Id="rId169" Type="http://schemas.openxmlformats.org/officeDocument/2006/relationships/image" Target="media/image153.png"/><Relationship Id="rId185" Type="http://schemas.openxmlformats.org/officeDocument/2006/relationships/image" Target="media/image16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image" Target="media/image16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4D8391-91CA-4C01-BA6C-D967D71B75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05</TotalTime>
  <Pages>1</Pages>
  <Words>17237</Words>
  <Characters>98254</Characters>
  <Application>Microsoft Office Word</Application>
  <DocSecurity>0</DocSecurity>
  <Lines>818</Lines>
  <Paragraphs>230</Paragraphs>
  <ScaleCrop>false</ScaleCrop>
  <Company/>
  <LinksUpToDate>false</LinksUpToDate>
  <CharactersWithSpaces>115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pple-1</dc:creator>
  <cp:keywords/>
  <dc:description/>
  <cp:lastModifiedBy>LiWei</cp:lastModifiedBy>
  <cp:revision>71</cp:revision>
  <dcterms:created xsi:type="dcterms:W3CDTF">2016-07-21T11:11:00Z</dcterms:created>
  <dcterms:modified xsi:type="dcterms:W3CDTF">2016-08-08T08:17:00Z</dcterms:modified>
</cp:coreProperties>
</file>